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F46D83" w14:textId="77777777"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046CF29D"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Start w:id="3" w:name="specVersion"/>
            <w:bookmarkEnd w:id="2"/>
            <w:r w:rsidR="00BC6C55" w:rsidRPr="001F4FC8">
              <w:t>V</w:t>
            </w:r>
            <w:r w:rsidR="00BC6C55">
              <w:t>1</w:t>
            </w:r>
            <w:r w:rsidRPr="002729F7">
              <w:t>.</w:t>
            </w:r>
            <w:ins w:id="4" w:author="rapp" w:date="2022-08-30T18:56:00Z">
              <w:r w:rsidR="00235C36">
                <w:t>3</w:t>
              </w:r>
            </w:ins>
            <w:del w:id="5" w:author="rapp" w:date="2022-08-30T18:56:00Z">
              <w:r w:rsidR="00100AF3" w:rsidDel="00235C36">
                <w:delText>2</w:delText>
              </w:r>
            </w:del>
            <w:r w:rsidRPr="002729F7">
              <w:t>.</w:t>
            </w:r>
            <w:bookmarkEnd w:id="3"/>
            <w:r w:rsidR="00C13A5B" w:rsidRPr="001F4FC8">
              <w:t>0</w:t>
            </w:r>
            <w:r w:rsidRPr="001F4FC8">
              <w:t xml:space="preserve"> </w:t>
            </w:r>
            <w:r w:rsidRPr="001F4FC8">
              <w:rPr>
                <w:sz w:val="32"/>
              </w:rPr>
              <w:t>(</w:t>
            </w:r>
            <w:bookmarkStart w:id="6" w:name="issueDate"/>
            <w:r w:rsidR="00C13A5B" w:rsidRPr="002729F7">
              <w:rPr>
                <w:sz w:val="32"/>
              </w:rPr>
              <w:t>202</w:t>
            </w:r>
            <w:r w:rsidR="00260415">
              <w:rPr>
                <w:sz w:val="32"/>
              </w:rPr>
              <w:t>2</w:t>
            </w:r>
            <w:r w:rsidRPr="002729F7">
              <w:rPr>
                <w:sz w:val="32"/>
              </w:rPr>
              <w:t>-</w:t>
            </w:r>
            <w:bookmarkEnd w:id="6"/>
            <w:r w:rsidR="00260415">
              <w:rPr>
                <w:sz w:val="32"/>
              </w:rPr>
              <w:t>0</w:t>
            </w:r>
            <w:ins w:id="7" w:author="rapp" w:date="2022-08-30T18:56:00Z">
              <w:r w:rsidR="00235C36">
                <w:rPr>
                  <w:sz w:val="32"/>
                </w:rPr>
                <w:t>8</w:t>
              </w:r>
            </w:ins>
            <w:del w:id="8" w:author="rapp" w:date="2022-08-30T18:56:00Z">
              <w:r w:rsidR="00100AF3" w:rsidDel="00235C36">
                <w:rPr>
                  <w:sz w:val="32"/>
                </w:rPr>
                <w:delText>5</w:delText>
              </w:r>
            </w:del>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2729F7">
              <w:t>Report</w:t>
            </w:r>
            <w:bookmarkEnd w:id="9"/>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w:t>
            </w:r>
            <w:proofErr w:type="gramStart"/>
            <w:r w:rsidRPr="004D3578">
              <w:t>Project;</w:t>
            </w:r>
            <w:proofErr w:type="gramEnd"/>
          </w:p>
          <w:p w14:paraId="30C0EC4F" w14:textId="77777777" w:rsidR="004F0988" w:rsidRPr="002729F7" w:rsidRDefault="004F0988" w:rsidP="00133525">
            <w:pPr>
              <w:pStyle w:val="ZT"/>
              <w:framePr w:wrap="auto" w:hAnchor="text" w:yAlign="inline"/>
            </w:pPr>
            <w:r w:rsidRPr="004D3578">
              <w:t xml:space="preserve">Technical Specification Group </w:t>
            </w:r>
            <w:bookmarkStart w:id="10" w:name="specTitle"/>
            <w:r w:rsidR="00C13A5B" w:rsidRPr="00620DC0">
              <w:t xml:space="preserve">Services and System </w:t>
            </w:r>
            <w:proofErr w:type="gramStart"/>
            <w:r w:rsidR="00C13A5B" w:rsidRPr="00620DC0">
              <w:t>As</w:t>
            </w:r>
            <w:r w:rsidR="00C13A5B" w:rsidRPr="00C13A5B">
              <w:t>pects</w:t>
            </w:r>
            <w:r w:rsidRPr="002729F7">
              <w:t>;</w:t>
            </w:r>
            <w:proofErr w:type="gramEnd"/>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proofErr w:type="gramStart"/>
            <w:r>
              <w:t>)</w:t>
            </w:r>
            <w:r w:rsidR="004F0988" w:rsidRPr="002729F7">
              <w:t>;</w:t>
            </w:r>
            <w:proofErr w:type="gramEnd"/>
          </w:p>
          <w:bookmarkEnd w:id="10"/>
          <w:p w14:paraId="09985F21" w14:textId="518271B6"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11" w:name="specRelease"/>
            <w:r w:rsidRPr="002729F7">
              <w:rPr>
                <w:rStyle w:val="ZGSM"/>
              </w:rPr>
              <w:t>1</w:t>
            </w:r>
            <w:r w:rsidR="00260415">
              <w:rPr>
                <w:rStyle w:val="ZGSM"/>
              </w:rPr>
              <w:t>8</w:t>
            </w:r>
            <w:bookmarkEnd w:id="11"/>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0B008EC" w:rsidR="00D57972" w:rsidRDefault="00235C36">
            <w:ins w:id="12" w:author="rapp" w:date="2022-08-30T18:59:00Z">
              <w:r>
                <w:rPr>
                  <w:i/>
                  <w:noProof/>
                </w:rPr>
                <w:drawing>
                  <wp:inline distT="0" distB="0" distL="0" distR="0" wp14:anchorId="3306517B" wp14:editId="35CF6705">
                    <wp:extent cx="1289050" cy="7937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ins>
            <w:del w:id="13" w:author="rapp" w:date="2022-08-30T18:59:00Z">
              <w:r w:rsidR="00FD19B2" w:rsidDel="00235C36">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del>
          </w:p>
        </w:tc>
        <w:tc>
          <w:tcPr>
            <w:tcW w:w="5540" w:type="dxa"/>
            <w:shd w:val="clear" w:color="auto" w:fill="auto"/>
          </w:tcPr>
          <w:p w14:paraId="2FC0BAB9" w14:textId="41B4159B" w:rsidR="00D57972" w:rsidRDefault="00FD19B2" w:rsidP="00133525">
            <w:pPr>
              <w:jc w:val="right"/>
            </w:pPr>
            <w:bookmarkStart w:id="14"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4"/>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15"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6"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650 Route des Lucioles - Sophia Antipolis</w:t>
            </w:r>
          </w:p>
          <w:p w14:paraId="03C15F54" w14:textId="52B3965A"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7"/>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9" w:name="copyrightDate"/>
            <w:r w:rsidRPr="002729F7">
              <w:rPr>
                <w:noProof/>
                <w:sz w:val="18"/>
              </w:rPr>
              <w:t>20</w:t>
            </w:r>
            <w:r w:rsidR="001F4FC8" w:rsidRPr="002729F7">
              <w:rPr>
                <w:noProof/>
                <w:sz w:val="18"/>
              </w:rPr>
              <w:t>21</w:t>
            </w:r>
            <w:bookmarkEnd w:id="19"/>
            <w:r w:rsidRPr="00133525">
              <w:rPr>
                <w:noProof/>
                <w:sz w:val="18"/>
              </w:rPr>
              <w:t>, 3GPP Organizational Partners (ARIB, ATIS, CCSA, ETSI, TSDSI, TTA, TTC).</w:t>
            </w:r>
            <w:bookmarkStart w:id="20" w:name="copyrightaddon"/>
            <w:bookmarkEnd w:id="20"/>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BCC367D" w14:textId="77777777" w:rsidR="00E16509" w:rsidRDefault="00E16509" w:rsidP="00133525"/>
        </w:tc>
      </w:tr>
      <w:bookmarkEnd w:id="16"/>
    </w:tbl>
    <w:p w14:paraId="11F6E892" w14:textId="77777777" w:rsidR="00080512" w:rsidRPr="004D3578" w:rsidRDefault="00080512">
      <w:pPr>
        <w:pStyle w:val="TT"/>
      </w:pPr>
      <w:r w:rsidRPr="004D3578">
        <w:br w:type="page"/>
      </w:r>
      <w:bookmarkStart w:id="21" w:name="tableOfContents"/>
      <w:bookmarkEnd w:id="21"/>
      <w:r w:rsidRPr="004D3578">
        <w:lastRenderedPageBreak/>
        <w:t>Contents</w:t>
      </w:r>
    </w:p>
    <w:bookmarkStart w:id="22" w:name="_Hlk60916497"/>
    <w:p w14:paraId="283CFAD2" w14:textId="1CEB47C9" w:rsidR="00663242" w:rsidRPr="00663242" w:rsidRDefault="004D3578">
      <w:pPr>
        <w:pStyle w:val="TOC1"/>
        <w:rPr>
          <w:ins w:id="23" w:author="rapp" w:date="2022-08-30T23:42:00Z"/>
          <w:rFonts w:asciiTheme="minorHAnsi" w:eastAsiaTheme="minorEastAsia" w:hAnsiTheme="minorHAnsi" w:cstheme="minorBidi"/>
          <w:szCs w:val="22"/>
          <w:lang w:eastAsia="de-DE"/>
          <w:rPrChange w:id="24" w:author="rapp" w:date="2022-08-30T23:43:00Z">
            <w:rPr>
              <w:ins w:id="25" w:author="rapp" w:date="2022-08-30T23:42:00Z"/>
              <w:rFonts w:asciiTheme="minorHAnsi" w:eastAsiaTheme="minorEastAsia" w:hAnsiTheme="minorHAnsi" w:cstheme="minorBidi"/>
              <w:szCs w:val="22"/>
              <w:lang w:val="de-DE" w:eastAsia="de-DE"/>
            </w:rPr>
          </w:rPrChange>
        </w:rPr>
      </w:pPr>
      <w:r w:rsidRPr="004D3578">
        <w:fldChar w:fldCharType="begin"/>
      </w:r>
      <w:r w:rsidRPr="004D3578">
        <w:instrText xml:space="preserve"> TOC \o "1-9" </w:instrText>
      </w:r>
      <w:r w:rsidRPr="004D3578">
        <w:fldChar w:fldCharType="separate"/>
      </w:r>
      <w:ins w:id="26" w:author="rapp" w:date="2022-08-30T23:42:00Z">
        <w:r w:rsidR="00663242">
          <w:t>Foreword</w:t>
        </w:r>
        <w:r w:rsidR="00663242">
          <w:tab/>
        </w:r>
        <w:r w:rsidR="00663242">
          <w:fldChar w:fldCharType="begin"/>
        </w:r>
        <w:r w:rsidR="00663242">
          <w:instrText xml:space="preserve"> PAGEREF _Toc112795483 \h </w:instrText>
        </w:r>
      </w:ins>
      <w:r w:rsidR="00663242">
        <w:fldChar w:fldCharType="separate"/>
      </w:r>
      <w:ins w:id="27" w:author="rapp" w:date="2022-08-30T23:42:00Z">
        <w:r w:rsidR="00663242">
          <w:t>7</w:t>
        </w:r>
        <w:r w:rsidR="00663242">
          <w:fldChar w:fldCharType="end"/>
        </w:r>
      </w:ins>
    </w:p>
    <w:p w14:paraId="466F0D20" w14:textId="2EBA122F" w:rsidR="00663242" w:rsidRPr="00663242" w:rsidRDefault="00663242">
      <w:pPr>
        <w:pStyle w:val="TOC1"/>
        <w:rPr>
          <w:ins w:id="28" w:author="rapp" w:date="2022-08-30T23:42:00Z"/>
          <w:rFonts w:asciiTheme="minorHAnsi" w:eastAsiaTheme="minorEastAsia" w:hAnsiTheme="minorHAnsi" w:cstheme="minorBidi"/>
          <w:szCs w:val="22"/>
          <w:lang w:eastAsia="de-DE"/>
          <w:rPrChange w:id="29" w:author="rapp" w:date="2022-08-30T23:43:00Z">
            <w:rPr>
              <w:ins w:id="30" w:author="rapp" w:date="2022-08-30T23:42:00Z"/>
              <w:rFonts w:asciiTheme="minorHAnsi" w:eastAsiaTheme="minorEastAsia" w:hAnsiTheme="minorHAnsi" w:cstheme="minorBidi"/>
              <w:szCs w:val="22"/>
              <w:lang w:val="de-DE" w:eastAsia="de-DE"/>
            </w:rPr>
          </w:rPrChange>
        </w:rPr>
      </w:pPr>
      <w:ins w:id="31" w:author="rapp" w:date="2022-08-30T23:42:00Z">
        <w:r>
          <w:t>Introduction</w:t>
        </w:r>
        <w:r>
          <w:tab/>
        </w:r>
        <w:r>
          <w:fldChar w:fldCharType="begin"/>
        </w:r>
        <w:r>
          <w:instrText xml:space="preserve"> PAGEREF _Toc112795484 \h </w:instrText>
        </w:r>
      </w:ins>
      <w:r>
        <w:fldChar w:fldCharType="separate"/>
      </w:r>
      <w:ins w:id="32" w:author="rapp" w:date="2022-08-30T23:42:00Z">
        <w:r>
          <w:t>8</w:t>
        </w:r>
        <w:r>
          <w:fldChar w:fldCharType="end"/>
        </w:r>
      </w:ins>
    </w:p>
    <w:p w14:paraId="2D575F5D" w14:textId="605BC785" w:rsidR="00663242" w:rsidRPr="00663242" w:rsidRDefault="00663242">
      <w:pPr>
        <w:pStyle w:val="TOC1"/>
        <w:rPr>
          <w:ins w:id="33" w:author="rapp" w:date="2022-08-30T23:42:00Z"/>
          <w:rFonts w:asciiTheme="minorHAnsi" w:eastAsiaTheme="minorEastAsia" w:hAnsiTheme="minorHAnsi" w:cstheme="minorBidi"/>
          <w:szCs w:val="22"/>
          <w:lang w:eastAsia="de-DE"/>
          <w:rPrChange w:id="34" w:author="rapp" w:date="2022-08-30T23:43:00Z">
            <w:rPr>
              <w:ins w:id="35" w:author="rapp" w:date="2022-08-30T23:42:00Z"/>
              <w:rFonts w:asciiTheme="minorHAnsi" w:eastAsiaTheme="minorEastAsia" w:hAnsiTheme="minorHAnsi" w:cstheme="minorBidi"/>
              <w:szCs w:val="22"/>
              <w:lang w:val="de-DE" w:eastAsia="de-DE"/>
            </w:rPr>
          </w:rPrChange>
        </w:rPr>
      </w:pPr>
      <w:ins w:id="36" w:author="rapp" w:date="2022-08-30T23:42:00Z">
        <w:r>
          <w:t>1</w:t>
        </w:r>
        <w:r w:rsidRPr="00663242">
          <w:rPr>
            <w:rFonts w:asciiTheme="minorHAnsi" w:eastAsiaTheme="minorEastAsia" w:hAnsiTheme="minorHAnsi" w:cstheme="minorBidi"/>
            <w:szCs w:val="22"/>
            <w:lang w:eastAsia="de-DE"/>
            <w:rPrChange w:id="37" w:author="rapp" w:date="2022-08-30T23:43:00Z">
              <w:rPr>
                <w:rFonts w:asciiTheme="minorHAnsi" w:eastAsiaTheme="minorEastAsia" w:hAnsiTheme="minorHAnsi" w:cstheme="minorBidi"/>
                <w:szCs w:val="22"/>
                <w:lang w:val="de-DE" w:eastAsia="de-DE"/>
              </w:rPr>
            </w:rPrChange>
          </w:rPr>
          <w:tab/>
        </w:r>
        <w:r>
          <w:t>Scope</w:t>
        </w:r>
        <w:r>
          <w:tab/>
        </w:r>
        <w:r>
          <w:fldChar w:fldCharType="begin"/>
        </w:r>
        <w:r>
          <w:instrText xml:space="preserve"> PAGEREF _Toc112795485 \h </w:instrText>
        </w:r>
      </w:ins>
      <w:r>
        <w:fldChar w:fldCharType="separate"/>
      </w:r>
      <w:ins w:id="38" w:author="rapp" w:date="2022-08-30T23:42:00Z">
        <w:r>
          <w:t>9</w:t>
        </w:r>
        <w:r>
          <w:fldChar w:fldCharType="end"/>
        </w:r>
      </w:ins>
    </w:p>
    <w:p w14:paraId="0BF24B5B" w14:textId="6AC0B8D8" w:rsidR="00663242" w:rsidRPr="00663242" w:rsidRDefault="00663242">
      <w:pPr>
        <w:pStyle w:val="TOC1"/>
        <w:rPr>
          <w:ins w:id="39" w:author="rapp" w:date="2022-08-30T23:42:00Z"/>
          <w:rFonts w:asciiTheme="minorHAnsi" w:eastAsiaTheme="minorEastAsia" w:hAnsiTheme="minorHAnsi" w:cstheme="minorBidi"/>
          <w:szCs w:val="22"/>
          <w:lang w:eastAsia="de-DE"/>
          <w:rPrChange w:id="40" w:author="rapp" w:date="2022-08-30T23:43:00Z">
            <w:rPr>
              <w:ins w:id="41" w:author="rapp" w:date="2022-08-30T23:42:00Z"/>
              <w:rFonts w:asciiTheme="minorHAnsi" w:eastAsiaTheme="minorEastAsia" w:hAnsiTheme="minorHAnsi" w:cstheme="minorBidi"/>
              <w:szCs w:val="22"/>
              <w:lang w:val="de-DE" w:eastAsia="de-DE"/>
            </w:rPr>
          </w:rPrChange>
        </w:rPr>
      </w:pPr>
      <w:ins w:id="42" w:author="rapp" w:date="2022-08-30T23:42:00Z">
        <w:r>
          <w:t>2</w:t>
        </w:r>
        <w:r w:rsidRPr="00663242">
          <w:rPr>
            <w:rFonts w:asciiTheme="minorHAnsi" w:eastAsiaTheme="minorEastAsia" w:hAnsiTheme="minorHAnsi" w:cstheme="minorBidi"/>
            <w:szCs w:val="22"/>
            <w:lang w:eastAsia="de-DE"/>
            <w:rPrChange w:id="43" w:author="rapp" w:date="2022-08-30T23:43:00Z">
              <w:rPr>
                <w:rFonts w:asciiTheme="minorHAnsi" w:eastAsiaTheme="minorEastAsia" w:hAnsiTheme="minorHAnsi" w:cstheme="minorBidi"/>
                <w:szCs w:val="22"/>
                <w:lang w:val="de-DE" w:eastAsia="de-DE"/>
              </w:rPr>
            </w:rPrChange>
          </w:rPr>
          <w:tab/>
        </w:r>
        <w:r>
          <w:t>References</w:t>
        </w:r>
        <w:r>
          <w:tab/>
        </w:r>
        <w:r>
          <w:fldChar w:fldCharType="begin"/>
        </w:r>
        <w:r>
          <w:instrText xml:space="preserve"> PAGEREF _Toc112795486 \h </w:instrText>
        </w:r>
      </w:ins>
      <w:r>
        <w:fldChar w:fldCharType="separate"/>
      </w:r>
      <w:ins w:id="44" w:author="rapp" w:date="2022-08-30T23:42:00Z">
        <w:r>
          <w:t>9</w:t>
        </w:r>
        <w:r>
          <w:fldChar w:fldCharType="end"/>
        </w:r>
      </w:ins>
    </w:p>
    <w:p w14:paraId="694189FE" w14:textId="734390C2" w:rsidR="00663242" w:rsidRPr="00663242" w:rsidRDefault="00663242">
      <w:pPr>
        <w:pStyle w:val="TOC1"/>
        <w:rPr>
          <w:ins w:id="45" w:author="rapp" w:date="2022-08-30T23:42:00Z"/>
          <w:rFonts w:asciiTheme="minorHAnsi" w:eastAsiaTheme="minorEastAsia" w:hAnsiTheme="minorHAnsi" w:cstheme="minorBidi"/>
          <w:szCs w:val="22"/>
          <w:lang w:eastAsia="de-DE"/>
          <w:rPrChange w:id="46" w:author="rapp" w:date="2022-08-30T23:43:00Z">
            <w:rPr>
              <w:ins w:id="47" w:author="rapp" w:date="2022-08-30T23:42:00Z"/>
              <w:rFonts w:asciiTheme="minorHAnsi" w:eastAsiaTheme="minorEastAsia" w:hAnsiTheme="minorHAnsi" w:cstheme="minorBidi"/>
              <w:szCs w:val="22"/>
              <w:lang w:val="de-DE" w:eastAsia="de-DE"/>
            </w:rPr>
          </w:rPrChange>
        </w:rPr>
      </w:pPr>
      <w:ins w:id="48" w:author="rapp" w:date="2022-08-30T23:42:00Z">
        <w:r>
          <w:t>3</w:t>
        </w:r>
        <w:r w:rsidRPr="00663242">
          <w:rPr>
            <w:rFonts w:asciiTheme="minorHAnsi" w:eastAsiaTheme="minorEastAsia" w:hAnsiTheme="minorHAnsi" w:cstheme="minorBidi"/>
            <w:szCs w:val="22"/>
            <w:lang w:eastAsia="de-DE"/>
            <w:rPrChange w:id="49" w:author="rapp" w:date="2022-08-30T23:43:00Z">
              <w:rPr>
                <w:rFonts w:asciiTheme="minorHAnsi" w:eastAsiaTheme="minorEastAsia" w:hAnsiTheme="minorHAnsi" w:cstheme="minorBidi"/>
                <w:szCs w:val="22"/>
                <w:lang w:val="de-DE" w:eastAsia="de-DE"/>
              </w:rPr>
            </w:rPrChange>
          </w:rPr>
          <w:tab/>
        </w:r>
        <w:r>
          <w:t>Definitions of terms, symbols and abbreviations</w:t>
        </w:r>
        <w:r>
          <w:tab/>
        </w:r>
        <w:r>
          <w:fldChar w:fldCharType="begin"/>
        </w:r>
        <w:r>
          <w:instrText xml:space="preserve"> PAGEREF _Toc112795487 \h </w:instrText>
        </w:r>
      </w:ins>
      <w:r>
        <w:fldChar w:fldCharType="separate"/>
      </w:r>
      <w:ins w:id="50" w:author="rapp" w:date="2022-08-30T23:42:00Z">
        <w:r>
          <w:t>10</w:t>
        </w:r>
        <w:r>
          <w:fldChar w:fldCharType="end"/>
        </w:r>
      </w:ins>
    </w:p>
    <w:p w14:paraId="1257CE5C" w14:textId="7FA31DD6" w:rsidR="00663242" w:rsidRPr="00663242" w:rsidRDefault="00663242">
      <w:pPr>
        <w:pStyle w:val="TOC2"/>
        <w:rPr>
          <w:ins w:id="51" w:author="rapp" w:date="2022-08-30T23:42:00Z"/>
          <w:rFonts w:asciiTheme="minorHAnsi" w:eastAsiaTheme="minorEastAsia" w:hAnsiTheme="minorHAnsi" w:cstheme="minorBidi"/>
          <w:sz w:val="22"/>
          <w:szCs w:val="22"/>
          <w:lang w:eastAsia="de-DE"/>
          <w:rPrChange w:id="52" w:author="rapp" w:date="2022-08-30T23:43:00Z">
            <w:rPr>
              <w:ins w:id="53" w:author="rapp" w:date="2022-08-30T23:42:00Z"/>
              <w:rFonts w:asciiTheme="minorHAnsi" w:eastAsiaTheme="minorEastAsia" w:hAnsiTheme="minorHAnsi" w:cstheme="minorBidi"/>
              <w:sz w:val="22"/>
              <w:szCs w:val="22"/>
              <w:lang w:val="de-DE" w:eastAsia="de-DE"/>
            </w:rPr>
          </w:rPrChange>
        </w:rPr>
      </w:pPr>
      <w:ins w:id="54" w:author="rapp" w:date="2022-08-30T23:42:00Z">
        <w:r>
          <w:t>3.1</w:t>
        </w:r>
        <w:r w:rsidRPr="00663242">
          <w:rPr>
            <w:rFonts w:asciiTheme="minorHAnsi" w:eastAsiaTheme="minorEastAsia" w:hAnsiTheme="minorHAnsi" w:cstheme="minorBidi"/>
            <w:sz w:val="22"/>
            <w:szCs w:val="22"/>
            <w:lang w:eastAsia="de-DE"/>
            <w:rPrChange w:id="55" w:author="rapp" w:date="2022-08-30T23:43:00Z">
              <w:rPr>
                <w:rFonts w:asciiTheme="minorHAnsi" w:eastAsiaTheme="minorEastAsia" w:hAnsiTheme="minorHAnsi" w:cstheme="minorBidi"/>
                <w:sz w:val="22"/>
                <w:szCs w:val="22"/>
                <w:lang w:val="de-DE" w:eastAsia="de-DE"/>
              </w:rPr>
            </w:rPrChange>
          </w:rPr>
          <w:tab/>
        </w:r>
        <w:r>
          <w:t>Terms</w:t>
        </w:r>
        <w:r>
          <w:tab/>
        </w:r>
        <w:r>
          <w:fldChar w:fldCharType="begin"/>
        </w:r>
        <w:r>
          <w:instrText xml:space="preserve"> PAGEREF _Toc112795488 \h </w:instrText>
        </w:r>
      </w:ins>
      <w:r>
        <w:fldChar w:fldCharType="separate"/>
      </w:r>
      <w:ins w:id="56" w:author="rapp" w:date="2022-08-30T23:42:00Z">
        <w:r>
          <w:t>10</w:t>
        </w:r>
        <w:r>
          <w:fldChar w:fldCharType="end"/>
        </w:r>
      </w:ins>
    </w:p>
    <w:p w14:paraId="4D946747" w14:textId="0F1347E5" w:rsidR="00663242" w:rsidRPr="00663242" w:rsidRDefault="00663242">
      <w:pPr>
        <w:pStyle w:val="TOC2"/>
        <w:rPr>
          <w:ins w:id="57" w:author="rapp" w:date="2022-08-30T23:42:00Z"/>
          <w:rFonts w:asciiTheme="minorHAnsi" w:eastAsiaTheme="minorEastAsia" w:hAnsiTheme="minorHAnsi" w:cstheme="minorBidi"/>
          <w:sz w:val="22"/>
          <w:szCs w:val="22"/>
          <w:lang w:eastAsia="de-DE"/>
          <w:rPrChange w:id="58" w:author="rapp" w:date="2022-08-30T23:43:00Z">
            <w:rPr>
              <w:ins w:id="59" w:author="rapp" w:date="2022-08-30T23:42:00Z"/>
              <w:rFonts w:asciiTheme="minorHAnsi" w:eastAsiaTheme="minorEastAsia" w:hAnsiTheme="minorHAnsi" w:cstheme="minorBidi"/>
              <w:sz w:val="22"/>
              <w:szCs w:val="22"/>
              <w:lang w:val="de-DE" w:eastAsia="de-DE"/>
            </w:rPr>
          </w:rPrChange>
        </w:rPr>
      </w:pPr>
      <w:ins w:id="60" w:author="rapp" w:date="2022-08-30T23:42:00Z">
        <w:r>
          <w:t>3.2</w:t>
        </w:r>
        <w:r w:rsidRPr="00663242">
          <w:rPr>
            <w:rFonts w:asciiTheme="minorHAnsi" w:eastAsiaTheme="minorEastAsia" w:hAnsiTheme="minorHAnsi" w:cstheme="minorBidi"/>
            <w:sz w:val="22"/>
            <w:szCs w:val="22"/>
            <w:lang w:eastAsia="de-DE"/>
            <w:rPrChange w:id="61" w:author="rapp" w:date="2022-08-30T23:43:00Z">
              <w:rPr>
                <w:rFonts w:asciiTheme="minorHAnsi" w:eastAsiaTheme="minorEastAsia" w:hAnsiTheme="minorHAnsi" w:cstheme="minorBidi"/>
                <w:sz w:val="22"/>
                <w:szCs w:val="22"/>
                <w:lang w:val="de-DE" w:eastAsia="de-DE"/>
              </w:rPr>
            </w:rPrChange>
          </w:rPr>
          <w:tab/>
        </w:r>
        <w:r>
          <w:t>Symbols</w:t>
        </w:r>
        <w:r>
          <w:tab/>
        </w:r>
        <w:r>
          <w:fldChar w:fldCharType="begin"/>
        </w:r>
        <w:r>
          <w:instrText xml:space="preserve"> PAGEREF _Toc112795489 \h </w:instrText>
        </w:r>
      </w:ins>
      <w:r>
        <w:fldChar w:fldCharType="separate"/>
      </w:r>
      <w:ins w:id="62" w:author="rapp" w:date="2022-08-30T23:42:00Z">
        <w:r>
          <w:t>10</w:t>
        </w:r>
        <w:r>
          <w:fldChar w:fldCharType="end"/>
        </w:r>
      </w:ins>
    </w:p>
    <w:p w14:paraId="514AF00D" w14:textId="1885BD5A" w:rsidR="00663242" w:rsidRPr="00663242" w:rsidRDefault="00663242">
      <w:pPr>
        <w:pStyle w:val="TOC2"/>
        <w:rPr>
          <w:ins w:id="63" w:author="rapp" w:date="2022-08-30T23:42:00Z"/>
          <w:rFonts w:asciiTheme="minorHAnsi" w:eastAsiaTheme="minorEastAsia" w:hAnsiTheme="minorHAnsi" w:cstheme="minorBidi"/>
          <w:sz w:val="22"/>
          <w:szCs w:val="22"/>
          <w:lang w:eastAsia="de-DE"/>
          <w:rPrChange w:id="64" w:author="rapp" w:date="2022-08-30T23:43:00Z">
            <w:rPr>
              <w:ins w:id="65" w:author="rapp" w:date="2022-08-30T23:42:00Z"/>
              <w:rFonts w:asciiTheme="minorHAnsi" w:eastAsiaTheme="minorEastAsia" w:hAnsiTheme="minorHAnsi" w:cstheme="minorBidi"/>
              <w:sz w:val="22"/>
              <w:szCs w:val="22"/>
              <w:lang w:val="de-DE" w:eastAsia="de-DE"/>
            </w:rPr>
          </w:rPrChange>
        </w:rPr>
      </w:pPr>
      <w:ins w:id="66" w:author="rapp" w:date="2022-08-30T23:42:00Z">
        <w:r>
          <w:t>3.3</w:t>
        </w:r>
        <w:r w:rsidRPr="00663242">
          <w:rPr>
            <w:rFonts w:asciiTheme="minorHAnsi" w:eastAsiaTheme="minorEastAsia" w:hAnsiTheme="minorHAnsi" w:cstheme="minorBidi"/>
            <w:sz w:val="22"/>
            <w:szCs w:val="22"/>
            <w:lang w:eastAsia="de-DE"/>
            <w:rPrChange w:id="67" w:author="rapp" w:date="2022-08-30T23:43:00Z">
              <w:rPr>
                <w:rFonts w:asciiTheme="minorHAnsi" w:eastAsiaTheme="minorEastAsia" w:hAnsiTheme="minorHAnsi" w:cstheme="minorBidi"/>
                <w:sz w:val="22"/>
                <w:szCs w:val="22"/>
                <w:lang w:val="de-DE" w:eastAsia="de-DE"/>
              </w:rPr>
            </w:rPrChange>
          </w:rPr>
          <w:tab/>
        </w:r>
        <w:r>
          <w:t>Abbreviations</w:t>
        </w:r>
        <w:r>
          <w:tab/>
        </w:r>
        <w:r>
          <w:fldChar w:fldCharType="begin"/>
        </w:r>
        <w:r>
          <w:instrText xml:space="preserve"> PAGEREF _Toc112795490 \h </w:instrText>
        </w:r>
      </w:ins>
      <w:r>
        <w:fldChar w:fldCharType="separate"/>
      </w:r>
      <w:ins w:id="68" w:author="rapp" w:date="2022-08-30T23:42:00Z">
        <w:r>
          <w:t>10</w:t>
        </w:r>
        <w:r>
          <w:fldChar w:fldCharType="end"/>
        </w:r>
      </w:ins>
    </w:p>
    <w:p w14:paraId="42E7F3B8" w14:textId="62D00F89" w:rsidR="00663242" w:rsidRPr="00663242" w:rsidRDefault="00663242">
      <w:pPr>
        <w:pStyle w:val="TOC1"/>
        <w:rPr>
          <w:ins w:id="69" w:author="rapp" w:date="2022-08-30T23:42:00Z"/>
          <w:rFonts w:asciiTheme="minorHAnsi" w:eastAsiaTheme="minorEastAsia" w:hAnsiTheme="minorHAnsi" w:cstheme="minorBidi"/>
          <w:szCs w:val="22"/>
          <w:lang w:eastAsia="de-DE"/>
          <w:rPrChange w:id="70" w:author="rapp" w:date="2022-08-30T23:43:00Z">
            <w:rPr>
              <w:ins w:id="71" w:author="rapp" w:date="2022-08-30T23:42:00Z"/>
              <w:rFonts w:asciiTheme="minorHAnsi" w:eastAsiaTheme="minorEastAsia" w:hAnsiTheme="minorHAnsi" w:cstheme="minorBidi"/>
              <w:szCs w:val="22"/>
              <w:lang w:val="de-DE" w:eastAsia="de-DE"/>
            </w:rPr>
          </w:rPrChange>
        </w:rPr>
      </w:pPr>
      <w:ins w:id="72" w:author="rapp" w:date="2022-08-30T23:42:00Z">
        <w:r>
          <w:t>4</w:t>
        </w:r>
        <w:r w:rsidRPr="00663242">
          <w:rPr>
            <w:rFonts w:asciiTheme="minorHAnsi" w:eastAsiaTheme="minorEastAsia" w:hAnsiTheme="minorHAnsi" w:cstheme="minorBidi"/>
            <w:szCs w:val="22"/>
            <w:lang w:eastAsia="de-DE"/>
            <w:rPrChange w:id="73" w:author="rapp" w:date="2022-08-30T23:43:00Z">
              <w:rPr>
                <w:rFonts w:asciiTheme="minorHAnsi" w:eastAsiaTheme="minorEastAsia" w:hAnsiTheme="minorHAnsi" w:cstheme="minorBidi"/>
                <w:szCs w:val="22"/>
                <w:lang w:val="de-DE" w:eastAsia="de-DE"/>
              </w:rPr>
            </w:rPrChange>
          </w:rPr>
          <w:tab/>
        </w:r>
        <w:r>
          <w:t>Trust model</w:t>
        </w:r>
        <w:r>
          <w:tab/>
        </w:r>
        <w:r>
          <w:fldChar w:fldCharType="begin"/>
        </w:r>
        <w:r>
          <w:instrText xml:space="preserve"> PAGEREF _Toc112795491 \h </w:instrText>
        </w:r>
      </w:ins>
      <w:r>
        <w:fldChar w:fldCharType="separate"/>
      </w:r>
      <w:ins w:id="74" w:author="rapp" w:date="2022-08-30T23:42:00Z">
        <w:r>
          <w:t>10</w:t>
        </w:r>
        <w:r>
          <w:fldChar w:fldCharType="end"/>
        </w:r>
      </w:ins>
    </w:p>
    <w:p w14:paraId="577DC13E" w14:textId="40E2C33E" w:rsidR="00663242" w:rsidRPr="00663242" w:rsidRDefault="00663242">
      <w:pPr>
        <w:pStyle w:val="TOC2"/>
        <w:rPr>
          <w:ins w:id="75" w:author="rapp" w:date="2022-08-30T23:42:00Z"/>
          <w:rFonts w:asciiTheme="minorHAnsi" w:eastAsiaTheme="minorEastAsia" w:hAnsiTheme="minorHAnsi" w:cstheme="minorBidi"/>
          <w:sz w:val="22"/>
          <w:szCs w:val="22"/>
          <w:lang w:eastAsia="de-DE"/>
          <w:rPrChange w:id="76" w:author="rapp" w:date="2022-08-30T23:43:00Z">
            <w:rPr>
              <w:ins w:id="77" w:author="rapp" w:date="2022-08-30T23:42:00Z"/>
              <w:rFonts w:asciiTheme="minorHAnsi" w:eastAsiaTheme="minorEastAsia" w:hAnsiTheme="minorHAnsi" w:cstheme="minorBidi"/>
              <w:sz w:val="22"/>
              <w:szCs w:val="22"/>
              <w:lang w:val="de-DE" w:eastAsia="de-DE"/>
            </w:rPr>
          </w:rPrChange>
        </w:rPr>
      </w:pPr>
      <w:ins w:id="78" w:author="rapp" w:date="2022-08-30T23:42:00Z">
        <w:r>
          <w:t xml:space="preserve">4.0 </w:t>
        </w:r>
        <w:r w:rsidRPr="00663242">
          <w:rPr>
            <w:rFonts w:asciiTheme="minorHAnsi" w:eastAsiaTheme="minorEastAsia" w:hAnsiTheme="minorHAnsi" w:cstheme="minorBidi"/>
            <w:sz w:val="22"/>
            <w:szCs w:val="22"/>
            <w:lang w:eastAsia="de-DE"/>
            <w:rPrChange w:id="79" w:author="rapp" w:date="2022-08-30T23:43:00Z">
              <w:rPr>
                <w:rFonts w:asciiTheme="minorHAnsi" w:eastAsiaTheme="minorEastAsia" w:hAnsiTheme="minorHAnsi" w:cstheme="minorBidi"/>
                <w:sz w:val="22"/>
                <w:szCs w:val="22"/>
                <w:lang w:val="de-DE" w:eastAsia="de-DE"/>
              </w:rPr>
            </w:rPrChange>
          </w:rPr>
          <w:tab/>
        </w:r>
        <w:r>
          <w:t>General</w:t>
        </w:r>
        <w:r>
          <w:tab/>
        </w:r>
        <w:r>
          <w:fldChar w:fldCharType="begin"/>
        </w:r>
        <w:r>
          <w:instrText xml:space="preserve"> PAGEREF _Toc112795492 \h </w:instrText>
        </w:r>
      </w:ins>
      <w:r>
        <w:fldChar w:fldCharType="separate"/>
      </w:r>
      <w:ins w:id="80" w:author="rapp" w:date="2022-08-30T23:42:00Z">
        <w:r>
          <w:t>10</w:t>
        </w:r>
        <w:r>
          <w:fldChar w:fldCharType="end"/>
        </w:r>
      </w:ins>
    </w:p>
    <w:p w14:paraId="0E6B5AD7" w14:textId="79FB7035" w:rsidR="00663242" w:rsidRPr="00663242" w:rsidRDefault="00663242">
      <w:pPr>
        <w:pStyle w:val="TOC2"/>
        <w:rPr>
          <w:ins w:id="81" w:author="rapp" w:date="2022-08-30T23:42:00Z"/>
          <w:rFonts w:asciiTheme="minorHAnsi" w:eastAsiaTheme="minorEastAsia" w:hAnsiTheme="minorHAnsi" w:cstheme="minorBidi"/>
          <w:sz w:val="22"/>
          <w:szCs w:val="22"/>
          <w:lang w:eastAsia="de-DE"/>
          <w:rPrChange w:id="82" w:author="rapp" w:date="2022-08-30T23:43:00Z">
            <w:rPr>
              <w:ins w:id="83" w:author="rapp" w:date="2022-08-30T23:42:00Z"/>
              <w:rFonts w:asciiTheme="minorHAnsi" w:eastAsiaTheme="minorEastAsia" w:hAnsiTheme="minorHAnsi" w:cstheme="minorBidi"/>
              <w:sz w:val="22"/>
              <w:szCs w:val="22"/>
              <w:lang w:val="de-DE" w:eastAsia="de-DE"/>
            </w:rPr>
          </w:rPrChange>
        </w:rPr>
      </w:pPr>
      <w:ins w:id="84" w:author="rapp" w:date="2022-08-30T23:42:00Z">
        <w:r>
          <w:t>4.1</w:t>
        </w:r>
        <w:r w:rsidRPr="00663242">
          <w:rPr>
            <w:rFonts w:asciiTheme="minorHAnsi" w:eastAsiaTheme="minorEastAsia" w:hAnsiTheme="minorHAnsi" w:cstheme="minorBidi"/>
            <w:sz w:val="22"/>
            <w:szCs w:val="22"/>
            <w:lang w:eastAsia="de-DE"/>
            <w:rPrChange w:id="85" w:author="rapp" w:date="2022-08-30T23:43:00Z">
              <w:rPr>
                <w:rFonts w:asciiTheme="minorHAnsi" w:eastAsiaTheme="minorEastAsia" w:hAnsiTheme="minorHAnsi" w:cstheme="minorBidi"/>
                <w:sz w:val="22"/>
                <w:szCs w:val="22"/>
                <w:lang w:val="de-DE" w:eastAsia="de-DE"/>
              </w:rPr>
            </w:rPrChange>
          </w:rPr>
          <w:tab/>
        </w:r>
        <w:r>
          <w:t xml:space="preserve"> Actors</w:t>
        </w:r>
        <w:r>
          <w:tab/>
        </w:r>
        <w:r>
          <w:fldChar w:fldCharType="begin"/>
        </w:r>
        <w:r>
          <w:instrText xml:space="preserve"> PAGEREF _Toc112795493 \h </w:instrText>
        </w:r>
      </w:ins>
      <w:r>
        <w:fldChar w:fldCharType="separate"/>
      </w:r>
      <w:ins w:id="86" w:author="rapp" w:date="2022-08-30T23:42:00Z">
        <w:r>
          <w:t>10</w:t>
        </w:r>
        <w:r>
          <w:fldChar w:fldCharType="end"/>
        </w:r>
      </w:ins>
    </w:p>
    <w:p w14:paraId="4788B27C" w14:textId="2BE82535" w:rsidR="00663242" w:rsidRPr="00663242" w:rsidRDefault="00663242">
      <w:pPr>
        <w:pStyle w:val="TOC2"/>
        <w:rPr>
          <w:ins w:id="87" w:author="rapp" w:date="2022-08-30T23:42:00Z"/>
          <w:rFonts w:asciiTheme="minorHAnsi" w:eastAsiaTheme="minorEastAsia" w:hAnsiTheme="minorHAnsi" w:cstheme="minorBidi"/>
          <w:sz w:val="22"/>
          <w:szCs w:val="22"/>
          <w:lang w:eastAsia="de-DE"/>
          <w:rPrChange w:id="88" w:author="rapp" w:date="2022-08-30T23:43:00Z">
            <w:rPr>
              <w:ins w:id="89" w:author="rapp" w:date="2022-08-30T23:42:00Z"/>
              <w:rFonts w:asciiTheme="minorHAnsi" w:eastAsiaTheme="minorEastAsia" w:hAnsiTheme="minorHAnsi" w:cstheme="minorBidi"/>
              <w:sz w:val="22"/>
              <w:szCs w:val="22"/>
              <w:lang w:val="de-DE" w:eastAsia="de-DE"/>
            </w:rPr>
          </w:rPrChange>
        </w:rPr>
      </w:pPr>
      <w:ins w:id="90" w:author="rapp" w:date="2022-08-30T23:42:00Z">
        <w:r>
          <w:t>4.2</w:t>
        </w:r>
        <w:r w:rsidRPr="00663242">
          <w:rPr>
            <w:rFonts w:asciiTheme="minorHAnsi" w:eastAsiaTheme="minorEastAsia" w:hAnsiTheme="minorHAnsi" w:cstheme="minorBidi"/>
            <w:sz w:val="22"/>
            <w:szCs w:val="22"/>
            <w:lang w:eastAsia="de-DE"/>
            <w:rPrChange w:id="91" w:author="rapp" w:date="2022-08-30T23:43:00Z">
              <w:rPr>
                <w:rFonts w:asciiTheme="minorHAnsi" w:eastAsiaTheme="minorEastAsia" w:hAnsiTheme="minorHAnsi" w:cstheme="minorBidi"/>
                <w:sz w:val="22"/>
                <w:szCs w:val="22"/>
                <w:lang w:val="de-DE" w:eastAsia="de-DE"/>
              </w:rPr>
            </w:rPrChange>
          </w:rPr>
          <w:tab/>
        </w:r>
        <w:r>
          <w:t xml:space="preserve"> Deployment options</w:t>
        </w:r>
        <w:r>
          <w:tab/>
        </w:r>
        <w:r>
          <w:fldChar w:fldCharType="begin"/>
        </w:r>
        <w:r>
          <w:instrText xml:space="preserve"> PAGEREF _Toc112795494 \h </w:instrText>
        </w:r>
      </w:ins>
      <w:r>
        <w:fldChar w:fldCharType="separate"/>
      </w:r>
      <w:ins w:id="92" w:author="rapp" w:date="2022-08-30T23:42:00Z">
        <w:r>
          <w:t>11</w:t>
        </w:r>
        <w:r>
          <w:fldChar w:fldCharType="end"/>
        </w:r>
      </w:ins>
    </w:p>
    <w:p w14:paraId="62342AB8" w14:textId="6120ABA4" w:rsidR="00663242" w:rsidRPr="00663242" w:rsidRDefault="00663242">
      <w:pPr>
        <w:pStyle w:val="TOC2"/>
        <w:rPr>
          <w:ins w:id="93" w:author="rapp" w:date="2022-08-30T23:42:00Z"/>
          <w:rFonts w:asciiTheme="minorHAnsi" w:eastAsiaTheme="minorEastAsia" w:hAnsiTheme="minorHAnsi" w:cstheme="minorBidi"/>
          <w:sz w:val="22"/>
          <w:szCs w:val="22"/>
          <w:lang w:eastAsia="de-DE"/>
          <w:rPrChange w:id="94" w:author="rapp" w:date="2022-08-30T23:43:00Z">
            <w:rPr>
              <w:ins w:id="95" w:author="rapp" w:date="2022-08-30T23:42:00Z"/>
              <w:rFonts w:asciiTheme="minorHAnsi" w:eastAsiaTheme="minorEastAsia" w:hAnsiTheme="minorHAnsi" w:cstheme="minorBidi"/>
              <w:sz w:val="22"/>
              <w:szCs w:val="22"/>
              <w:lang w:val="de-DE" w:eastAsia="de-DE"/>
            </w:rPr>
          </w:rPrChange>
        </w:rPr>
      </w:pPr>
      <w:ins w:id="96" w:author="rapp" w:date="2022-08-30T23:42:00Z">
        <w:r>
          <w:t>4.3</w:t>
        </w:r>
        <w:r w:rsidRPr="00663242">
          <w:rPr>
            <w:rFonts w:asciiTheme="minorHAnsi" w:eastAsiaTheme="minorEastAsia" w:hAnsiTheme="minorHAnsi" w:cstheme="minorBidi"/>
            <w:sz w:val="22"/>
            <w:szCs w:val="22"/>
            <w:lang w:eastAsia="de-DE"/>
            <w:rPrChange w:id="97" w:author="rapp" w:date="2022-08-30T23:43:00Z">
              <w:rPr>
                <w:rFonts w:asciiTheme="minorHAnsi" w:eastAsiaTheme="minorEastAsia" w:hAnsiTheme="minorHAnsi" w:cstheme="minorBidi"/>
                <w:sz w:val="22"/>
                <w:szCs w:val="22"/>
                <w:lang w:val="de-DE" w:eastAsia="de-DE"/>
              </w:rPr>
            </w:rPrChange>
          </w:rPr>
          <w:tab/>
        </w:r>
        <w:r>
          <w:t xml:space="preserve"> Description of the trust assumptions</w:t>
        </w:r>
        <w:r>
          <w:tab/>
        </w:r>
        <w:r>
          <w:fldChar w:fldCharType="begin"/>
        </w:r>
        <w:r>
          <w:instrText xml:space="preserve"> PAGEREF _Toc112795495 \h </w:instrText>
        </w:r>
      </w:ins>
      <w:r>
        <w:fldChar w:fldCharType="separate"/>
      </w:r>
      <w:ins w:id="98" w:author="rapp" w:date="2022-08-30T23:42:00Z">
        <w:r>
          <w:t>11</w:t>
        </w:r>
        <w:r>
          <w:fldChar w:fldCharType="end"/>
        </w:r>
      </w:ins>
    </w:p>
    <w:p w14:paraId="0657AF5C" w14:textId="516F506F" w:rsidR="00663242" w:rsidRPr="00663242" w:rsidRDefault="00663242">
      <w:pPr>
        <w:pStyle w:val="TOC3"/>
        <w:rPr>
          <w:ins w:id="99" w:author="rapp" w:date="2022-08-30T23:42:00Z"/>
          <w:rFonts w:asciiTheme="minorHAnsi" w:eastAsiaTheme="minorEastAsia" w:hAnsiTheme="minorHAnsi" w:cstheme="minorBidi"/>
          <w:sz w:val="22"/>
          <w:szCs w:val="22"/>
          <w:lang w:eastAsia="de-DE"/>
          <w:rPrChange w:id="100" w:author="rapp" w:date="2022-08-30T23:43:00Z">
            <w:rPr>
              <w:ins w:id="101" w:author="rapp" w:date="2022-08-30T23:42:00Z"/>
              <w:rFonts w:asciiTheme="minorHAnsi" w:eastAsiaTheme="minorEastAsia" w:hAnsiTheme="minorHAnsi" w:cstheme="minorBidi"/>
              <w:sz w:val="22"/>
              <w:szCs w:val="22"/>
              <w:lang w:val="de-DE" w:eastAsia="de-DE"/>
            </w:rPr>
          </w:rPrChange>
        </w:rPr>
      </w:pPr>
      <w:ins w:id="102" w:author="rapp" w:date="2022-08-30T23:42:00Z">
        <w:r>
          <w:t>4.3.0</w:t>
        </w:r>
        <w:r w:rsidRPr="00663242">
          <w:rPr>
            <w:rFonts w:asciiTheme="minorHAnsi" w:eastAsiaTheme="minorEastAsia" w:hAnsiTheme="minorHAnsi" w:cstheme="minorBidi"/>
            <w:sz w:val="22"/>
            <w:szCs w:val="22"/>
            <w:lang w:eastAsia="de-DE"/>
            <w:rPrChange w:id="103" w:author="rapp" w:date="2022-08-30T23:43:00Z">
              <w:rPr>
                <w:rFonts w:asciiTheme="minorHAnsi" w:eastAsiaTheme="minorEastAsia" w:hAnsiTheme="minorHAnsi" w:cstheme="minorBidi"/>
                <w:sz w:val="22"/>
                <w:szCs w:val="22"/>
                <w:lang w:val="de-DE" w:eastAsia="de-DE"/>
              </w:rPr>
            </w:rPrChange>
          </w:rPr>
          <w:tab/>
        </w:r>
        <w:r>
          <w:t>General</w:t>
        </w:r>
        <w:r>
          <w:tab/>
        </w:r>
        <w:r>
          <w:fldChar w:fldCharType="begin"/>
        </w:r>
        <w:r>
          <w:instrText xml:space="preserve"> PAGEREF _Toc112795496 \h </w:instrText>
        </w:r>
      </w:ins>
      <w:r>
        <w:fldChar w:fldCharType="separate"/>
      </w:r>
      <w:ins w:id="104" w:author="rapp" w:date="2022-08-30T23:42:00Z">
        <w:r>
          <w:t>11</w:t>
        </w:r>
        <w:r>
          <w:fldChar w:fldCharType="end"/>
        </w:r>
      </w:ins>
    </w:p>
    <w:p w14:paraId="6CEF2014" w14:textId="224CC1AC" w:rsidR="00663242" w:rsidRPr="00663242" w:rsidRDefault="00663242">
      <w:pPr>
        <w:pStyle w:val="TOC3"/>
        <w:rPr>
          <w:ins w:id="105" w:author="rapp" w:date="2022-08-30T23:42:00Z"/>
          <w:rFonts w:asciiTheme="minorHAnsi" w:eastAsiaTheme="minorEastAsia" w:hAnsiTheme="minorHAnsi" w:cstheme="minorBidi"/>
          <w:sz w:val="22"/>
          <w:szCs w:val="22"/>
          <w:lang w:eastAsia="de-DE"/>
          <w:rPrChange w:id="106" w:author="rapp" w:date="2022-08-30T23:43:00Z">
            <w:rPr>
              <w:ins w:id="107" w:author="rapp" w:date="2022-08-30T23:42:00Z"/>
              <w:rFonts w:asciiTheme="minorHAnsi" w:eastAsiaTheme="minorEastAsia" w:hAnsiTheme="minorHAnsi" w:cstheme="minorBidi"/>
              <w:sz w:val="22"/>
              <w:szCs w:val="22"/>
              <w:lang w:val="de-DE" w:eastAsia="de-DE"/>
            </w:rPr>
          </w:rPrChange>
        </w:rPr>
      </w:pPr>
      <w:ins w:id="108" w:author="rapp" w:date="2022-08-30T23:42:00Z">
        <w:r>
          <w:t>4.3.1</w:t>
        </w:r>
        <w:r w:rsidRPr="00663242">
          <w:rPr>
            <w:rFonts w:asciiTheme="minorHAnsi" w:eastAsiaTheme="minorEastAsia" w:hAnsiTheme="minorHAnsi" w:cstheme="minorBidi"/>
            <w:sz w:val="22"/>
            <w:szCs w:val="22"/>
            <w:lang w:eastAsia="de-DE"/>
            <w:rPrChange w:id="109" w:author="rapp" w:date="2022-08-30T23:43:00Z">
              <w:rPr>
                <w:rFonts w:asciiTheme="minorHAnsi" w:eastAsiaTheme="minorEastAsia" w:hAnsiTheme="minorHAnsi" w:cstheme="minorBidi"/>
                <w:sz w:val="22"/>
                <w:szCs w:val="22"/>
                <w:lang w:val="de-DE" w:eastAsia="de-DE"/>
              </w:rPr>
            </w:rPrChange>
          </w:rPr>
          <w:tab/>
        </w:r>
        <w:r>
          <w:t>Trust within one PLMN</w:t>
        </w:r>
        <w:r>
          <w:tab/>
        </w:r>
        <w:r>
          <w:fldChar w:fldCharType="begin"/>
        </w:r>
        <w:r>
          <w:instrText xml:space="preserve"> PAGEREF _Toc112795497 \h </w:instrText>
        </w:r>
      </w:ins>
      <w:r>
        <w:fldChar w:fldCharType="separate"/>
      </w:r>
      <w:ins w:id="110" w:author="rapp" w:date="2022-08-30T23:42:00Z">
        <w:r>
          <w:t>11</w:t>
        </w:r>
        <w:r>
          <w:fldChar w:fldCharType="end"/>
        </w:r>
      </w:ins>
    </w:p>
    <w:p w14:paraId="2CAEA04B" w14:textId="4333A782" w:rsidR="00663242" w:rsidRPr="00663242" w:rsidRDefault="00663242">
      <w:pPr>
        <w:pStyle w:val="TOC3"/>
        <w:rPr>
          <w:ins w:id="111" w:author="rapp" w:date="2022-08-30T23:42:00Z"/>
          <w:rFonts w:asciiTheme="minorHAnsi" w:eastAsiaTheme="minorEastAsia" w:hAnsiTheme="minorHAnsi" w:cstheme="minorBidi"/>
          <w:sz w:val="22"/>
          <w:szCs w:val="22"/>
          <w:lang w:eastAsia="de-DE"/>
          <w:rPrChange w:id="112" w:author="rapp" w:date="2022-08-30T23:43:00Z">
            <w:rPr>
              <w:ins w:id="113" w:author="rapp" w:date="2022-08-30T23:42:00Z"/>
              <w:rFonts w:asciiTheme="minorHAnsi" w:eastAsiaTheme="minorEastAsia" w:hAnsiTheme="minorHAnsi" w:cstheme="minorBidi"/>
              <w:sz w:val="22"/>
              <w:szCs w:val="22"/>
              <w:lang w:val="de-DE" w:eastAsia="de-DE"/>
            </w:rPr>
          </w:rPrChange>
        </w:rPr>
      </w:pPr>
      <w:ins w:id="114" w:author="rapp" w:date="2022-08-30T23:42:00Z">
        <w:r>
          <w:t>4.3.2</w:t>
        </w:r>
        <w:r w:rsidRPr="00663242">
          <w:rPr>
            <w:rFonts w:asciiTheme="minorHAnsi" w:eastAsiaTheme="minorEastAsia" w:hAnsiTheme="minorHAnsi" w:cstheme="minorBidi"/>
            <w:sz w:val="22"/>
            <w:szCs w:val="22"/>
            <w:lang w:eastAsia="de-DE"/>
            <w:rPrChange w:id="115" w:author="rapp" w:date="2022-08-30T23:43:00Z">
              <w:rPr>
                <w:rFonts w:asciiTheme="minorHAnsi" w:eastAsiaTheme="minorEastAsia" w:hAnsiTheme="minorHAnsi" w:cstheme="minorBidi"/>
                <w:sz w:val="22"/>
                <w:szCs w:val="22"/>
                <w:lang w:val="de-DE" w:eastAsia="de-DE"/>
              </w:rPr>
            </w:rPrChange>
          </w:rPr>
          <w:tab/>
        </w:r>
        <w:r>
          <w:t>Trust in Inter-PLMN communication</w:t>
        </w:r>
        <w:r>
          <w:tab/>
        </w:r>
        <w:r>
          <w:fldChar w:fldCharType="begin"/>
        </w:r>
        <w:r>
          <w:instrText xml:space="preserve"> PAGEREF _Toc112795498 \h </w:instrText>
        </w:r>
      </w:ins>
      <w:r>
        <w:fldChar w:fldCharType="separate"/>
      </w:r>
      <w:ins w:id="116" w:author="rapp" w:date="2022-08-30T23:42:00Z">
        <w:r>
          <w:t>12</w:t>
        </w:r>
        <w:r>
          <w:fldChar w:fldCharType="end"/>
        </w:r>
      </w:ins>
    </w:p>
    <w:p w14:paraId="42482EFE" w14:textId="237E64F3" w:rsidR="00663242" w:rsidRPr="00663242" w:rsidRDefault="00663242">
      <w:pPr>
        <w:pStyle w:val="TOC1"/>
        <w:rPr>
          <w:ins w:id="117" w:author="rapp" w:date="2022-08-30T23:42:00Z"/>
          <w:rFonts w:asciiTheme="minorHAnsi" w:eastAsiaTheme="minorEastAsia" w:hAnsiTheme="minorHAnsi" w:cstheme="minorBidi"/>
          <w:szCs w:val="22"/>
          <w:lang w:eastAsia="de-DE"/>
          <w:rPrChange w:id="118" w:author="rapp" w:date="2022-08-30T23:43:00Z">
            <w:rPr>
              <w:ins w:id="119" w:author="rapp" w:date="2022-08-30T23:42:00Z"/>
              <w:rFonts w:asciiTheme="minorHAnsi" w:eastAsiaTheme="minorEastAsia" w:hAnsiTheme="minorHAnsi" w:cstheme="minorBidi"/>
              <w:szCs w:val="22"/>
              <w:lang w:val="de-DE" w:eastAsia="de-DE"/>
            </w:rPr>
          </w:rPrChange>
        </w:rPr>
      </w:pPr>
      <w:ins w:id="120" w:author="rapp" w:date="2022-08-30T23:42:00Z">
        <w:r>
          <w:t>5</w:t>
        </w:r>
        <w:r w:rsidRPr="00663242">
          <w:rPr>
            <w:rFonts w:asciiTheme="minorHAnsi" w:eastAsiaTheme="minorEastAsia" w:hAnsiTheme="minorHAnsi" w:cstheme="minorBidi"/>
            <w:szCs w:val="22"/>
            <w:lang w:eastAsia="de-DE"/>
            <w:rPrChange w:id="121" w:author="rapp" w:date="2022-08-30T23:43:00Z">
              <w:rPr>
                <w:rFonts w:asciiTheme="minorHAnsi" w:eastAsiaTheme="minorEastAsia" w:hAnsiTheme="minorHAnsi" w:cstheme="minorBidi"/>
                <w:szCs w:val="22"/>
                <w:lang w:val="de-DE" w:eastAsia="de-DE"/>
              </w:rPr>
            </w:rPrChange>
          </w:rPr>
          <w:tab/>
        </w:r>
        <w:r>
          <w:t>Key issues</w:t>
        </w:r>
        <w:r>
          <w:tab/>
        </w:r>
        <w:r>
          <w:fldChar w:fldCharType="begin"/>
        </w:r>
        <w:r>
          <w:instrText xml:space="preserve"> PAGEREF _Toc112795499 \h </w:instrText>
        </w:r>
      </w:ins>
      <w:r>
        <w:fldChar w:fldCharType="separate"/>
      </w:r>
      <w:ins w:id="122" w:author="rapp" w:date="2022-08-30T23:42:00Z">
        <w:r>
          <w:t>13</w:t>
        </w:r>
        <w:r>
          <w:fldChar w:fldCharType="end"/>
        </w:r>
      </w:ins>
    </w:p>
    <w:p w14:paraId="663FA6A1" w14:textId="475DCA0C" w:rsidR="00663242" w:rsidRPr="00663242" w:rsidRDefault="00663242">
      <w:pPr>
        <w:pStyle w:val="TOC2"/>
        <w:rPr>
          <w:ins w:id="123" w:author="rapp" w:date="2022-08-30T23:42:00Z"/>
          <w:rFonts w:asciiTheme="minorHAnsi" w:eastAsiaTheme="minorEastAsia" w:hAnsiTheme="minorHAnsi" w:cstheme="minorBidi"/>
          <w:sz w:val="22"/>
          <w:szCs w:val="22"/>
          <w:lang w:eastAsia="de-DE"/>
          <w:rPrChange w:id="124" w:author="rapp" w:date="2022-08-30T23:43:00Z">
            <w:rPr>
              <w:ins w:id="125" w:author="rapp" w:date="2022-08-30T23:42:00Z"/>
              <w:rFonts w:asciiTheme="minorHAnsi" w:eastAsiaTheme="minorEastAsia" w:hAnsiTheme="minorHAnsi" w:cstheme="minorBidi"/>
              <w:sz w:val="22"/>
              <w:szCs w:val="22"/>
              <w:lang w:val="de-DE" w:eastAsia="de-DE"/>
            </w:rPr>
          </w:rPrChange>
        </w:rPr>
      </w:pPr>
      <w:ins w:id="126" w:author="rapp" w:date="2022-08-30T23:42:00Z">
        <w:r>
          <w:t>5.1</w:t>
        </w:r>
        <w:r w:rsidRPr="00663242">
          <w:rPr>
            <w:rFonts w:asciiTheme="minorHAnsi" w:eastAsiaTheme="minorEastAsia" w:hAnsiTheme="minorHAnsi" w:cstheme="minorBidi"/>
            <w:sz w:val="22"/>
            <w:szCs w:val="22"/>
            <w:lang w:eastAsia="de-DE"/>
            <w:rPrChange w:id="127" w:author="rapp" w:date="2022-08-30T23:43:00Z">
              <w:rPr>
                <w:rFonts w:asciiTheme="minorHAnsi" w:eastAsiaTheme="minorEastAsia" w:hAnsiTheme="minorHAnsi" w:cstheme="minorBidi"/>
                <w:sz w:val="22"/>
                <w:szCs w:val="22"/>
                <w:lang w:val="de-DE" w:eastAsia="de-DE"/>
              </w:rPr>
            </w:rPrChange>
          </w:rPr>
          <w:tab/>
        </w:r>
        <w:r>
          <w:t>Key issue #1: Authentication of NRF and NF Service Producer by the NF Service Consumer in indirect communication</w:t>
        </w:r>
        <w:r>
          <w:tab/>
        </w:r>
        <w:r>
          <w:fldChar w:fldCharType="begin"/>
        </w:r>
        <w:r>
          <w:instrText xml:space="preserve"> PAGEREF _Toc112795500 \h </w:instrText>
        </w:r>
      </w:ins>
      <w:r>
        <w:fldChar w:fldCharType="separate"/>
      </w:r>
      <w:ins w:id="128" w:author="rapp" w:date="2022-08-30T23:42:00Z">
        <w:r>
          <w:t>13</w:t>
        </w:r>
        <w:r>
          <w:fldChar w:fldCharType="end"/>
        </w:r>
      </w:ins>
    </w:p>
    <w:p w14:paraId="32E85EF5" w14:textId="28B15D10" w:rsidR="00663242" w:rsidRPr="00663242" w:rsidRDefault="00663242">
      <w:pPr>
        <w:pStyle w:val="TOC3"/>
        <w:rPr>
          <w:ins w:id="129" w:author="rapp" w:date="2022-08-30T23:42:00Z"/>
          <w:rFonts w:asciiTheme="minorHAnsi" w:eastAsiaTheme="minorEastAsia" w:hAnsiTheme="minorHAnsi" w:cstheme="minorBidi"/>
          <w:sz w:val="22"/>
          <w:szCs w:val="22"/>
          <w:lang w:eastAsia="de-DE"/>
          <w:rPrChange w:id="130" w:author="rapp" w:date="2022-08-30T23:43:00Z">
            <w:rPr>
              <w:ins w:id="131" w:author="rapp" w:date="2022-08-30T23:42:00Z"/>
              <w:rFonts w:asciiTheme="minorHAnsi" w:eastAsiaTheme="minorEastAsia" w:hAnsiTheme="minorHAnsi" w:cstheme="minorBidi"/>
              <w:sz w:val="22"/>
              <w:szCs w:val="22"/>
              <w:lang w:val="de-DE" w:eastAsia="de-DE"/>
            </w:rPr>
          </w:rPrChange>
        </w:rPr>
      </w:pPr>
      <w:ins w:id="132" w:author="rapp" w:date="2022-08-30T23:42:00Z">
        <w:r>
          <w:t>5.1.1</w:t>
        </w:r>
        <w:r w:rsidRPr="00663242">
          <w:rPr>
            <w:rFonts w:asciiTheme="minorHAnsi" w:eastAsiaTheme="minorEastAsia" w:hAnsiTheme="minorHAnsi" w:cstheme="minorBidi"/>
            <w:sz w:val="22"/>
            <w:szCs w:val="22"/>
            <w:lang w:eastAsia="de-DE"/>
            <w:rPrChange w:id="133"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01 \h </w:instrText>
        </w:r>
      </w:ins>
      <w:r>
        <w:fldChar w:fldCharType="separate"/>
      </w:r>
      <w:ins w:id="134" w:author="rapp" w:date="2022-08-30T23:42:00Z">
        <w:r>
          <w:t>13</w:t>
        </w:r>
        <w:r>
          <w:fldChar w:fldCharType="end"/>
        </w:r>
      </w:ins>
    </w:p>
    <w:p w14:paraId="178FA922" w14:textId="0AEF2B2B" w:rsidR="00663242" w:rsidRPr="00663242" w:rsidRDefault="00663242">
      <w:pPr>
        <w:pStyle w:val="TOC3"/>
        <w:rPr>
          <w:ins w:id="135" w:author="rapp" w:date="2022-08-30T23:42:00Z"/>
          <w:rFonts w:asciiTheme="minorHAnsi" w:eastAsiaTheme="minorEastAsia" w:hAnsiTheme="minorHAnsi" w:cstheme="minorBidi"/>
          <w:sz w:val="22"/>
          <w:szCs w:val="22"/>
          <w:lang w:eastAsia="de-DE"/>
          <w:rPrChange w:id="136" w:author="rapp" w:date="2022-08-30T23:43:00Z">
            <w:rPr>
              <w:ins w:id="137" w:author="rapp" w:date="2022-08-30T23:42:00Z"/>
              <w:rFonts w:asciiTheme="minorHAnsi" w:eastAsiaTheme="minorEastAsia" w:hAnsiTheme="minorHAnsi" w:cstheme="minorBidi"/>
              <w:sz w:val="22"/>
              <w:szCs w:val="22"/>
              <w:lang w:val="de-DE" w:eastAsia="de-DE"/>
            </w:rPr>
          </w:rPrChange>
        </w:rPr>
      </w:pPr>
      <w:ins w:id="138" w:author="rapp" w:date="2022-08-30T23:42:00Z">
        <w:r>
          <w:t>5.1.2</w:t>
        </w:r>
        <w:r w:rsidRPr="00663242">
          <w:rPr>
            <w:rFonts w:asciiTheme="minorHAnsi" w:eastAsiaTheme="minorEastAsia" w:hAnsiTheme="minorHAnsi" w:cstheme="minorBidi"/>
            <w:sz w:val="22"/>
            <w:szCs w:val="22"/>
            <w:lang w:eastAsia="de-DE"/>
            <w:rPrChange w:id="139"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02 \h </w:instrText>
        </w:r>
      </w:ins>
      <w:r>
        <w:fldChar w:fldCharType="separate"/>
      </w:r>
      <w:ins w:id="140" w:author="rapp" w:date="2022-08-30T23:42:00Z">
        <w:r>
          <w:t>13</w:t>
        </w:r>
        <w:r>
          <w:fldChar w:fldCharType="end"/>
        </w:r>
      </w:ins>
    </w:p>
    <w:p w14:paraId="7D5845CE" w14:textId="60764D4F" w:rsidR="00663242" w:rsidRPr="00663242" w:rsidRDefault="00663242">
      <w:pPr>
        <w:pStyle w:val="TOC3"/>
        <w:rPr>
          <w:ins w:id="141" w:author="rapp" w:date="2022-08-30T23:42:00Z"/>
          <w:rFonts w:asciiTheme="minorHAnsi" w:eastAsiaTheme="minorEastAsia" w:hAnsiTheme="minorHAnsi" w:cstheme="minorBidi"/>
          <w:sz w:val="22"/>
          <w:szCs w:val="22"/>
          <w:lang w:eastAsia="de-DE"/>
          <w:rPrChange w:id="142" w:author="rapp" w:date="2022-08-30T23:43:00Z">
            <w:rPr>
              <w:ins w:id="143" w:author="rapp" w:date="2022-08-30T23:42:00Z"/>
              <w:rFonts w:asciiTheme="minorHAnsi" w:eastAsiaTheme="minorEastAsia" w:hAnsiTheme="minorHAnsi" w:cstheme="minorBidi"/>
              <w:sz w:val="22"/>
              <w:szCs w:val="22"/>
              <w:lang w:val="de-DE" w:eastAsia="de-DE"/>
            </w:rPr>
          </w:rPrChange>
        </w:rPr>
      </w:pPr>
      <w:ins w:id="144" w:author="rapp" w:date="2022-08-30T23:42:00Z">
        <w:r>
          <w:t>5.1.3</w:t>
        </w:r>
        <w:r w:rsidRPr="00663242">
          <w:rPr>
            <w:rFonts w:asciiTheme="minorHAnsi" w:eastAsiaTheme="minorEastAsia" w:hAnsiTheme="minorHAnsi" w:cstheme="minorBidi"/>
            <w:sz w:val="22"/>
            <w:szCs w:val="22"/>
            <w:lang w:eastAsia="de-DE"/>
            <w:rPrChange w:id="145"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03 \h </w:instrText>
        </w:r>
      </w:ins>
      <w:r>
        <w:fldChar w:fldCharType="separate"/>
      </w:r>
      <w:ins w:id="146" w:author="rapp" w:date="2022-08-30T23:42:00Z">
        <w:r>
          <w:t>13</w:t>
        </w:r>
        <w:r>
          <w:fldChar w:fldCharType="end"/>
        </w:r>
      </w:ins>
    </w:p>
    <w:p w14:paraId="3E7AE27A" w14:textId="3D78A241" w:rsidR="00663242" w:rsidRPr="00663242" w:rsidRDefault="00663242">
      <w:pPr>
        <w:pStyle w:val="TOC2"/>
        <w:rPr>
          <w:ins w:id="147" w:author="rapp" w:date="2022-08-30T23:42:00Z"/>
          <w:rFonts w:asciiTheme="minorHAnsi" w:eastAsiaTheme="minorEastAsia" w:hAnsiTheme="minorHAnsi" w:cstheme="minorBidi"/>
          <w:sz w:val="22"/>
          <w:szCs w:val="22"/>
          <w:lang w:eastAsia="de-DE"/>
          <w:rPrChange w:id="148" w:author="rapp" w:date="2022-08-30T23:43:00Z">
            <w:rPr>
              <w:ins w:id="149" w:author="rapp" w:date="2022-08-30T23:42:00Z"/>
              <w:rFonts w:asciiTheme="minorHAnsi" w:eastAsiaTheme="minorEastAsia" w:hAnsiTheme="minorHAnsi" w:cstheme="minorBidi"/>
              <w:sz w:val="22"/>
              <w:szCs w:val="22"/>
              <w:lang w:val="de-DE" w:eastAsia="de-DE"/>
            </w:rPr>
          </w:rPrChange>
        </w:rPr>
      </w:pPr>
      <w:ins w:id="150" w:author="rapp" w:date="2022-08-30T23:42:00Z">
        <w:r>
          <w:t>5.2</w:t>
        </w:r>
        <w:r w:rsidRPr="00663242">
          <w:rPr>
            <w:rFonts w:asciiTheme="minorHAnsi" w:eastAsiaTheme="minorEastAsia" w:hAnsiTheme="minorHAnsi" w:cstheme="minorBidi"/>
            <w:sz w:val="22"/>
            <w:szCs w:val="22"/>
            <w:lang w:eastAsia="de-DE"/>
            <w:rPrChange w:id="151" w:author="rapp" w:date="2022-08-30T23:43:00Z">
              <w:rPr>
                <w:rFonts w:asciiTheme="minorHAnsi" w:eastAsiaTheme="minorEastAsia" w:hAnsiTheme="minorHAnsi" w:cstheme="minorBidi"/>
                <w:sz w:val="22"/>
                <w:szCs w:val="22"/>
                <w:lang w:val="de-DE" w:eastAsia="de-DE"/>
              </w:rPr>
            </w:rPrChange>
          </w:rPr>
          <w:tab/>
        </w:r>
        <w:r>
          <w:t>Key issue #2: Need for additional security at operational level among SCP domains</w:t>
        </w:r>
        <w:r>
          <w:tab/>
        </w:r>
        <w:r>
          <w:fldChar w:fldCharType="begin"/>
        </w:r>
        <w:r>
          <w:instrText xml:space="preserve"> PAGEREF _Toc112795504 \h </w:instrText>
        </w:r>
      </w:ins>
      <w:r>
        <w:fldChar w:fldCharType="separate"/>
      </w:r>
      <w:ins w:id="152" w:author="rapp" w:date="2022-08-30T23:42:00Z">
        <w:r>
          <w:t>14</w:t>
        </w:r>
        <w:r>
          <w:fldChar w:fldCharType="end"/>
        </w:r>
      </w:ins>
    </w:p>
    <w:p w14:paraId="0B4F38DE" w14:textId="33323DFC" w:rsidR="00663242" w:rsidRPr="00663242" w:rsidRDefault="00663242">
      <w:pPr>
        <w:pStyle w:val="TOC3"/>
        <w:rPr>
          <w:ins w:id="153" w:author="rapp" w:date="2022-08-30T23:42:00Z"/>
          <w:rFonts w:asciiTheme="minorHAnsi" w:eastAsiaTheme="minorEastAsia" w:hAnsiTheme="minorHAnsi" w:cstheme="minorBidi"/>
          <w:sz w:val="22"/>
          <w:szCs w:val="22"/>
          <w:lang w:eastAsia="de-DE"/>
          <w:rPrChange w:id="154" w:author="rapp" w:date="2022-08-30T23:43:00Z">
            <w:rPr>
              <w:ins w:id="155" w:author="rapp" w:date="2022-08-30T23:42:00Z"/>
              <w:rFonts w:asciiTheme="minorHAnsi" w:eastAsiaTheme="minorEastAsia" w:hAnsiTheme="minorHAnsi" w:cstheme="minorBidi"/>
              <w:sz w:val="22"/>
              <w:szCs w:val="22"/>
              <w:lang w:val="de-DE" w:eastAsia="de-DE"/>
            </w:rPr>
          </w:rPrChange>
        </w:rPr>
      </w:pPr>
      <w:ins w:id="156" w:author="rapp" w:date="2022-08-30T23:42:00Z">
        <w:r>
          <w:t>5.2.1</w:t>
        </w:r>
        <w:r w:rsidRPr="00663242">
          <w:rPr>
            <w:rFonts w:asciiTheme="minorHAnsi" w:eastAsiaTheme="minorEastAsia" w:hAnsiTheme="minorHAnsi" w:cstheme="minorBidi"/>
            <w:sz w:val="22"/>
            <w:szCs w:val="22"/>
            <w:lang w:eastAsia="de-DE"/>
            <w:rPrChange w:id="157"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05 \h </w:instrText>
        </w:r>
      </w:ins>
      <w:r>
        <w:fldChar w:fldCharType="separate"/>
      </w:r>
      <w:ins w:id="158" w:author="rapp" w:date="2022-08-30T23:42:00Z">
        <w:r>
          <w:t>14</w:t>
        </w:r>
        <w:r>
          <w:fldChar w:fldCharType="end"/>
        </w:r>
      </w:ins>
    </w:p>
    <w:p w14:paraId="79454841" w14:textId="07A59198" w:rsidR="00663242" w:rsidRPr="00663242" w:rsidRDefault="00663242">
      <w:pPr>
        <w:pStyle w:val="TOC3"/>
        <w:rPr>
          <w:ins w:id="159" w:author="rapp" w:date="2022-08-30T23:42:00Z"/>
          <w:rFonts w:asciiTheme="minorHAnsi" w:eastAsiaTheme="minorEastAsia" w:hAnsiTheme="minorHAnsi" w:cstheme="minorBidi"/>
          <w:sz w:val="22"/>
          <w:szCs w:val="22"/>
          <w:lang w:eastAsia="de-DE"/>
          <w:rPrChange w:id="160" w:author="rapp" w:date="2022-08-30T23:43:00Z">
            <w:rPr>
              <w:ins w:id="161" w:author="rapp" w:date="2022-08-30T23:42:00Z"/>
              <w:rFonts w:asciiTheme="minorHAnsi" w:eastAsiaTheme="minorEastAsia" w:hAnsiTheme="minorHAnsi" w:cstheme="minorBidi"/>
              <w:sz w:val="22"/>
              <w:szCs w:val="22"/>
              <w:lang w:val="de-DE" w:eastAsia="de-DE"/>
            </w:rPr>
          </w:rPrChange>
        </w:rPr>
      </w:pPr>
      <w:ins w:id="162" w:author="rapp" w:date="2022-08-30T23:42:00Z">
        <w:r>
          <w:t>5.2.2</w:t>
        </w:r>
        <w:r w:rsidRPr="00663242">
          <w:rPr>
            <w:rFonts w:asciiTheme="minorHAnsi" w:eastAsiaTheme="minorEastAsia" w:hAnsiTheme="minorHAnsi" w:cstheme="minorBidi"/>
            <w:sz w:val="22"/>
            <w:szCs w:val="22"/>
            <w:lang w:eastAsia="de-DE"/>
            <w:rPrChange w:id="163"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06 \h </w:instrText>
        </w:r>
      </w:ins>
      <w:r>
        <w:fldChar w:fldCharType="separate"/>
      </w:r>
      <w:ins w:id="164" w:author="rapp" w:date="2022-08-30T23:42:00Z">
        <w:r>
          <w:t>15</w:t>
        </w:r>
        <w:r>
          <w:fldChar w:fldCharType="end"/>
        </w:r>
      </w:ins>
    </w:p>
    <w:p w14:paraId="71F1DAE0" w14:textId="3C29F6A9" w:rsidR="00663242" w:rsidRPr="00663242" w:rsidRDefault="00663242">
      <w:pPr>
        <w:pStyle w:val="TOC3"/>
        <w:rPr>
          <w:ins w:id="165" w:author="rapp" w:date="2022-08-30T23:42:00Z"/>
          <w:rFonts w:asciiTheme="minorHAnsi" w:eastAsiaTheme="minorEastAsia" w:hAnsiTheme="minorHAnsi" w:cstheme="minorBidi"/>
          <w:sz w:val="22"/>
          <w:szCs w:val="22"/>
          <w:lang w:eastAsia="de-DE"/>
          <w:rPrChange w:id="166" w:author="rapp" w:date="2022-08-30T23:43:00Z">
            <w:rPr>
              <w:ins w:id="167" w:author="rapp" w:date="2022-08-30T23:42:00Z"/>
              <w:rFonts w:asciiTheme="minorHAnsi" w:eastAsiaTheme="minorEastAsia" w:hAnsiTheme="minorHAnsi" w:cstheme="minorBidi"/>
              <w:sz w:val="22"/>
              <w:szCs w:val="22"/>
              <w:lang w:val="de-DE" w:eastAsia="de-DE"/>
            </w:rPr>
          </w:rPrChange>
        </w:rPr>
      </w:pPr>
      <w:ins w:id="168" w:author="rapp" w:date="2022-08-30T23:42:00Z">
        <w:r>
          <w:t>5.2.3</w:t>
        </w:r>
        <w:r w:rsidRPr="00663242">
          <w:rPr>
            <w:rFonts w:asciiTheme="minorHAnsi" w:eastAsiaTheme="minorEastAsia" w:hAnsiTheme="minorHAnsi" w:cstheme="minorBidi"/>
            <w:sz w:val="22"/>
            <w:szCs w:val="22"/>
            <w:lang w:eastAsia="de-DE"/>
            <w:rPrChange w:id="169"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07 \h </w:instrText>
        </w:r>
      </w:ins>
      <w:r>
        <w:fldChar w:fldCharType="separate"/>
      </w:r>
      <w:ins w:id="170" w:author="rapp" w:date="2022-08-30T23:42:00Z">
        <w:r>
          <w:t>15</w:t>
        </w:r>
        <w:r>
          <w:fldChar w:fldCharType="end"/>
        </w:r>
      </w:ins>
    </w:p>
    <w:p w14:paraId="6666A78D" w14:textId="1CC9AE86" w:rsidR="00663242" w:rsidRPr="00663242" w:rsidRDefault="00663242">
      <w:pPr>
        <w:pStyle w:val="TOC2"/>
        <w:rPr>
          <w:ins w:id="171" w:author="rapp" w:date="2022-08-30T23:42:00Z"/>
          <w:rFonts w:asciiTheme="minorHAnsi" w:eastAsiaTheme="minorEastAsia" w:hAnsiTheme="minorHAnsi" w:cstheme="minorBidi"/>
          <w:sz w:val="22"/>
          <w:szCs w:val="22"/>
          <w:lang w:eastAsia="de-DE"/>
          <w:rPrChange w:id="172" w:author="rapp" w:date="2022-08-30T23:43:00Z">
            <w:rPr>
              <w:ins w:id="173" w:author="rapp" w:date="2022-08-30T23:42:00Z"/>
              <w:rFonts w:asciiTheme="minorHAnsi" w:eastAsiaTheme="minorEastAsia" w:hAnsiTheme="minorHAnsi" w:cstheme="minorBidi"/>
              <w:sz w:val="22"/>
              <w:szCs w:val="22"/>
              <w:lang w:val="de-DE" w:eastAsia="de-DE"/>
            </w:rPr>
          </w:rPrChange>
        </w:rPr>
      </w:pPr>
      <w:ins w:id="174" w:author="rapp" w:date="2022-08-30T23:42:00Z">
        <w:r>
          <w:t>5.3</w:t>
        </w:r>
        <w:r w:rsidRPr="00663242">
          <w:rPr>
            <w:rFonts w:asciiTheme="minorHAnsi" w:eastAsiaTheme="minorEastAsia" w:hAnsiTheme="minorHAnsi" w:cstheme="minorBidi"/>
            <w:sz w:val="22"/>
            <w:szCs w:val="22"/>
            <w:lang w:eastAsia="de-DE"/>
            <w:rPrChange w:id="175" w:author="rapp" w:date="2022-08-30T23:43:00Z">
              <w:rPr>
                <w:rFonts w:asciiTheme="minorHAnsi" w:eastAsiaTheme="minorEastAsia" w:hAnsiTheme="minorHAnsi" w:cstheme="minorBidi"/>
                <w:sz w:val="22"/>
                <w:szCs w:val="22"/>
                <w:lang w:val="de-DE" w:eastAsia="de-DE"/>
              </w:rPr>
            </w:rPrChange>
          </w:rPr>
          <w:tab/>
        </w:r>
        <w:r>
          <w:t>Key Issue #3: Service access authorization in the "Subscribe-Notify" scenarios</w:t>
        </w:r>
        <w:r>
          <w:tab/>
        </w:r>
        <w:r>
          <w:fldChar w:fldCharType="begin"/>
        </w:r>
        <w:r>
          <w:instrText xml:space="preserve"> PAGEREF _Toc112795508 \h </w:instrText>
        </w:r>
      </w:ins>
      <w:r>
        <w:fldChar w:fldCharType="separate"/>
      </w:r>
      <w:ins w:id="176" w:author="rapp" w:date="2022-08-30T23:42:00Z">
        <w:r>
          <w:t>15</w:t>
        </w:r>
        <w:r>
          <w:fldChar w:fldCharType="end"/>
        </w:r>
      </w:ins>
    </w:p>
    <w:p w14:paraId="0B36C6E2" w14:textId="12FB6EFD" w:rsidR="00663242" w:rsidRPr="00663242" w:rsidRDefault="00663242">
      <w:pPr>
        <w:pStyle w:val="TOC3"/>
        <w:rPr>
          <w:ins w:id="177" w:author="rapp" w:date="2022-08-30T23:42:00Z"/>
          <w:rFonts w:asciiTheme="minorHAnsi" w:eastAsiaTheme="minorEastAsia" w:hAnsiTheme="minorHAnsi" w:cstheme="minorBidi"/>
          <w:sz w:val="22"/>
          <w:szCs w:val="22"/>
          <w:lang w:eastAsia="de-DE"/>
          <w:rPrChange w:id="178" w:author="rapp" w:date="2022-08-30T23:43:00Z">
            <w:rPr>
              <w:ins w:id="179" w:author="rapp" w:date="2022-08-30T23:42:00Z"/>
              <w:rFonts w:asciiTheme="minorHAnsi" w:eastAsiaTheme="minorEastAsia" w:hAnsiTheme="minorHAnsi" w:cstheme="minorBidi"/>
              <w:sz w:val="22"/>
              <w:szCs w:val="22"/>
              <w:lang w:val="de-DE" w:eastAsia="de-DE"/>
            </w:rPr>
          </w:rPrChange>
        </w:rPr>
      </w:pPr>
      <w:ins w:id="180" w:author="rapp" w:date="2022-08-30T23:42:00Z">
        <w:r>
          <w:t>5.3.1</w:t>
        </w:r>
        <w:r w:rsidRPr="00663242">
          <w:rPr>
            <w:rFonts w:asciiTheme="minorHAnsi" w:eastAsiaTheme="minorEastAsia" w:hAnsiTheme="minorHAnsi" w:cstheme="minorBidi"/>
            <w:sz w:val="22"/>
            <w:szCs w:val="22"/>
            <w:lang w:eastAsia="de-DE"/>
            <w:rPrChange w:id="181"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09 \h </w:instrText>
        </w:r>
      </w:ins>
      <w:r>
        <w:fldChar w:fldCharType="separate"/>
      </w:r>
      <w:ins w:id="182" w:author="rapp" w:date="2022-08-30T23:42:00Z">
        <w:r>
          <w:t>15</w:t>
        </w:r>
        <w:r>
          <w:fldChar w:fldCharType="end"/>
        </w:r>
      </w:ins>
    </w:p>
    <w:p w14:paraId="4F788CD7" w14:textId="06F389FF" w:rsidR="00663242" w:rsidRPr="00663242" w:rsidRDefault="00663242">
      <w:pPr>
        <w:pStyle w:val="TOC3"/>
        <w:rPr>
          <w:ins w:id="183" w:author="rapp" w:date="2022-08-30T23:42:00Z"/>
          <w:rFonts w:asciiTheme="minorHAnsi" w:eastAsiaTheme="minorEastAsia" w:hAnsiTheme="minorHAnsi" w:cstheme="minorBidi"/>
          <w:sz w:val="22"/>
          <w:szCs w:val="22"/>
          <w:lang w:eastAsia="de-DE"/>
          <w:rPrChange w:id="184" w:author="rapp" w:date="2022-08-30T23:43:00Z">
            <w:rPr>
              <w:ins w:id="185" w:author="rapp" w:date="2022-08-30T23:42:00Z"/>
              <w:rFonts w:asciiTheme="minorHAnsi" w:eastAsiaTheme="minorEastAsia" w:hAnsiTheme="minorHAnsi" w:cstheme="minorBidi"/>
              <w:sz w:val="22"/>
              <w:szCs w:val="22"/>
              <w:lang w:val="de-DE" w:eastAsia="de-DE"/>
            </w:rPr>
          </w:rPrChange>
        </w:rPr>
      </w:pPr>
      <w:ins w:id="186" w:author="rapp" w:date="2022-08-30T23:42:00Z">
        <w:r>
          <w:t>5.3.2</w:t>
        </w:r>
        <w:r w:rsidRPr="00663242">
          <w:rPr>
            <w:rFonts w:asciiTheme="minorHAnsi" w:eastAsiaTheme="minorEastAsia" w:hAnsiTheme="minorHAnsi" w:cstheme="minorBidi"/>
            <w:sz w:val="22"/>
            <w:szCs w:val="22"/>
            <w:lang w:eastAsia="de-DE"/>
            <w:rPrChange w:id="187"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10 \h </w:instrText>
        </w:r>
      </w:ins>
      <w:r>
        <w:fldChar w:fldCharType="separate"/>
      </w:r>
      <w:ins w:id="188" w:author="rapp" w:date="2022-08-30T23:42:00Z">
        <w:r>
          <w:t>16</w:t>
        </w:r>
        <w:r>
          <w:fldChar w:fldCharType="end"/>
        </w:r>
      </w:ins>
    </w:p>
    <w:p w14:paraId="5EBFEB8C" w14:textId="58A2018E" w:rsidR="00663242" w:rsidRPr="00663242" w:rsidRDefault="00663242">
      <w:pPr>
        <w:pStyle w:val="TOC3"/>
        <w:rPr>
          <w:ins w:id="189" w:author="rapp" w:date="2022-08-30T23:42:00Z"/>
          <w:rFonts w:asciiTheme="minorHAnsi" w:eastAsiaTheme="minorEastAsia" w:hAnsiTheme="minorHAnsi" w:cstheme="minorBidi"/>
          <w:sz w:val="22"/>
          <w:szCs w:val="22"/>
          <w:lang w:eastAsia="de-DE"/>
          <w:rPrChange w:id="190" w:author="rapp" w:date="2022-08-30T23:43:00Z">
            <w:rPr>
              <w:ins w:id="191" w:author="rapp" w:date="2022-08-30T23:42:00Z"/>
              <w:rFonts w:asciiTheme="minorHAnsi" w:eastAsiaTheme="minorEastAsia" w:hAnsiTheme="minorHAnsi" w:cstheme="minorBidi"/>
              <w:sz w:val="22"/>
              <w:szCs w:val="22"/>
              <w:lang w:val="de-DE" w:eastAsia="de-DE"/>
            </w:rPr>
          </w:rPrChange>
        </w:rPr>
      </w:pPr>
      <w:ins w:id="192" w:author="rapp" w:date="2022-08-30T23:42:00Z">
        <w:r>
          <w:t>5.3.3</w:t>
        </w:r>
        <w:r w:rsidRPr="00663242">
          <w:rPr>
            <w:rFonts w:asciiTheme="minorHAnsi" w:eastAsiaTheme="minorEastAsia" w:hAnsiTheme="minorHAnsi" w:cstheme="minorBidi"/>
            <w:sz w:val="22"/>
            <w:szCs w:val="22"/>
            <w:lang w:eastAsia="de-DE"/>
            <w:rPrChange w:id="193"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11 \h </w:instrText>
        </w:r>
      </w:ins>
      <w:r>
        <w:fldChar w:fldCharType="separate"/>
      </w:r>
      <w:ins w:id="194" w:author="rapp" w:date="2022-08-30T23:42:00Z">
        <w:r>
          <w:t>16</w:t>
        </w:r>
        <w:r>
          <w:fldChar w:fldCharType="end"/>
        </w:r>
      </w:ins>
    </w:p>
    <w:p w14:paraId="03BC32BA" w14:textId="46EB29F4" w:rsidR="00663242" w:rsidRPr="00663242" w:rsidRDefault="00663242">
      <w:pPr>
        <w:pStyle w:val="TOC2"/>
        <w:rPr>
          <w:ins w:id="195" w:author="rapp" w:date="2022-08-30T23:42:00Z"/>
          <w:rFonts w:asciiTheme="minorHAnsi" w:eastAsiaTheme="minorEastAsia" w:hAnsiTheme="minorHAnsi" w:cstheme="minorBidi"/>
          <w:sz w:val="22"/>
          <w:szCs w:val="22"/>
          <w:lang w:eastAsia="de-DE"/>
          <w:rPrChange w:id="196" w:author="rapp" w:date="2022-08-30T23:43:00Z">
            <w:rPr>
              <w:ins w:id="197" w:author="rapp" w:date="2022-08-30T23:42:00Z"/>
              <w:rFonts w:asciiTheme="minorHAnsi" w:eastAsiaTheme="minorEastAsia" w:hAnsiTheme="minorHAnsi" w:cstheme="minorBidi"/>
              <w:sz w:val="22"/>
              <w:szCs w:val="22"/>
              <w:lang w:val="de-DE" w:eastAsia="de-DE"/>
            </w:rPr>
          </w:rPrChange>
        </w:rPr>
      </w:pPr>
      <w:ins w:id="198" w:author="rapp" w:date="2022-08-30T23:42:00Z">
        <w:r>
          <w:t>5.4</w:t>
        </w:r>
        <w:r w:rsidRPr="00663242">
          <w:rPr>
            <w:rFonts w:asciiTheme="minorHAnsi" w:eastAsiaTheme="minorEastAsia" w:hAnsiTheme="minorHAnsi" w:cstheme="minorBidi"/>
            <w:sz w:val="22"/>
            <w:szCs w:val="22"/>
            <w:lang w:eastAsia="de-DE"/>
            <w:rPrChange w:id="199" w:author="rapp" w:date="2022-08-30T23:43:00Z">
              <w:rPr>
                <w:rFonts w:asciiTheme="minorHAnsi" w:eastAsiaTheme="minorEastAsia" w:hAnsiTheme="minorHAnsi" w:cstheme="minorBidi"/>
                <w:sz w:val="22"/>
                <w:szCs w:val="22"/>
                <w:lang w:val="de-DE" w:eastAsia="de-DE"/>
              </w:rPr>
            </w:rPrChange>
          </w:rPr>
          <w:tab/>
        </w:r>
        <w:r>
          <w:t xml:space="preserve"> Key issue #4: Authorization of SCP to act on behalf of an NF or another SCP</w:t>
        </w:r>
        <w:r>
          <w:tab/>
        </w:r>
        <w:r>
          <w:fldChar w:fldCharType="begin"/>
        </w:r>
        <w:r>
          <w:instrText xml:space="preserve"> PAGEREF _Toc112795512 \h </w:instrText>
        </w:r>
      </w:ins>
      <w:r>
        <w:fldChar w:fldCharType="separate"/>
      </w:r>
      <w:ins w:id="200" w:author="rapp" w:date="2022-08-30T23:42:00Z">
        <w:r>
          <w:t>16</w:t>
        </w:r>
        <w:r>
          <w:fldChar w:fldCharType="end"/>
        </w:r>
      </w:ins>
    </w:p>
    <w:p w14:paraId="65F2CD61" w14:textId="403CB0D3" w:rsidR="00663242" w:rsidRPr="00663242" w:rsidRDefault="00663242">
      <w:pPr>
        <w:pStyle w:val="TOC3"/>
        <w:rPr>
          <w:ins w:id="201" w:author="rapp" w:date="2022-08-30T23:42:00Z"/>
          <w:rFonts w:asciiTheme="minorHAnsi" w:eastAsiaTheme="minorEastAsia" w:hAnsiTheme="minorHAnsi" w:cstheme="minorBidi"/>
          <w:sz w:val="22"/>
          <w:szCs w:val="22"/>
          <w:lang w:eastAsia="de-DE"/>
          <w:rPrChange w:id="202" w:author="rapp" w:date="2022-08-30T23:43:00Z">
            <w:rPr>
              <w:ins w:id="203" w:author="rapp" w:date="2022-08-30T23:42:00Z"/>
              <w:rFonts w:asciiTheme="minorHAnsi" w:eastAsiaTheme="minorEastAsia" w:hAnsiTheme="minorHAnsi" w:cstheme="minorBidi"/>
              <w:sz w:val="22"/>
              <w:szCs w:val="22"/>
              <w:lang w:val="de-DE" w:eastAsia="de-DE"/>
            </w:rPr>
          </w:rPrChange>
        </w:rPr>
      </w:pPr>
      <w:ins w:id="204" w:author="rapp" w:date="2022-08-30T23:42:00Z">
        <w:r>
          <w:t>5.4.1</w:t>
        </w:r>
        <w:r w:rsidRPr="00663242">
          <w:rPr>
            <w:rFonts w:asciiTheme="minorHAnsi" w:eastAsiaTheme="minorEastAsia" w:hAnsiTheme="minorHAnsi" w:cstheme="minorBidi"/>
            <w:sz w:val="22"/>
            <w:szCs w:val="22"/>
            <w:lang w:eastAsia="de-DE"/>
            <w:rPrChange w:id="205"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13 \h </w:instrText>
        </w:r>
      </w:ins>
      <w:r>
        <w:fldChar w:fldCharType="separate"/>
      </w:r>
      <w:ins w:id="206" w:author="rapp" w:date="2022-08-30T23:42:00Z">
        <w:r>
          <w:t>16</w:t>
        </w:r>
        <w:r>
          <w:fldChar w:fldCharType="end"/>
        </w:r>
      </w:ins>
    </w:p>
    <w:p w14:paraId="2EBDEAD7" w14:textId="03C523B6" w:rsidR="00663242" w:rsidRPr="00663242" w:rsidRDefault="00663242">
      <w:pPr>
        <w:pStyle w:val="TOC3"/>
        <w:rPr>
          <w:ins w:id="207" w:author="rapp" w:date="2022-08-30T23:42:00Z"/>
          <w:rFonts w:asciiTheme="minorHAnsi" w:eastAsiaTheme="minorEastAsia" w:hAnsiTheme="minorHAnsi" w:cstheme="minorBidi"/>
          <w:sz w:val="22"/>
          <w:szCs w:val="22"/>
          <w:lang w:eastAsia="de-DE"/>
          <w:rPrChange w:id="208" w:author="rapp" w:date="2022-08-30T23:43:00Z">
            <w:rPr>
              <w:ins w:id="209" w:author="rapp" w:date="2022-08-30T23:42:00Z"/>
              <w:rFonts w:asciiTheme="minorHAnsi" w:eastAsiaTheme="minorEastAsia" w:hAnsiTheme="minorHAnsi" w:cstheme="minorBidi"/>
              <w:sz w:val="22"/>
              <w:szCs w:val="22"/>
              <w:lang w:val="de-DE" w:eastAsia="de-DE"/>
            </w:rPr>
          </w:rPrChange>
        </w:rPr>
      </w:pPr>
      <w:ins w:id="210" w:author="rapp" w:date="2022-08-30T23:42:00Z">
        <w:r>
          <w:t>5.4.2</w:t>
        </w:r>
        <w:r w:rsidRPr="00663242">
          <w:rPr>
            <w:rFonts w:asciiTheme="minorHAnsi" w:eastAsiaTheme="minorEastAsia" w:hAnsiTheme="minorHAnsi" w:cstheme="minorBidi"/>
            <w:sz w:val="22"/>
            <w:szCs w:val="22"/>
            <w:lang w:eastAsia="de-DE"/>
            <w:rPrChange w:id="211"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14 \h </w:instrText>
        </w:r>
      </w:ins>
      <w:r>
        <w:fldChar w:fldCharType="separate"/>
      </w:r>
      <w:ins w:id="212" w:author="rapp" w:date="2022-08-30T23:42:00Z">
        <w:r>
          <w:t>16</w:t>
        </w:r>
        <w:r>
          <w:fldChar w:fldCharType="end"/>
        </w:r>
      </w:ins>
    </w:p>
    <w:p w14:paraId="46E70376" w14:textId="33E66422" w:rsidR="00663242" w:rsidRPr="00663242" w:rsidRDefault="00663242">
      <w:pPr>
        <w:pStyle w:val="TOC3"/>
        <w:rPr>
          <w:ins w:id="213" w:author="rapp" w:date="2022-08-30T23:42:00Z"/>
          <w:rFonts w:asciiTheme="minorHAnsi" w:eastAsiaTheme="minorEastAsia" w:hAnsiTheme="minorHAnsi" w:cstheme="minorBidi"/>
          <w:sz w:val="22"/>
          <w:szCs w:val="22"/>
          <w:lang w:eastAsia="de-DE"/>
          <w:rPrChange w:id="214" w:author="rapp" w:date="2022-08-30T23:43:00Z">
            <w:rPr>
              <w:ins w:id="215" w:author="rapp" w:date="2022-08-30T23:42:00Z"/>
              <w:rFonts w:asciiTheme="minorHAnsi" w:eastAsiaTheme="minorEastAsia" w:hAnsiTheme="minorHAnsi" w:cstheme="minorBidi"/>
              <w:sz w:val="22"/>
              <w:szCs w:val="22"/>
              <w:lang w:val="de-DE" w:eastAsia="de-DE"/>
            </w:rPr>
          </w:rPrChange>
        </w:rPr>
      </w:pPr>
      <w:ins w:id="216" w:author="rapp" w:date="2022-08-30T23:42:00Z">
        <w:r>
          <w:t>5.4.3</w:t>
        </w:r>
        <w:r w:rsidRPr="00663242">
          <w:rPr>
            <w:rFonts w:asciiTheme="minorHAnsi" w:eastAsiaTheme="minorEastAsia" w:hAnsiTheme="minorHAnsi" w:cstheme="minorBidi"/>
            <w:sz w:val="22"/>
            <w:szCs w:val="22"/>
            <w:lang w:eastAsia="de-DE"/>
            <w:rPrChange w:id="217"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15 \h </w:instrText>
        </w:r>
      </w:ins>
      <w:r>
        <w:fldChar w:fldCharType="separate"/>
      </w:r>
      <w:ins w:id="218" w:author="rapp" w:date="2022-08-30T23:42:00Z">
        <w:r>
          <w:t>17</w:t>
        </w:r>
        <w:r>
          <w:fldChar w:fldCharType="end"/>
        </w:r>
      </w:ins>
    </w:p>
    <w:p w14:paraId="277C990A" w14:textId="50709931" w:rsidR="00663242" w:rsidRPr="00663242" w:rsidRDefault="00663242">
      <w:pPr>
        <w:pStyle w:val="TOC2"/>
        <w:rPr>
          <w:ins w:id="219" w:author="rapp" w:date="2022-08-30T23:42:00Z"/>
          <w:rFonts w:asciiTheme="minorHAnsi" w:eastAsiaTheme="minorEastAsia" w:hAnsiTheme="minorHAnsi" w:cstheme="minorBidi"/>
          <w:sz w:val="22"/>
          <w:szCs w:val="22"/>
          <w:lang w:eastAsia="de-DE"/>
          <w:rPrChange w:id="220" w:author="rapp" w:date="2022-08-30T23:43:00Z">
            <w:rPr>
              <w:ins w:id="221" w:author="rapp" w:date="2022-08-30T23:42:00Z"/>
              <w:rFonts w:asciiTheme="minorHAnsi" w:eastAsiaTheme="minorEastAsia" w:hAnsiTheme="minorHAnsi" w:cstheme="minorBidi"/>
              <w:sz w:val="22"/>
              <w:szCs w:val="22"/>
              <w:lang w:val="de-DE" w:eastAsia="de-DE"/>
            </w:rPr>
          </w:rPrChange>
        </w:rPr>
      </w:pPr>
      <w:ins w:id="222" w:author="rapp" w:date="2022-08-30T23:42:00Z">
        <w:r>
          <w:t>5.5</w:t>
        </w:r>
        <w:r w:rsidRPr="00663242">
          <w:rPr>
            <w:rFonts w:asciiTheme="minorHAnsi" w:eastAsiaTheme="minorEastAsia" w:hAnsiTheme="minorHAnsi" w:cstheme="minorBidi"/>
            <w:sz w:val="22"/>
            <w:szCs w:val="22"/>
            <w:lang w:eastAsia="de-DE"/>
            <w:rPrChange w:id="223" w:author="rapp" w:date="2022-08-30T23:43:00Z">
              <w:rPr>
                <w:rFonts w:asciiTheme="minorHAnsi" w:eastAsiaTheme="minorEastAsia" w:hAnsiTheme="minorHAnsi" w:cstheme="minorBidi"/>
                <w:sz w:val="22"/>
                <w:szCs w:val="22"/>
                <w:lang w:val="de-DE" w:eastAsia="de-DE"/>
              </w:rPr>
            </w:rPrChange>
          </w:rPr>
          <w:tab/>
        </w:r>
        <w:r>
          <w:t xml:space="preserve"> Key issue #5: End-to-end integrity protection of HTTP messages</w:t>
        </w:r>
        <w:r>
          <w:tab/>
        </w:r>
        <w:r>
          <w:fldChar w:fldCharType="begin"/>
        </w:r>
        <w:r>
          <w:instrText xml:space="preserve"> PAGEREF _Toc112795516 \h </w:instrText>
        </w:r>
      </w:ins>
      <w:r>
        <w:fldChar w:fldCharType="separate"/>
      </w:r>
      <w:ins w:id="224" w:author="rapp" w:date="2022-08-30T23:42:00Z">
        <w:r>
          <w:t>17</w:t>
        </w:r>
        <w:r>
          <w:fldChar w:fldCharType="end"/>
        </w:r>
      </w:ins>
    </w:p>
    <w:p w14:paraId="7207DFEF" w14:textId="748A9C36" w:rsidR="00663242" w:rsidRPr="00663242" w:rsidRDefault="00663242">
      <w:pPr>
        <w:pStyle w:val="TOC3"/>
        <w:rPr>
          <w:ins w:id="225" w:author="rapp" w:date="2022-08-30T23:42:00Z"/>
          <w:rFonts w:asciiTheme="minorHAnsi" w:eastAsiaTheme="minorEastAsia" w:hAnsiTheme="minorHAnsi" w:cstheme="minorBidi"/>
          <w:sz w:val="22"/>
          <w:szCs w:val="22"/>
          <w:lang w:eastAsia="de-DE"/>
          <w:rPrChange w:id="226" w:author="rapp" w:date="2022-08-30T23:43:00Z">
            <w:rPr>
              <w:ins w:id="227" w:author="rapp" w:date="2022-08-30T23:42:00Z"/>
              <w:rFonts w:asciiTheme="minorHAnsi" w:eastAsiaTheme="minorEastAsia" w:hAnsiTheme="minorHAnsi" w:cstheme="minorBidi"/>
              <w:sz w:val="22"/>
              <w:szCs w:val="22"/>
              <w:lang w:val="de-DE" w:eastAsia="de-DE"/>
            </w:rPr>
          </w:rPrChange>
        </w:rPr>
      </w:pPr>
      <w:ins w:id="228" w:author="rapp" w:date="2022-08-30T23:42:00Z">
        <w:r>
          <w:t>5.5.1</w:t>
        </w:r>
        <w:r w:rsidRPr="00663242">
          <w:rPr>
            <w:rFonts w:asciiTheme="minorHAnsi" w:eastAsiaTheme="minorEastAsia" w:hAnsiTheme="minorHAnsi" w:cstheme="minorBidi"/>
            <w:sz w:val="22"/>
            <w:szCs w:val="22"/>
            <w:lang w:eastAsia="de-DE"/>
            <w:rPrChange w:id="229"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17 \h </w:instrText>
        </w:r>
      </w:ins>
      <w:r>
        <w:fldChar w:fldCharType="separate"/>
      </w:r>
      <w:ins w:id="230" w:author="rapp" w:date="2022-08-30T23:42:00Z">
        <w:r>
          <w:t>17</w:t>
        </w:r>
        <w:r>
          <w:fldChar w:fldCharType="end"/>
        </w:r>
      </w:ins>
    </w:p>
    <w:p w14:paraId="3326C2B8" w14:textId="1AB5F886" w:rsidR="00663242" w:rsidRPr="00663242" w:rsidRDefault="00663242">
      <w:pPr>
        <w:pStyle w:val="TOC3"/>
        <w:rPr>
          <w:ins w:id="231" w:author="rapp" w:date="2022-08-30T23:42:00Z"/>
          <w:rFonts w:asciiTheme="minorHAnsi" w:eastAsiaTheme="minorEastAsia" w:hAnsiTheme="minorHAnsi" w:cstheme="minorBidi"/>
          <w:sz w:val="22"/>
          <w:szCs w:val="22"/>
          <w:lang w:eastAsia="de-DE"/>
          <w:rPrChange w:id="232" w:author="rapp" w:date="2022-08-30T23:43:00Z">
            <w:rPr>
              <w:ins w:id="233" w:author="rapp" w:date="2022-08-30T23:42:00Z"/>
              <w:rFonts w:asciiTheme="minorHAnsi" w:eastAsiaTheme="minorEastAsia" w:hAnsiTheme="minorHAnsi" w:cstheme="minorBidi"/>
              <w:sz w:val="22"/>
              <w:szCs w:val="22"/>
              <w:lang w:val="de-DE" w:eastAsia="de-DE"/>
            </w:rPr>
          </w:rPrChange>
        </w:rPr>
      </w:pPr>
      <w:ins w:id="234" w:author="rapp" w:date="2022-08-30T23:42:00Z">
        <w:r>
          <w:t>5.5.2</w:t>
        </w:r>
        <w:r w:rsidRPr="00663242">
          <w:rPr>
            <w:rFonts w:asciiTheme="minorHAnsi" w:eastAsiaTheme="minorEastAsia" w:hAnsiTheme="minorHAnsi" w:cstheme="minorBidi"/>
            <w:sz w:val="22"/>
            <w:szCs w:val="22"/>
            <w:lang w:eastAsia="de-DE"/>
            <w:rPrChange w:id="235"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18 \h </w:instrText>
        </w:r>
      </w:ins>
      <w:r>
        <w:fldChar w:fldCharType="separate"/>
      </w:r>
      <w:ins w:id="236" w:author="rapp" w:date="2022-08-30T23:42:00Z">
        <w:r>
          <w:t>17</w:t>
        </w:r>
        <w:r>
          <w:fldChar w:fldCharType="end"/>
        </w:r>
      </w:ins>
    </w:p>
    <w:p w14:paraId="7108E016" w14:textId="6809E80F" w:rsidR="00663242" w:rsidRPr="00663242" w:rsidRDefault="00663242">
      <w:pPr>
        <w:pStyle w:val="TOC3"/>
        <w:rPr>
          <w:ins w:id="237" w:author="rapp" w:date="2022-08-30T23:42:00Z"/>
          <w:rFonts w:asciiTheme="minorHAnsi" w:eastAsiaTheme="minorEastAsia" w:hAnsiTheme="minorHAnsi" w:cstheme="minorBidi"/>
          <w:sz w:val="22"/>
          <w:szCs w:val="22"/>
          <w:lang w:eastAsia="de-DE"/>
          <w:rPrChange w:id="238" w:author="rapp" w:date="2022-08-30T23:43:00Z">
            <w:rPr>
              <w:ins w:id="239" w:author="rapp" w:date="2022-08-30T23:42:00Z"/>
              <w:rFonts w:asciiTheme="minorHAnsi" w:eastAsiaTheme="minorEastAsia" w:hAnsiTheme="minorHAnsi" w:cstheme="minorBidi"/>
              <w:sz w:val="22"/>
              <w:szCs w:val="22"/>
              <w:lang w:val="de-DE" w:eastAsia="de-DE"/>
            </w:rPr>
          </w:rPrChange>
        </w:rPr>
      </w:pPr>
      <w:ins w:id="240" w:author="rapp" w:date="2022-08-30T23:42:00Z">
        <w:r>
          <w:t>5.5.3</w:t>
        </w:r>
        <w:r w:rsidRPr="00663242">
          <w:rPr>
            <w:rFonts w:asciiTheme="minorHAnsi" w:eastAsiaTheme="minorEastAsia" w:hAnsiTheme="minorHAnsi" w:cstheme="minorBidi"/>
            <w:sz w:val="22"/>
            <w:szCs w:val="22"/>
            <w:lang w:eastAsia="de-DE"/>
            <w:rPrChange w:id="241"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19 \h </w:instrText>
        </w:r>
      </w:ins>
      <w:r>
        <w:fldChar w:fldCharType="separate"/>
      </w:r>
      <w:ins w:id="242" w:author="rapp" w:date="2022-08-30T23:42:00Z">
        <w:r>
          <w:t>17</w:t>
        </w:r>
        <w:r>
          <w:fldChar w:fldCharType="end"/>
        </w:r>
      </w:ins>
    </w:p>
    <w:p w14:paraId="7C89A4A0" w14:textId="1EF45FDA" w:rsidR="00663242" w:rsidRPr="00663242" w:rsidRDefault="00663242">
      <w:pPr>
        <w:pStyle w:val="TOC2"/>
        <w:rPr>
          <w:ins w:id="243" w:author="rapp" w:date="2022-08-30T23:42:00Z"/>
          <w:rFonts w:asciiTheme="minorHAnsi" w:eastAsiaTheme="minorEastAsia" w:hAnsiTheme="minorHAnsi" w:cstheme="minorBidi"/>
          <w:sz w:val="22"/>
          <w:szCs w:val="22"/>
          <w:lang w:eastAsia="de-DE"/>
          <w:rPrChange w:id="244" w:author="rapp" w:date="2022-08-30T23:43:00Z">
            <w:rPr>
              <w:ins w:id="245" w:author="rapp" w:date="2022-08-30T23:42:00Z"/>
              <w:rFonts w:asciiTheme="minorHAnsi" w:eastAsiaTheme="minorEastAsia" w:hAnsiTheme="minorHAnsi" w:cstheme="minorBidi"/>
              <w:sz w:val="22"/>
              <w:szCs w:val="22"/>
              <w:lang w:val="de-DE" w:eastAsia="de-DE"/>
            </w:rPr>
          </w:rPrChange>
        </w:rPr>
      </w:pPr>
      <w:ins w:id="246" w:author="rapp" w:date="2022-08-30T23:42:00Z">
        <w:r>
          <w:t>5.6</w:t>
        </w:r>
        <w:r w:rsidRPr="00663242">
          <w:rPr>
            <w:rFonts w:asciiTheme="minorHAnsi" w:eastAsiaTheme="minorEastAsia" w:hAnsiTheme="minorHAnsi" w:cstheme="minorBidi"/>
            <w:sz w:val="22"/>
            <w:szCs w:val="22"/>
            <w:lang w:eastAsia="de-DE"/>
            <w:rPrChange w:id="247" w:author="rapp" w:date="2022-08-30T23:43:00Z">
              <w:rPr>
                <w:rFonts w:asciiTheme="minorHAnsi" w:eastAsiaTheme="minorEastAsia" w:hAnsiTheme="minorHAnsi" w:cstheme="minorBidi"/>
                <w:sz w:val="22"/>
                <w:szCs w:val="22"/>
                <w:lang w:val="de-DE" w:eastAsia="de-DE"/>
              </w:rPr>
            </w:rPrChange>
          </w:rPr>
          <w:tab/>
        </w:r>
        <w:r>
          <w:t>Key issue #6: Access token usage by all consumer NFs of an NF Set</w:t>
        </w:r>
        <w:r>
          <w:tab/>
        </w:r>
        <w:r>
          <w:fldChar w:fldCharType="begin"/>
        </w:r>
        <w:r>
          <w:instrText xml:space="preserve"> PAGEREF _Toc112795520 \h </w:instrText>
        </w:r>
      </w:ins>
      <w:r>
        <w:fldChar w:fldCharType="separate"/>
      </w:r>
      <w:ins w:id="248" w:author="rapp" w:date="2022-08-30T23:42:00Z">
        <w:r>
          <w:t>17</w:t>
        </w:r>
        <w:r>
          <w:fldChar w:fldCharType="end"/>
        </w:r>
      </w:ins>
    </w:p>
    <w:p w14:paraId="477D790C" w14:textId="0346492E" w:rsidR="00663242" w:rsidRPr="00663242" w:rsidRDefault="00663242">
      <w:pPr>
        <w:pStyle w:val="TOC3"/>
        <w:rPr>
          <w:ins w:id="249" w:author="rapp" w:date="2022-08-30T23:42:00Z"/>
          <w:rFonts w:asciiTheme="minorHAnsi" w:eastAsiaTheme="minorEastAsia" w:hAnsiTheme="minorHAnsi" w:cstheme="minorBidi"/>
          <w:sz w:val="22"/>
          <w:szCs w:val="22"/>
          <w:lang w:eastAsia="de-DE"/>
          <w:rPrChange w:id="250" w:author="rapp" w:date="2022-08-30T23:43:00Z">
            <w:rPr>
              <w:ins w:id="251" w:author="rapp" w:date="2022-08-30T23:42:00Z"/>
              <w:rFonts w:asciiTheme="minorHAnsi" w:eastAsiaTheme="minorEastAsia" w:hAnsiTheme="minorHAnsi" w:cstheme="minorBidi"/>
              <w:sz w:val="22"/>
              <w:szCs w:val="22"/>
              <w:lang w:val="de-DE" w:eastAsia="de-DE"/>
            </w:rPr>
          </w:rPrChange>
        </w:rPr>
      </w:pPr>
      <w:ins w:id="252" w:author="rapp" w:date="2022-08-30T23:42:00Z">
        <w:r>
          <w:t>5.6.1</w:t>
        </w:r>
        <w:r w:rsidRPr="00663242">
          <w:rPr>
            <w:rFonts w:asciiTheme="minorHAnsi" w:eastAsiaTheme="minorEastAsia" w:hAnsiTheme="minorHAnsi" w:cstheme="minorBidi"/>
            <w:sz w:val="22"/>
            <w:szCs w:val="22"/>
            <w:lang w:eastAsia="de-DE"/>
            <w:rPrChange w:id="253"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21 \h </w:instrText>
        </w:r>
      </w:ins>
      <w:r>
        <w:fldChar w:fldCharType="separate"/>
      </w:r>
      <w:ins w:id="254" w:author="rapp" w:date="2022-08-30T23:42:00Z">
        <w:r>
          <w:t>17</w:t>
        </w:r>
        <w:r>
          <w:fldChar w:fldCharType="end"/>
        </w:r>
      </w:ins>
    </w:p>
    <w:p w14:paraId="3399A2FE" w14:textId="045DEAC6" w:rsidR="00663242" w:rsidRPr="00663242" w:rsidRDefault="00663242">
      <w:pPr>
        <w:pStyle w:val="TOC3"/>
        <w:rPr>
          <w:ins w:id="255" w:author="rapp" w:date="2022-08-30T23:42:00Z"/>
          <w:rFonts w:asciiTheme="minorHAnsi" w:eastAsiaTheme="minorEastAsia" w:hAnsiTheme="minorHAnsi" w:cstheme="minorBidi"/>
          <w:sz w:val="22"/>
          <w:szCs w:val="22"/>
          <w:lang w:eastAsia="de-DE"/>
          <w:rPrChange w:id="256" w:author="rapp" w:date="2022-08-30T23:43:00Z">
            <w:rPr>
              <w:ins w:id="257" w:author="rapp" w:date="2022-08-30T23:42:00Z"/>
              <w:rFonts w:asciiTheme="minorHAnsi" w:eastAsiaTheme="minorEastAsia" w:hAnsiTheme="minorHAnsi" w:cstheme="minorBidi"/>
              <w:sz w:val="22"/>
              <w:szCs w:val="22"/>
              <w:lang w:val="de-DE" w:eastAsia="de-DE"/>
            </w:rPr>
          </w:rPrChange>
        </w:rPr>
      </w:pPr>
      <w:ins w:id="258" w:author="rapp" w:date="2022-08-30T23:42:00Z">
        <w:r>
          <w:t>5.6.2</w:t>
        </w:r>
        <w:r w:rsidRPr="00663242">
          <w:rPr>
            <w:rFonts w:asciiTheme="minorHAnsi" w:eastAsiaTheme="minorEastAsia" w:hAnsiTheme="minorHAnsi" w:cstheme="minorBidi"/>
            <w:sz w:val="22"/>
            <w:szCs w:val="22"/>
            <w:lang w:eastAsia="de-DE"/>
            <w:rPrChange w:id="259"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22 \h </w:instrText>
        </w:r>
      </w:ins>
      <w:r>
        <w:fldChar w:fldCharType="separate"/>
      </w:r>
      <w:ins w:id="260" w:author="rapp" w:date="2022-08-30T23:42:00Z">
        <w:r>
          <w:t>18</w:t>
        </w:r>
        <w:r>
          <w:fldChar w:fldCharType="end"/>
        </w:r>
      </w:ins>
    </w:p>
    <w:p w14:paraId="280EB7C0" w14:textId="3EC042BC" w:rsidR="00663242" w:rsidRPr="00663242" w:rsidRDefault="00663242">
      <w:pPr>
        <w:pStyle w:val="TOC3"/>
        <w:rPr>
          <w:ins w:id="261" w:author="rapp" w:date="2022-08-30T23:42:00Z"/>
          <w:rFonts w:asciiTheme="minorHAnsi" w:eastAsiaTheme="minorEastAsia" w:hAnsiTheme="minorHAnsi" w:cstheme="minorBidi"/>
          <w:sz w:val="22"/>
          <w:szCs w:val="22"/>
          <w:lang w:eastAsia="de-DE"/>
          <w:rPrChange w:id="262" w:author="rapp" w:date="2022-08-30T23:43:00Z">
            <w:rPr>
              <w:ins w:id="263" w:author="rapp" w:date="2022-08-30T23:42:00Z"/>
              <w:rFonts w:asciiTheme="minorHAnsi" w:eastAsiaTheme="minorEastAsia" w:hAnsiTheme="minorHAnsi" w:cstheme="minorBidi"/>
              <w:sz w:val="22"/>
              <w:szCs w:val="22"/>
              <w:lang w:val="de-DE" w:eastAsia="de-DE"/>
            </w:rPr>
          </w:rPrChange>
        </w:rPr>
      </w:pPr>
      <w:ins w:id="264" w:author="rapp" w:date="2022-08-30T23:42:00Z">
        <w:r>
          <w:t>5.6.3</w:t>
        </w:r>
        <w:r w:rsidRPr="00663242">
          <w:rPr>
            <w:rFonts w:asciiTheme="minorHAnsi" w:eastAsiaTheme="minorEastAsia" w:hAnsiTheme="minorHAnsi" w:cstheme="minorBidi"/>
            <w:sz w:val="22"/>
            <w:szCs w:val="22"/>
            <w:lang w:eastAsia="de-DE"/>
            <w:rPrChange w:id="265"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23 \h </w:instrText>
        </w:r>
      </w:ins>
      <w:r>
        <w:fldChar w:fldCharType="separate"/>
      </w:r>
      <w:ins w:id="266" w:author="rapp" w:date="2022-08-30T23:42:00Z">
        <w:r>
          <w:t>18</w:t>
        </w:r>
        <w:r>
          <w:fldChar w:fldCharType="end"/>
        </w:r>
      </w:ins>
    </w:p>
    <w:p w14:paraId="57AC138B" w14:textId="133DA251" w:rsidR="00663242" w:rsidRPr="00663242" w:rsidRDefault="00663242">
      <w:pPr>
        <w:pStyle w:val="TOC2"/>
        <w:rPr>
          <w:ins w:id="267" w:author="rapp" w:date="2022-08-30T23:42:00Z"/>
          <w:rFonts w:asciiTheme="minorHAnsi" w:eastAsiaTheme="minorEastAsia" w:hAnsiTheme="minorHAnsi" w:cstheme="minorBidi"/>
          <w:sz w:val="22"/>
          <w:szCs w:val="22"/>
          <w:lang w:eastAsia="de-DE"/>
          <w:rPrChange w:id="268" w:author="rapp" w:date="2022-08-30T23:43:00Z">
            <w:rPr>
              <w:ins w:id="269" w:author="rapp" w:date="2022-08-30T23:42:00Z"/>
              <w:rFonts w:asciiTheme="minorHAnsi" w:eastAsiaTheme="minorEastAsia" w:hAnsiTheme="minorHAnsi" w:cstheme="minorBidi"/>
              <w:sz w:val="22"/>
              <w:szCs w:val="22"/>
              <w:lang w:val="de-DE" w:eastAsia="de-DE"/>
            </w:rPr>
          </w:rPrChange>
        </w:rPr>
      </w:pPr>
      <w:ins w:id="270" w:author="rapp" w:date="2022-08-30T23:42:00Z">
        <w:r>
          <w:t>5.7</w:t>
        </w:r>
        <w:r w:rsidRPr="00663242">
          <w:rPr>
            <w:rFonts w:asciiTheme="minorHAnsi" w:eastAsiaTheme="minorEastAsia" w:hAnsiTheme="minorHAnsi" w:cstheme="minorBidi"/>
            <w:sz w:val="22"/>
            <w:szCs w:val="22"/>
            <w:lang w:eastAsia="de-DE"/>
            <w:rPrChange w:id="271" w:author="rapp" w:date="2022-08-30T23:43:00Z">
              <w:rPr>
                <w:rFonts w:asciiTheme="minorHAnsi" w:eastAsiaTheme="minorEastAsia" w:hAnsiTheme="minorHAnsi" w:cstheme="minorBidi"/>
                <w:sz w:val="22"/>
                <w:szCs w:val="22"/>
                <w:lang w:val="de-DE" w:eastAsia="de-DE"/>
              </w:rPr>
            </w:rPrChange>
          </w:rPr>
          <w:tab/>
        </w:r>
        <w:r>
          <w:t>Key issue #7: Authorization mechanism determination</w:t>
        </w:r>
        <w:r>
          <w:tab/>
        </w:r>
        <w:r>
          <w:fldChar w:fldCharType="begin"/>
        </w:r>
        <w:r>
          <w:instrText xml:space="preserve"> PAGEREF _Toc112795524 \h </w:instrText>
        </w:r>
      </w:ins>
      <w:r>
        <w:fldChar w:fldCharType="separate"/>
      </w:r>
      <w:ins w:id="272" w:author="rapp" w:date="2022-08-30T23:42:00Z">
        <w:r>
          <w:t>19</w:t>
        </w:r>
        <w:r>
          <w:fldChar w:fldCharType="end"/>
        </w:r>
      </w:ins>
    </w:p>
    <w:p w14:paraId="7F76B0AE" w14:textId="6FDF233D" w:rsidR="00663242" w:rsidRPr="00663242" w:rsidRDefault="00663242">
      <w:pPr>
        <w:pStyle w:val="TOC3"/>
        <w:rPr>
          <w:ins w:id="273" w:author="rapp" w:date="2022-08-30T23:42:00Z"/>
          <w:rFonts w:asciiTheme="minorHAnsi" w:eastAsiaTheme="minorEastAsia" w:hAnsiTheme="minorHAnsi" w:cstheme="minorBidi"/>
          <w:sz w:val="22"/>
          <w:szCs w:val="22"/>
          <w:lang w:eastAsia="de-DE"/>
          <w:rPrChange w:id="274" w:author="rapp" w:date="2022-08-30T23:43:00Z">
            <w:rPr>
              <w:ins w:id="275" w:author="rapp" w:date="2022-08-30T23:42:00Z"/>
              <w:rFonts w:asciiTheme="minorHAnsi" w:eastAsiaTheme="minorEastAsia" w:hAnsiTheme="minorHAnsi" w:cstheme="minorBidi"/>
              <w:sz w:val="22"/>
              <w:szCs w:val="22"/>
              <w:lang w:val="de-DE" w:eastAsia="de-DE"/>
            </w:rPr>
          </w:rPrChange>
        </w:rPr>
      </w:pPr>
      <w:ins w:id="276" w:author="rapp" w:date="2022-08-30T23:42:00Z">
        <w:r>
          <w:t>5.7.1</w:t>
        </w:r>
        <w:r w:rsidRPr="00663242">
          <w:rPr>
            <w:rFonts w:asciiTheme="minorHAnsi" w:eastAsiaTheme="minorEastAsia" w:hAnsiTheme="minorHAnsi" w:cstheme="minorBidi"/>
            <w:sz w:val="22"/>
            <w:szCs w:val="22"/>
            <w:lang w:eastAsia="de-DE"/>
            <w:rPrChange w:id="277"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25 \h </w:instrText>
        </w:r>
      </w:ins>
      <w:r>
        <w:fldChar w:fldCharType="separate"/>
      </w:r>
      <w:ins w:id="278" w:author="rapp" w:date="2022-08-30T23:42:00Z">
        <w:r>
          <w:t>19</w:t>
        </w:r>
        <w:r>
          <w:fldChar w:fldCharType="end"/>
        </w:r>
      </w:ins>
    </w:p>
    <w:p w14:paraId="076506B7" w14:textId="5F260C01" w:rsidR="00663242" w:rsidRPr="00663242" w:rsidRDefault="00663242">
      <w:pPr>
        <w:pStyle w:val="TOC3"/>
        <w:rPr>
          <w:ins w:id="279" w:author="rapp" w:date="2022-08-30T23:42:00Z"/>
          <w:rFonts w:asciiTheme="minorHAnsi" w:eastAsiaTheme="minorEastAsia" w:hAnsiTheme="minorHAnsi" w:cstheme="minorBidi"/>
          <w:sz w:val="22"/>
          <w:szCs w:val="22"/>
          <w:lang w:eastAsia="de-DE"/>
          <w:rPrChange w:id="280" w:author="rapp" w:date="2022-08-30T23:43:00Z">
            <w:rPr>
              <w:ins w:id="281" w:author="rapp" w:date="2022-08-30T23:42:00Z"/>
              <w:rFonts w:asciiTheme="minorHAnsi" w:eastAsiaTheme="minorEastAsia" w:hAnsiTheme="minorHAnsi" w:cstheme="minorBidi"/>
              <w:sz w:val="22"/>
              <w:szCs w:val="22"/>
              <w:lang w:val="de-DE" w:eastAsia="de-DE"/>
            </w:rPr>
          </w:rPrChange>
        </w:rPr>
      </w:pPr>
      <w:ins w:id="282" w:author="rapp" w:date="2022-08-30T23:42:00Z">
        <w:r>
          <w:t>5.7.2</w:t>
        </w:r>
        <w:r w:rsidRPr="00663242">
          <w:rPr>
            <w:rFonts w:asciiTheme="minorHAnsi" w:eastAsiaTheme="minorEastAsia" w:hAnsiTheme="minorHAnsi" w:cstheme="minorBidi"/>
            <w:sz w:val="22"/>
            <w:szCs w:val="22"/>
            <w:lang w:eastAsia="de-DE"/>
            <w:rPrChange w:id="283"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26 \h </w:instrText>
        </w:r>
      </w:ins>
      <w:r>
        <w:fldChar w:fldCharType="separate"/>
      </w:r>
      <w:ins w:id="284" w:author="rapp" w:date="2022-08-30T23:42:00Z">
        <w:r>
          <w:t>19</w:t>
        </w:r>
        <w:r>
          <w:fldChar w:fldCharType="end"/>
        </w:r>
      </w:ins>
    </w:p>
    <w:p w14:paraId="49BF4590" w14:textId="16C273EE" w:rsidR="00663242" w:rsidRPr="00663242" w:rsidRDefault="00663242">
      <w:pPr>
        <w:pStyle w:val="TOC3"/>
        <w:rPr>
          <w:ins w:id="285" w:author="rapp" w:date="2022-08-30T23:42:00Z"/>
          <w:rFonts w:asciiTheme="minorHAnsi" w:eastAsiaTheme="minorEastAsia" w:hAnsiTheme="minorHAnsi" w:cstheme="minorBidi"/>
          <w:sz w:val="22"/>
          <w:szCs w:val="22"/>
          <w:lang w:eastAsia="de-DE"/>
          <w:rPrChange w:id="286" w:author="rapp" w:date="2022-08-30T23:43:00Z">
            <w:rPr>
              <w:ins w:id="287" w:author="rapp" w:date="2022-08-30T23:42:00Z"/>
              <w:rFonts w:asciiTheme="minorHAnsi" w:eastAsiaTheme="minorEastAsia" w:hAnsiTheme="minorHAnsi" w:cstheme="minorBidi"/>
              <w:sz w:val="22"/>
              <w:szCs w:val="22"/>
              <w:lang w:val="de-DE" w:eastAsia="de-DE"/>
            </w:rPr>
          </w:rPrChange>
        </w:rPr>
      </w:pPr>
      <w:ins w:id="288" w:author="rapp" w:date="2022-08-30T23:42:00Z">
        <w:r>
          <w:t>5.7.3</w:t>
        </w:r>
        <w:r w:rsidRPr="00663242">
          <w:rPr>
            <w:rFonts w:asciiTheme="minorHAnsi" w:eastAsiaTheme="minorEastAsia" w:hAnsiTheme="minorHAnsi" w:cstheme="minorBidi"/>
            <w:sz w:val="22"/>
            <w:szCs w:val="22"/>
            <w:lang w:eastAsia="de-DE"/>
            <w:rPrChange w:id="289"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27 \h </w:instrText>
        </w:r>
      </w:ins>
      <w:r>
        <w:fldChar w:fldCharType="separate"/>
      </w:r>
      <w:ins w:id="290" w:author="rapp" w:date="2022-08-30T23:42:00Z">
        <w:r>
          <w:t>19</w:t>
        </w:r>
        <w:r>
          <w:fldChar w:fldCharType="end"/>
        </w:r>
      </w:ins>
    </w:p>
    <w:p w14:paraId="49DC9029" w14:textId="5EAF6F5B" w:rsidR="00663242" w:rsidRPr="00663242" w:rsidRDefault="00663242">
      <w:pPr>
        <w:pStyle w:val="TOC2"/>
        <w:rPr>
          <w:ins w:id="291" w:author="rapp" w:date="2022-08-30T23:42:00Z"/>
          <w:rFonts w:asciiTheme="minorHAnsi" w:eastAsiaTheme="minorEastAsia" w:hAnsiTheme="minorHAnsi" w:cstheme="minorBidi"/>
          <w:sz w:val="22"/>
          <w:szCs w:val="22"/>
          <w:lang w:eastAsia="de-DE"/>
          <w:rPrChange w:id="292" w:author="rapp" w:date="2022-08-30T23:43:00Z">
            <w:rPr>
              <w:ins w:id="293" w:author="rapp" w:date="2022-08-30T23:42:00Z"/>
              <w:rFonts w:asciiTheme="minorHAnsi" w:eastAsiaTheme="minorEastAsia" w:hAnsiTheme="minorHAnsi" w:cstheme="minorBidi"/>
              <w:sz w:val="22"/>
              <w:szCs w:val="22"/>
              <w:lang w:val="de-DE" w:eastAsia="de-DE"/>
            </w:rPr>
          </w:rPrChange>
        </w:rPr>
      </w:pPr>
      <w:ins w:id="294" w:author="rapp" w:date="2022-08-30T23:42:00Z">
        <w:r>
          <w:t>5.8</w:t>
        </w:r>
        <w:r w:rsidRPr="00663242">
          <w:rPr>
            <w:rFonts w:asciiTheme="minorHAnsi" w:eastAsiaTheme="minorEastAsia" w:hAnsiTheme="minorHAnsi" w:cstheme="minorBidi"/>
            <w:sz w:val="22"/>
            <w:szCs w:val="22"/>
            <w:lang w:eastAsia="de-DE"/>
            <w:rPrChange w:id="295" w:author="rapp" w:date="2022-08-30T23:43:00Z">
              <w:rPr>
                <w:rFonts w:asciiTheme="minorHAnsi" w:eastAsiaTheme="minorEastAsia" w:hAnsiTheme="minorHAnsi" w:cstheme="minorBidi"/>
                <w:sz w:val="22"/>
                <w:szCs w:val="22"/>
                <w:lang w:val="de-DE" w:eastAsia="de-DE"/>
              </w:rPr>
            </w:rPrChange>
          </w:rPr>
          <w:tab/>
        </w:r>
        <w:r>
          <w:t xml:space="preserve">Key issue #8: </w:t>
        </w:r>
        <w:r w:rsidRPr="00D95781">
          <w:rPr>
            <w:lang w:val="en-US"/>
          </w:rPr>
          <w:t>Service access authorization requirements in intra-PLMN scenarios for PLMN deploying multiple NRFs (in OAuth2.0 AS role)</w:t>
        </w:r>
        <w:r>
          <w:tab/>
        </w:r>
        <w:r>
          <w:fldChar w:fldCharType="begin"/>
        </w:r>
        <w:r>
          <w:instrText xml:space="preserve"> PAGEREF _Toc112795528 \h </w:instrText>
        </w:r>
      </w:ins>
      <w:r>
        <w:fldChar w:fldCharType="separate"/>
      </w:r>
      <w:ins w:id="296" w:author="rapp" w:date="2022-08-30T23:42:00Z">
        <w:r>
          <w:t>19</w:t>
        </w:r>
        <w:r>
          <w:fldChar w:fldCharType="end"/>
        </w:r>
      </w:ins>
    </w:p>
    <w:p w14:paraId="2D934F7C" w14:textId="55E4BBA7" w:rsidR="00663242" w:rsidRPr="00663242" w:rsidRDefault="00663242">
      <w:pPr>
        <w:pStyle w:val="TOC3"/>
        <w:rPr>
          <w:ins w:id="297" w:author="rapp" w:date="2022-08-30T23:42:00Z"/>
          <w:rFonts w:asciiTheme="minorHAnsi" w:eastAsiaTheme="minorEastAsia" w:hAnsiTheme="minorHAnsi" w:cstheme="minorBidi"/>
          <w:sz w:val="22"/>
          <w:szCs w:val="22"/>
          <w:lang w:eastAsia="de-DE"/>
          <w:rPrChange w:id="298" w:author="rapp" w:date="2022-08-30T23:43:00Z">
            <w:rPr>
              <w:ins w:id="299" w:author="rapp" w:date="2022-08-30T23:42:00Z"/>
              <w:rFonts w:asciiTheme="minorHAnsi" w:eastAsiaTheme="minorEastAsia" w:hAnsiTheme="minorHAnsi" w:cstheme="minorBidi"/>
              <w:sz w:val="22"/>
              <w:szCs w:val="22"/>
              <w:lang w:val="de-DE" w:eastAsia="de-DE"/>
            </w:rPr>
          </w:rPrChange>
        </w:rPr>
      </w:pPr>
      <w:ins w:id="300" w:author="rapp" w:date="2022-08-30T23:42:00Z">
        <w:r>
          <w:t>5.8.1</w:t>
        </w:r>
        <w:r w:rsidRPr="00663242">
          <w:rPr>
            <w:rFonts w:asciiTheme="minorHAnsi" w:eastAsiaTheme="minorEastAsia" w:hAnsiTheme="minorHAnsi" w:cstheme="minorBidi"/>
            <w:sz w:val="22"/>
            <w:szCs w:val="22"/>
            <w:lang w:eastAsia="de-DE"/>
            <w:rPrChange w:id="301"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29 \h </w:instrText>
        </w:r>
      </w:ins>
      <w:r>
        <w:fldChar w:fldCharType="separate"/>
      </w:r>
      <w:ins w:id="302" w:author="rapp" w:date="2022-08-30T23:42:00Z">
        <w:r>
          <w:t>19</w:t>
        </w:r>
        <w:r>
          <w:fldChar w:fldCharType="end"/>
        </w:r>
      </w:ins>
    </w:p>
    <w:p w14:paraId="075D12AE" w14:textId="4BF548D7" w:rsidR="00663242" w:rsidRPr="00663242" w:rsidRDefault="00663242">
      <w:pPr>
        <w:pStyle w:val="TOC4"/>
        <w:rPr>
          <w:ins w:id="303" w:author="rapp" w:date="2022-08-30T23:42:00Z"/>
          <w:rFonts w:asciiTheme="minorHAnsi" w:eastAsiaTheme="minorEastAsia" w:hAnsiTheme="minorHAnsi" w:cstheme="minorBidi"/>
          <w:sz w:val="22"/>
          <w:szCs w:val="22"/>
          <w:lang w:eastAsia="de-DE"/>
          <w:rPrChange w:id="304" w:author="rapp" w:date="2022-08-30T23:43:00Z">
            <w:rPr>
              <w:ins w:id="305" w:author="rapp" w:date="2022-08-30T23:42:00Z"/>
              <w:rFonts w:asciiTheme="minorHAnsi" w:eastAsiaTheme="minorEastAsia" w:hAnsiTheme="minorHAnsi" w:cstheme="minorBidi"/>
              <w:sz w:val="22"/>
              <w:szCs w:val="22"/>
              <w:lang w:val="de-DE" w:eastAsia="de-DE"/>
            </w:rPr>
          </w:rPrChange>
        </w:rPr>
      </w:pPr>
      <w:ins w:id="306" w:author="rapp" w:date="2022-08-30T23:42:00Z">
        <w:r>
          <w:t>5.8.1.1</w:t>
        </w:r>
        <w:r w:rsidRPr="00663242">
          <w:rPr>
            <w:rFonts w:asciiTheme="minorHAnsi" w:eastAsiaTheme="minorEastAsia" w:hAnsiTheme="minorHAnsi" w:cstheme="minorBidi"/>
            <w:sz w:val="22"/>
            <w:szCs w:val="22"/>
            <w:lang w:eastAsia="de-DE"/>
            <w:rPrChange w:id="307"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30 \h </w:instrText>
        </w:r>
      </w:ins>
      <w:r>
        <w:fldChar w:fldCharType="separate"/>
      </w:r>
      <w:ins w:id="308" w:author="rapp" w:date="2022-08-30T23:42:00Z">
        <w:r>
          <w:t>19</w:t>
        </w:r>
        <w:r>
          <w:fldChar w:fldCharType="end"/>
        </w:r>
      </w:ins>
    </w:p>
    <w:p w14:paraId="18A24D64" w14:textId="3E93CD15" w:rsidR="00663242" w:rsidRPr="00663242" w:rsidRDefault="00663242">
      <w:pPr>
        <w:pStyle w:val="TOC4"/>
        <w:rPr>
          <w:ins w:id="309" w:author="rapp" w:date="2022-08-30T23:42:00Z"/>
          <w:rFonts w:asciiTheme="minorHAnsi" w:eastAsiaTheme="minorEastAsia" w:hAnsiTheme="minorHAnsi" w:cstheme="minorBidi"/>
          <w:sz w:val="22"/>
          <w:szCs w:val="22"/>
          <w:lang w:eastAsia="de-DE"/>
          <w:rPrChange w:id="310" w:author="rapp" w:date="2022-08-30T23:43:00Z">
            <w:rPr>
              <w:ins w:id="311" w:author="rapp" w:date="2022-08-30T23:42:00Z"/>
              <w:rFonts w:asciiTheme="minorHAnsi" w:eastAsiaTheme="minorEastAsia" w:hAnsiTheme="minorHAnsi" w:cstheme="minorBidi"/>
              <w:sz w:val="22"/>
              <w:szCs w:val="22"/>
              <w:lang w:val="de-DE" w:eastAsia="de-DE"/>
            </w:rPr>
          </w:rPrChange>
        </w:rPr>
      </w:pPr>
      <w:ins w:id="312" w:author="rapp" w:date="2022-08-30T23:42:00Z">
        <w:r>
          <w:t>5.8.1.2</w:t>
        </w:r>
        <w:r w:rsidRPr="00663242">
          <w:rPr>
            <w:rFonts w:asciiTheme="minorHAnsi" w:eastAsiaTheme="minorEastAsia" w:hAnsiTheme="minorHAnsi" w:cstheme="minorBidi"/>
            <w:sz w:val="22"/>
            <w:szCs w:val="22"/>
            <w:lang w:eastAsia="de-DE"/>
            <w:rPrChange w:id="313" w:author="rapp" w:date="2022-08-30T23:43:00Z">
              <w:rPr>
                <w:rFonts w:asciiTheme="minorHAnsi" w:eastAsiaTheme="minorEastAsia" w:hAnsiTheme="minorHAnsi" w:cstheme="minorBidi"/>
                <w:sz w:val="22"/>
                <w:szCs w:val="22"/>
                <w:lang w:val="de-DE" w:eastAsia="de-DE"/>
              </w:rPr>
            </w:rPrChange>
          </w:rPr>
          <w:tab/>
        </w:r>
        <w:r>
          <w:t>Hierarchical NRFs / Deployment model with local NRFs</w:t>
        </w:r>
        <w:r>
          <w:tab/>
        </w:r>
        <w:r>
          <w:fldChar w:fldCharType="begin"/>
        </w:r>
        <w:r>
          <w:instrText xml:space="preserve"> PAGEREF _Toc112795531 \h </w:instrText>
        </w:r>
      </w:ins>
      <w:r>
        <w:fldChar w:fldCharType="separate"/>
      </w:r>
      <w:ins w:id="314" w:author="rapp" w:date="2022-08-30T23:42:00Z">
        <w:r>
          <w:t>20</w:t>
        </w:r>
        <w:r>
          <w:fldChar w:fldCharType="end"/>
        </w:r>
      </w:ins>
    </w:p>
    <w:p w14:paraId="257FC74D" w14:textId="3909B9FA" w:rsidR="00663242" w:rsidRPr="00663242" w:rsidRDefault="00663242">
      <w:pPr>
        <w:pStyle w:val="TOC4"/>
        <w:rPr>
          <w:ins w:id="315" w:author="rapp" w:date="2022-08-30T23:42:00Z"/>
          <w:rFonts w:asciiTheme="minorHAnsi" w:eastAsiaTheme="minorEastAsia" w:hAnsiTheme="minorHAnsi" w:cstheme="minorBidi"/>
          <w:sz w:val="22"/>
          <w:szCs w:val="22"/>
          <w:lang w:eastAsia="de-DE"/>
          <w:rPrChange w:id="316" w:author="rapp" w:date="2022-08-30T23:43:00Z">
            <w:rPr>
              <w:ins w:id="317" w:author="rapp" w:date="2022-08-30T23:42:00Z"/>
              <w:rFonts w:asciiTheme="minorHAnsi" w:eastAsiaTheme="minorEastAsia" w:hAnsiTheme="minorHAnsi" w:cstheme="minorBidi"/>
              <w:sz w:val="22"/>
              <w:szCs w:val="22"/>
              <w:lang w:val="de-DE" w:eastAsia="de-DE"/>
            </w:rPr>
          </w:rPrChange>
        </w:rPr>
      </w:pPr>
      <w:ins w:id="318" w:author="rapp" w:date="2022-08-30T23:42:00Z">
        <w:r>
          <w:t>5.8.1.3</w:t>
        </w:r>
        <w:r w:rsidRPr="00663242">
          <w:rPr>
            <w:rFonts w:asciiTheme="minorHAnsi" w:eastAsiaTheme="minorEastAsia" w:hAnsiTheme="minorHAnsi" w:cstheme="minorBidi"/>
            <w:sz w:val="22"/>
            <w:szCs w:val="22"/>
            <w:lang w:eastAsia="de-DE"/>
            <w:rPrChange w:id="319" w:author="rapp" w:date="2022-08-30T23:43:00Z">
              <w:rPr>
                <w:rFonts w:asciiTheme="minorHAnsi" w:eastAsiaTheme="minorEastAsia" w:hAnsiTheme="minorHAnsi" w:cstheme="minorBidi"/>
                <w:sz w:val="22"/>
                <w:szCs w:val="22"/>
                <w:lang w:val="de-DE" w:eastAsia="de-DE"/>
              </w:rPr>
            </w:rPrChange>
          </w:rPr>
          <w:tab/>
        </w:r>
        <w:r w:rsidRPr="00D95781">
          <w:rPr>
            <w:lang w:val="en-US"/>
          </w:rPr>
          <w:t xml:space="preserve">Deployment model with </w:t>
        </w:r>
        <w:r w:rsidRPr="00D95781">
          <w:rPr>
            <w:lang w:val="en-US" w:eastAsia="zh-CN"/>
          </w:rPr>
          <w:t>NF Service Consumer directly accessing the NRF where the NF Service Producer is registered</w:t>
        </w:r>
        <w:r>
          <w:tab/>
        </w:r>
        <w:r>
          <w:fldChar w:fldCharType="begin"/>
        </w:r>
        <w:r>
          <w:instrText xml:space="preserve"> PAGEREF _Toc112795532 \h </w:instrText>
        </w:r>
      </w:ins>
      <w:r>
        <w:fldChar w:fldCharType="separate"/>
      </w:r>
      <w:ins w:id="320" w:author="rapp" w:date="2022-08-30T23:42:00Z">
        <w:r>
          <w:t>20</w:t>
        </w:r>
        <w:r>
          <w:fldChar w:fldCharType="end"/>
        </w:r>
      </w:ins>
    </w:p>
    <w:p w14:paraId="320DA3E0" w14:textId="77C27D2E" w:rsidR="00663242" w:rsidRPr="00663242" w:rsidRDefault="00663242">
      <w:pPr>
        <w:pStyle w:val="TOC3"/>
        <w:rPr>
          <w:ins w:id="321" w:author="rapp" w:date="2022-08-30T23:42:00Z"/>
          <w:rFonts w:asciiTheme="minorHAnsi" w:eastAsiaTheme="minorEastAsia" w:hAnsiTheme="minorHAnsi" w:cstheme="minorBidi"/>
          <w:sz w:val="22"/>
          <w:szCs w:val="22"/>
          <w:lang w:eastAsia="de-DE"/>
          <w:rPrChange w:id="322" w:author="rapp" w:date="2022-08-30T23:43:00Z">
            <w:rPr>
              <w:ins w:id="323" w:author="rapp" w:date="2022-08-30T23:42:00Z"/>
              <w:rFonts w:asciiTheme="minorHAnsi" w:eastAsiaTheme="minorEastAsia" w:hAnsiTheme="minorHAnsi" w:cstheme="minorBidi"/>
              <w:sz w:val="22"/>
              <w:szCs w:val="22"/>
              <w:lang w:val="de-DE" w:eastAsia="de-DE"/>
            </w:rPr>
          </w:rPrChange>
        </w:rPr>
      </w:pPr>
      <w:ins w:id="324" w:author="rapp" w:date="2022-08-30T23:42:00Z">
        <w:r>
          <w:t>5.8.2</w:t>
        </w:r>
        <w:r w:rsidRPr="00663242">
          <w:rPr>
            <w:rFonts w:asciiTheme="minorHAnsi" w:eastAsiaTheme="minorEastAsia" w:hAnsiTheme="minorHAnsi" w:cstheme="minorBidi"/>
            <w:sz w:val="22"/>
            <w:szCs w:val="22"/>
            <w:lang w:eastAsia="de-DE"/>
            <w:rPrChange w:id="325"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33 \h </w:instrText>
        </w:r>
      </w:ins>
      <w:r>
        <w:fldChar w:fldCharType="separate"/>
      </w:r>
      <w:ins w:id="326" w:author="rapp" w:date="2022-08-30T23:42:00Z">
        <w:r>
          <w:t>21</w:t>
        </w:r>
        <w:r>
          <w:fldChar w:fldCharType="end"/>
        </w:r>
      </w:ins>
    </w:p>
    <w:p w14:paraId="5054861E" w14:textId="7316EBE8" w:rsidR="00663242" w:rsidRPr="00663242" w:rsidRDefault="00663242">
      <w:pPr>
        <w:pStyle w:val="TOC3"/>
        <w:rPr>
          <w:ins w:id="327" w:author="rapp" w:date="2022-08-30T23:42:00Z"/>
          <w:rFonts w:asciiTheme="minorHAnsi" w:eastAsiaTheme="minorEastAsia" w:hAnsiTheme="minorHAnsi" w:cstheme="minorBidi"/>
          <w:sz w:val="22"/>
          <w:szCs w:val="22"/>
          <w:lang w:eastAsia="de-DE"/>
          <w:rPrChange w:id="328" w:author="rapp" w:date="2022-08-30T23:43:00Z">
            <w:rPr>
              <w:ins w:id="329" w:author="rapp" w:date="2022-08-30T23:42:00Z"/>
              <w:rFonts w:asciiTheme="minorHAnsi" w:eastAsiaTheme="minorEastAsia" w:hAnsiTheme="minorHAnsi" w:cstheme="minorBidi"/>
              <w:sz w:val="22"/>
              <w:szCs w:val="22"/>
              <w:lang w:val="de-DE" w:eastAsia="de-DE"/>
            </w:rPr>
          </w:rPrChange>
        </w:rPr>
      </w:pPr>
      <w:ins w:id="330" w:author="rapp" w:date="2022-08-30T23:42:00Z">
        <w:r>
          <w:lastRenderedPageBreak/>
          <w:t>5.8.3</w:t>
        </w:r>
        <w:r w:rsidRPr="00663242">
          <w:rPr>
            <w:rFonts w:asciiTheme="minorHAnsi" w:eastAsiaTheme="minorEastAsia" w:hAnsiTheme="minorHAnsi" w:cstheme="minorBidi"/>
            <w:sz w:val="22"/>
            <w:szCs w:val="22"/>
            <w:lang w:eastAsia="de-DE"/>
            <w:rPrChange w:id="331"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34 \h </w:instrText>
        </w:r>
      </w:ins>
      <w:r>
        <w:fldChar w:fldCharType="separate"/>
      </w:r>
      <w:ins w:id="332" w:author="rapp" w:date="2022-08-30T23:42:00Z">
        <w:r>
          <w:t>21</w:t>
        </w:r>
        <w:r>
          <w:fldChar w:fldCharType="end"/>
        </w:r>
      </w:ins>
    </w:p>
    <w:p w14:paraId="55A9FA26" w14:textId="083279A6" w:rsidR="00663242" w:rsidRPr="00663242" w:rsidRDefault="00663242">
      <w:pPr>
        <w:pStyle w:val="TOC2"/>
        <w:rPr>
          <w:ins w:id="333" w:author="rapp" w:date="2022-08-30T23:42:00Z"/>
          <w:rFonts w:asciiTheme="minorHAnsi" w:eastAsiaTheme="minorEastAsia" w:hAnsiTheme="minorHAnsi" w:cstheme="minorBidi"/>
          <w:sz w:val="22"/>
          <w:szCs w:val="22"/>
          <w:lang w:eastAsia="de-DE"/>
          <w:rPrChange w:id="334" w:author="rapp" w:date="2022-08-30T23:43:00Z">
            <w:rPr>
              <w:ins w:id="335" w:author="rapp" w:date="2022-08-30T23:42:00Z"/>
              <w:rFonts w:asciiTheme="minorHAnsi" w:eastAsiaTheme="minorEastAsia" w:hAnsiTheme="minorHAnsi" w:cstheme="minorBidi"/>
              <w:sz w:val="22"/>
              <w:szCs w:val="22"/>
              <w:lang w:val="de-DE" w:eastAsia="de-DE"/>
            </w:rPr>
          </w:rPrChange>
        </w:rPr>
      </w:pPr>
      <w:ins w:id="336" w:author="rapp" w:date="2022-08-30T23:42:00Z">
        <w:r>
          <w:t>5.9</w:t>
        </w:r>
        <w:r w:rsidRPr="00663242">
          <w:rPr>
            <w:rFonts w:asciiTheme="minorHAnsi" w:eastAsiaTheme="minorEastAsia" w:hAnsiTheme="minorHAnsi" w:cstheme="minorBidi"/>
            <w:sz w:val="22"/>
            <w:szCs w:val="22"/>
            <w:lang w:eastAsia="de-DE"/>
            <w:rPrChange w:id="337" w:author="rapp" w:date="2022-08-30T23:43:00Z">
              <w:rPr>
                <w:rFonts w:asciiTheme="minorHAnsi" w:eastAsiaTheme="minorEastAsia" w:hAnsiTheme="minorHAnsi" w:cstheme="minorBidi"/>
                <w:sz w:val="22"/>
                <w:szCs w:val="22"/>
                <w:lang w:val="de-DE" w:eastAsia="de-DE"/>
              </w:rPr>
            </w:rPrChange>
          </w:rPr>
          <w:tab/>
        </w:r>
        <w:r>
          <w:t xml:space="preserve">Key issue #9: </w:t>
        </w:r>
        <w:r w:rsidRPr="00D95781">
          <w:rPr>
            <w:rFonts w:cs="Arial"/>
          </w:rPr>
          <w:t>Authorization for Inter-Slice Access</w:t>
        </w:r>
        <w:r>
          <w:tab/>
        </w:r>
        <w:r>
          <w:fldChar w:fldCharType="begin"/>
        </w:r>
        <w:r>
          <w:instrText xml:space="preserve"> PAGEREF _Toc112795535 \h </w:instrText>
        </w:r>
      </w:ins>
      <w:r>
        <w:fldChar w:fldCharType="separate"/>
      </w:r>
      <w:ins w:id="338" w:author="rapp" w:date="2022-08-30T23:42:00Z">
        <w:r>
          <w:t>22</w:t>
        </w:r>
        <w:r>
          <w:fldChar w:fldCharType="end"/>
        </w:r>
      </w:ins>
    </w:p>
    <w:p w14:paraId="74EE680E" w14:textId="65389C3F" w:rsidR="00663242" w:rsidRPr="00663242" w:rsidRDefault="00663242">
      <w:pPr>
        <w:pStyle w:val="TOC3"/>
        <w:rPr>
          <w:ins w:id="339" w:author="rapp" w:date="2022-08-30T23:42:00Z"/>
          <w:rFonts w:asciiTheme="minorHAnsi" w:eastAsiaTheme="minorEastAsia" w:hAnsiTheme="minorHAnsi" w:cstheme="minorBidi"/>
          <w:sz w:val="22"/>
          <w:szCs w:val="22"/>
          <w:lang w:eastAsia="de-DE"/>
          <w:rPrChange w:id="340" w:author="rapp" w:date="2022-08-30T23:43:00Z">
            <w:rPr>
              <w:ins w:id="341" w:author="rapp" w:date="2022-08-30T23:42:00Z"/>
              <w:rFonts w:asciiTheme="minorHAnsi" w:eastAsiaTheme="minorEastAsia" w:hAnsiTheme="minorHAnsi" w:cstheme="minorBidi"/>
              <w:sz w:val="22"/>
              <w:szCs w:val="22"/>
              <w:lang w:val="de-DE" w:eastAsia="de-DE"/>
            </w:rPr>
          </w:rPrChange>
        </w:rPr>
      </w:pPr>
      <w:ins w:id="342" w:author="rapp" w:date="2022-08-30T23:42:00Z">
        <w:r>
          <w:t>5.9.1</w:t>
        </w:r>
        <w:r w:rsidRPr="00663242">
          <w:rPr>
            <w:rFonts w:asciiTheme="minorHAnsi" w:eastAsiaTheme="minorEastAsia" w:hAnsiTheme="minorHAnsi" w:cstheme="minorBidi"/>
            <w:sz w:val="22"/>
            <w:szCs w:val="22"/>
            <w:lang w:eastAsia="de-DE"/>
            <w:rPrChange w:id="343"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36 \h </w:instrText>
        </w:r>
      </w:ins>
      <w:r>
        <w:fldChar w:fldCharType="separate"/>
      </w:r>
      <w:ins w:id="344" w:author="rapp" w:date="2022-08-30T23:42:00Z">
        <w:r>
          <w:t>22</w:t>
        </w:r>
        <w:r>
          <w:fldChar w:fldCharType="end"/>
        </w:r>
      </w:ins>
    </w:p>
    <w:p w14:paraId="791AE2A2" w14:textId="16AF4D97" w:rsidR="00663242" w:rsidRPr="00663242" w:rsidRDefault="00663242">
      <w:pPr>
        <w:pStyle w:val="TOC3"/>
        <w:rPr>
          <w:ins w:id="345" w:author="rapp" w:date="2022-08-30T23:42:00Z"/>
          <w:rFonts w:asciiTheme="minorHAnsi" w:eastAsiaTheme="minorEastAsia" w:hAnsiTheme="minorHAnsi" w:cstheme="minorBidi"/>
          <w:sz w:val="22"/>
          <w:szCs w:val="22"/>
          <w:lang w:eastAsia="de-DE"/>
          <w:rPrChange w:id="346" w:author="rapp" w:date="2022-08-30T23:43:00Z">
            <w:rPr>
              <w:ins w:id="347" w:author="rapp" w:date="2022-08-30T23:42:00Z"/>
              <w:rFonts w:asciiTheme="minorHAnsi" w:eastAsiaTheme="minorEastAsia" w:hAnsiTheme="minorHAnsi" w:cstheme="minorBidi"/>
              <w:sz w:val="22"/>
              <w:szCs w:val="22"/>
              <w:lang w:val="de-DE" w:eastAsia="de-DE"/>
            </w:rPr>
          </w:rPrChange>
        </w:rPr>
      </w:pPr>
      <w:ins w:id="348" w:author="rapp" w:date="2022-08-30T23:42:00Z">
        <w:r>
          <w:t>5.9.2</w:t>
        </w:r>
        <w:r w:rsidRPr="00663242">
          <w:rPr>
            <w:rFonts w:asciiTheme="minorHAnsi" w:eastAsiaTheme="minorEastAsia" w:hAnsiTheme="minorHAnsi" w:cstheme="minorBidi"/>
            <w:sz w:val="22"/>
            <w:szCs w:val="22"/>
            <w:lang w:eastAsia="de-DE"/>
            <w:rPrChange w:id="349"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37 \h </w:instrText>
        </w:r>
      </w:ins>
      <w:r>
        <w:fldChar w:fldCharType="separate"/>
      </w:r>
      <w:ins w:id="350" w:author="rapp" w:date="2022-08-30T23:42:00Z">
        <w:r>
          <w:t>22</w:t>
        </w:r>
        <w:r>
          <w:fldChar w:fldCharType="end"/>
        </w:r>
      </w:ins>
    </w:p>
    <w:p w14:paraId="1775634E" w14:textId="345679EF" w:rsidR="00663242" w:rsidRPr="00663242" w:rsidRDefault="00663242">
      <w:pPr>
        <w:pStyle w:val="TOC3"/>
        <w:rPr>
          <w:ins w:id="351" w:author="rapp" w:date="2022-08-30T23:42:00Z"/>
          <w:rFonts w:asciiTheme="minorHAnsi" w:eastAsiaTheme="minorEastAsia" w:hAnsiTheme="minorHAnsi" w:cstheme="minorBidi"/>
          <w:sz w:val="22"/>
          <w:szCs w:val="22"/>
          <w:lang w:eastAsia="de-DE"/>
          <w:rPrChange w:id="352" w:author="rapp" w:date="2022-08-30T23:43:00Z">
            <w:rPr>
              <w:ins w:id="353" w:author="rapp" w:date="2022-08-30T23:42:00Z"/>
              <w:rFonts w:asciiTheme="minorHAnsi" w:eastAsiaTheme="minorEastAsia" w:hAnsiTheme="minorHAnsi" w:cstheme="minorBidi"/>
              <w:sz w:val="22"/>
              <w:szCs w:val="22"/>
              <w:lang w:val="de-DE" w:eastAsia="de-DE"/>
            </w:rPr>
          </w:rPrChange>
        </w:rPr>
      </w:pPr>
      <w:ins w:id="354" w:author="rapp" w:date="2022-08-30T23:42:00Z">
        <w:r>
          <w:t>5.9.3</w:t>
        </w:r>
        <w:r w:rsidRPr="00663242">
          <w:rPr>
            <w:rFonts w:asciiTheme="minorHAnsi" w:eastAsiaTheme="minorEastAsia" w:hAnsiTheme="minorHAnsi" w:cstheme="minorBidi"/>
            <w:sz w:val="22"/>
            <w:szCs w:val="22"/>
            <w:lang w:eastAsia="de-DE"/>
            <w:rPrChange w:id="355"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38 \h </w:instrText>
        </w:r>
      </w:ins>
      <w:r>
        <w:fldChar w:fldCharType="separate"/>
      </w:r>
      <w:ins w:id="356" w:author="rapp" w:date="2022-08-30T23:42:00Z">
        <w:r>
          <w:t>22</w:t>
        </w:r>
        <w:r>
          <w:fldChar w:fldCharType="end"/>
        </w:r>
      </w:ins>
    </w:p>
    <w:p w14:paraId="0D6F63F5" w14:textId="645B03EE" w:rsidR="00663242" w:rsidRPr="00663242" w:rsidRDefault="00663242">
      <w:pPr>
        <w:pStyle w:val="TOC2"/>
        <w:rPr>
          <w:ins w:id="357" w:author="rapp" w:date="2022-08-30T23:42:00Z"/>
          <w:rFonts w:asciiTheme="minorHAnsi" w:eastAsiaTheme="minorEastAsia" w:hAnsiTheme="minorHAnsi" w:cstheme="minorBidi"/>
          <w:sz w:val="22"/>
          <w:szCs w:val="22"/>
          <w:lang w:eastAsia="de-DE"/>
          <w:rPrChange w:id="358" w:author="rapp" w:date="2022-08-30T23:43:00Z">
            <w:rPr>
              <w:ins w:id="359" w:author="rapp" w:date="2022-08-30T23:42:00Z"/>
              <w:rFonts w:asciiTheme="minorHAnsi" w:eastAsiaTheme="minorEastAsia" w:hAnsiTheme="minorHAnsi" w:cstheme="minorBidi"/>
              <w:sz w:val="22"/>
              <w:szCs w:val="22"/>
              <w:lang w:val="de-DE" w:eastAsia="de-DE"/>
            </w:rPr>
          </w:rPrChange>
        </w:rPr>
      </w:pPr>
      <w:ins w:id="360" w:author="rapp" w:date="2022-08-30T23:42:00Z">
        <w:r>
          <w:t>5.10</w:t>
        </w:r>
        <w:r w:rsidRPr="00663242">
          <w:rPr>
            <w:rFonts w:asciiTheme="minorHAnsi" w:eastAsiaTheme="minorEastAsia" w:hAnsiTheme="minorHAnsi" w:cstheme="minorBidi"/>
            <w:sz w:val="22"/>
            <w:szCs w:val="22"/>
            <w:lang w:eastAsia="de-DE"/>
            <w:rPrChange w:id="361" w:author="rapp" w:date="2022-08-30T23:43:00Z">
              <w:rPr>
                <w:rFonts w:asciiTheme="minorHAnsi" w:eastAsiaTheme="minorEastAsia" w:hAnsiTheme="minorHAnsi" w:cstheme="minorBidi"/>
                <w:sz w:val="22"/>
                <w:szCs w:val="22"/>
                <w:lang w:val="de-DE" w:eastAsia="de-DE"/>
              </w:rPr>
            </w:rPrChange>
          </w:rPr>
          <w:tab/>
        </w:r>
        <w:r>
          <w:t>Key issue #10: N32 security in mediated roaming scenarios</w:t>
        </w:r>
        <w:r>
          <w:tab/>
        </w:r>
        <w:r>
          <w:fldChar w:fldCharType="begin"/>
        </w:r>
        <w:r>
          <w:instrText xml:space="preserve"> PAGEREF _Toc112795539 \h </w:instrText>
        </w:r>
      </w:ins>
      <w:r>
        <w:fldChar w:fldCharType="separate"/>
      </w:r>
      <w:ins w:id="362" w:author="rapp" w:date="2022-08-30T23:42:00Z">
        <w:r>
          <w:t>22</w:t>
        </w:r>
        <w:r>
          <w:fldChar w:fldCharType="end"/>
        </w:r>
      </w:ins>
    </w:p>
    <w:p w14:paraId="055A5F76" w14:textId="47E602B1" w:rsidR="00663242" w:rsidRPr="00663242" w:rsidRDefault="00663242">
      <w:pPr>
        <w:pStyle w:val="TOC3"/>
        <w:rPr>
          <w:ins w:id="363" w:author="rapp" w:date="2022-08-30T23:42:00Z"/>
          <w:rFonts w:asciiTheme="minorHAnsi" w:eastAsiaTheme="minorEastAsia" w:hAnsiTheme="minorHAnsi" w:cstheme="minorBidi"/>
          <w:sz w:val="22"/>
          <w:szCs w:val="22"/>
          <w:lang w:eastAsia="de-DE"/>
          <w:rPrChange w:id="364" w:author="rapp" w:date="2022-08-30T23:43:00Z">
            <w:rPr>
              <w:ins w:id="365" w:author="rapp" w:date="2022-08-30T23:42:00Z"/>
              <w:rFonts w:asciiTheme="minorHAnsi" w:eastAsiaTheme="minorEastAsia" w:hAnsiTheme="minorHAnsi" w:cstheme="minorBidi"/>
              <w:sz w:val="22"/>
              <w:szCs w:val="22"/>
              <w:lang w:val="de-DE" w:eastAsia="de-DE"/>
            </w:rPr>
          </w:rPrChange>
        </w:rPr>
      </w:pPr>
      <w:ins w:id="366" w:author="rapp" w:date="2022-08-30T23:42:00Z">
        <w:r>
          <w:t>5.10.1</w:t>
        </w:r>
        <w:r w:rsidRPr="00663242">
          <w:rPr>
            <w:rFonts w:asciiTheme="minorHAnsi" w:eastAsiaTheme="minorEastAsia" w:hAnsiTheme="minorHAnsi" w:cstheme="minorBidi"/>
            <w:sz w:val="22"/>
            <w:szCs w:val="22"/>
            <w:lang w:eastAsia="de-DE"/>
            <w:rPrChange w:id="367"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40 \h </w:instrText>
        </w:r>
      </w:ins>
      <w:r>
        <w:fldChar w:fldCharType="separate"/>
      </w:r>
      <w:ins w:id="368" w:author="rapp" w:date="2022-08-30T23:42:00Z">
        <w:r>
          <w:t>22</w:t>
        </w:r>
        <w:r>
          <w:fldChar w:fldCharType="end"/>
        </w:r>
      </w:ins>
    </w:p>
    <w:p w14:paraId="770CE0D8" w14:textId="49A6ECE6" w:rsidR="00663242" w:rsidRPr="00663242" w:rsidRDefault="00663242">
      <w:pPr>
        <w:pStyle w:val="TOC3"/>
        <w:rPr>
          <w:ins w:id="369" w:author="rapp" w:date="2022-08-30T23:42:00Z"/>
          <w:rFonts w:asciiTheme="minorHAnsi" w:eastAsiaTheme="minorEastAsia" w:hAnsiTheme="minorHAnsi" w:cstheme="minorBidi"/>
          <w:sz w:val="22"/>
          <w:szCs w:val="22"/>
          <w:lang w:eastAsia="de-DE"/>
          <w:rPrChange w:id="370" w:author="rapp" w:date="2022-08-30T23:43:00Z">
            <w:rPr>
              <w:ins w:id="371" w:author="rapp" w:date="2022-08-30T23:42:00Z"/>
              <w:rFonts w:asciiTheme="minorHAnsi" w:eastAsiaTheme="minorEastAsia" w:hAnsiTheme="minorHAnsi" w:cstheme="minorBidi"/>
              <w:sz w:val="22"/>
              <w:szCs w:val="22"/>
              <w:lang w:val="de-DE" w:eastAsia="de-DE"/>
            </w:rPr>
          </w:rPrChange>
        </w:rPr>
      </w:pPr>
      <w:ins w:id="372" w:author="rapp" w:date="2022-08-30T23:42:00Z">
        <w:r>
          <w:t>5.10.2</w:t>
        </w:r>
        <w:r w:rsidRPr="00663242">
          <w:rPr>
            <w:rFonts w:asciiTheme="minorHAnsi" w:eastAsiaTheme="minorEastAsia" w:hAnsiTheme="minorHAnsi" w:cstheme="minorBidi"/>
            <w:sz w:val="22"/>
            <w:szCs w:val="22"/>
            <w:lang w:eastAsia="de-DE"/>
            <w:rPrChange w:id="373"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41 \h </w:instrText>
        </w:r>
      </w:ins>
      <w:r>
        <w:fldChar w:fldCharType="separate"/>
      </w:r>
      <w:ins w:id="374" w:author="rapp" w:date="2022-08-30T23:42:00Z">
        <w:r>
          <w:t>23</w:t>
        </w:r>
        <w:r>
          <w:fldChar w:fldCharType="end"/>
        </w:r>
      </w:ins>
    </w:p>
    <w:p w14:paraId="441ABA66" w14:textId="38D751E1" w:rsidR="00663242" w:rsidRPr="00663242" w:rsidRDefault="00663242">
      <w:pPr>
        <w:pStyle w:val="TOC3"/>
        <w:rPr>
          <w:ins w:id="375" w:author="rapp" w:date="2022-08-30T23:42:00Z"/>
          <w:rFonts w:asciiTheme="minorHAnsi" w:eastAsiaTheme="minorEastAsia" w:hAnsiTheme="minorHAnsi" w:cstheme="minorBidi"/>
          <w:sz w:val="22"/>
          <w:szCs w:val="22"/>
          <w:lang w:eastAsia="de-DE"/>
          <w:rPrChange w:id="376" w:author="rapp" w:date="2022-08-30T23:43:00Z">
            <w:rPr>
              <w:ins w:id="377" w:author="rapp" w:date="2022-08-30T23:42:00Z"/>
              <w:rFonts w:asciiTheme="minorHAnsi" w:eastAsiaTheme="minorEastAsia" w:hAnsiTheme="minorHAnsi" w:cstheme="minorBidi"/>
              <w:sz w:val="22"/>
              <w:szCs w:val="22"/>
              <w:lang w:val="de-DE" w:eastAsia="de-DE"/>
            </w:rPr>
          </w:rPrChange>
        </w:rPr>
      </w:pPr>
      <w:ins w:id="378" w:author="rapp" w:date="2022-08-30T23:42:00Z">
        <w:r>
          <w:t>5.10.3</w:t>
        </w:r>
        <w:r w:rsidRPr="00663242">
          <w:rPr>
            <w:rFonts w:asciiTheme="minorHAnsi" w:eastAsiaTheme="minorEastAsia" w:hAnsiTheme="minorHAnsi" w:cstheme="minorBidi"/>
            <w:sz w:val="22"/>
            <w:szCs w:val="22"/>
            <w:lang w:eastAsia="de-DE"/>
            <w:rPrChange w:id="379" w:author="rapp" w:date="2022-08-30T23:43:00Z">
              <w:rPr>
                <w:rFonts w:asciiTheme="minorHAnsi" w:eastAsiaTheme="minorEastAsia" w:hAnsiTheme="minorHAnsi" w:cstheme="minorBidi"/>
                <w:sz w:val="22"/>
                <w:szCs w:val="22"/>
                <w:lang w:val="de-DE" w:eastAsia="de-DE"/>
              </w:rPr>
            </w:rPrChange>
          </w:rPr>
          <w:tab/>
        </w:r>
        <w:r>
          <w:t>Security requirements</w:t>
        </w:r>
        <w:r>
          <w:tab/>
        </w:r>
        <w:r>
          <w:fldChar w:fldCharType="begin"/>
        </w:r>
        <w:r>
          <w:instrText xml:space="preserve"> PAGEREF _Toc112795542 \h </w:instrText>
        </w:r>
      </w:ins>
      <w:r>
        <w:fldChar w:fldCharType="separate"/>
      </w:r>
      <w:ins w:id="380" w:author="rapp" w:date="2022-08-30T23:42:00Z">
        <w:r>
          <w:t>23</w:t>
        </w:r>
        <w:r>
          <w:fldChar w:fldCharType="end"/>
        </w:r>
      </w:ins>
    </w:p>
    <w:p w14:paraId="506DC5AD" w14:textId="1D07048C" w:rsidR="00663242" w:rsidRPr="00663242" w:rsidRDefault="00663242">
      <w:pPr>
        <w:pStyle w:val="TOC2"/>
        <w:rPr>
          <w:ins w:id="381" w:author="rapp" w:date="2022-08-30T23:42:00Z"/>
          <w:rFonts w:asciiTheme="minorHAnsi" w:eastAsiaTheme="minorEastAsia" w:hAnsiTheme="minorHAnsi" w:cstheme="minorBidi"/>
          <w:sz w:val="22"/>
          <w:szCs w:val="22"/>
          <w:lang w:eastAsia="de-DE"/>
          <w:rPrChange w:id="382" w:author="rapp" w:date="2022-08-30T23:43:00Z">
            <w:rPr>
              <w:ins w:id="383" w:author="rapp" w:date="2022-08-30T23:42:00Z"/>
              <w:rFonts w:asciiTheme="minorHAnsi" w:eastAsiaTheme="minorEastAsia" w:hAnsiTheme="minorHAnsi" w:cstheme="minorBidi"/>
              <w:sz w:val="22"/>
              <w:szCs w:val="22"/>
              <w:lang w:val="de-DE" w:eastAsia="de-DE"/>
            </w:rPr>
          </w:rPrChange>
        </w:rPr>
      </w:pPr>
      <w:ins w:id="384" w:author="rapp" w:date="2022-08-30T23:42:00Z">
        <w:r>
          <w:t>5.11</w:t>
        </w:r>
        <w:r w:rsidRPr="00663242">
          <w:rPr>
            <w:rFonts w:asciiTheme="minorHAnsi" w:eastAsiaTheme="minorEastAsia" w:hAnsiTheme="minorHAnsi" w:cstheme="minorBidi"/>
            <w:sz w:val="22"/>
            <w:szCs w:val="22"/>
            <w:lang w:eastAsia="de-DE"/>
            <w:rPrChange w:id="385" w:author="rapp" w:date="2022-08-30T23:43:00Z">
              <w:rPr>
                <w:rFonts w:asciiTheme="minorHAnsi" w:eastAsiaTheme="minorEastAsia" w:hAnsiTheme="minorHAnsi" w:cstheme="minorBidi"/>
                <w:sz w:val="22"/>
                <w:szCs w:val="22"/>
                <w:lang w:val="de-DE" w:eastAsia="de-DE"/>
              </w:rPr>
            </w:rPrChange>
          </w:rPr>
          <w:tab/>
        </w:r>
        <w:r>
          <w:t>Key issue #11: NRF validation of NFc for access token requests</w:t>
        </w:r>
        <w:r>
          <w:tab/>
        </w:r>
        <w:r>
          <w:fldChar w:fldCharType="begin"/>
        </w:r>
        <w:r>
          <w:instrText xml:space="preserve"> PAGEREF _Toc112795543 \h </w:instrText>
        </w:r>
      </w:ins>
      <w:r>
        <w:fldChar w:fldCharType="separate"/>
      </w:r>
      <w:ins w:id="386" w:author="rapp" w:date="2022-08-30T23:42:00Z">
        <w:r>
          <w:t>24</w:t>
        </w:r>
        <w:r>
          <w:fldChar w:fldCharType="end"/>
        </w:r>
      </w:ins>
    </w:p>
    <w:p w14:paraId="1E4569E6" w14:textId="1F1DAC97" w:rsidR="00663242" w:rsidRPr="00663242" w:rsidRDefault="00663242">
      <w:pPr>
        <w:pStyle w:val="TOC3"/>
        <w:rPr>
          <w:ins w:id="387" w:author="rapp" w:date="2022-08-30T23:42:00Z"/>
          <w:rFonts w:asciiTheme="minorHAnsi" w:eastAsiaTheme="minorEastAsia" w:hAnsiTheme="minorHAnsi" w:cstheme="minorBidi"/>
          <w:sz w:val="22"/>
          <w:szCs w:val="22"/>
          <w:lang w:eastAsia="de-DE"/>
          <w:rPrChange w:id="388" w:author="rapp" w:date="2022-08-30T23:43:00Z">
            <w:rPr>
              <w:ins w:id="389" w:author="rapp" w:date="2022-08-30T23:42:00Z"/>
              <w:rFonts w:asciiTheme="minorHAnsi" w:eastAsiaTheme="minorEastAsia" w:hAnsiTheme="minorHAnsi" w:cstheme="minorBidi"/>
              <w:sz w:val="22"/>
              <w:szCs w:val="22"/>
              <w:lang w:val="de-DE" w:eastAsia="de-DE"/>
            </w:rPr>
          </w:rPrChange>
        </w:rPr>
      </w:pPr>
      <w:ins w:id="390" w:author="rapp" w:date="2022-08-30T23:42:00Z">
        <w:r>
          <w:t>5.11.1</w:t>
        </w:r>
        <w:r w:rsidRPr="00663242">
          <w:rPr>
            <w:rFonts w:asciiTheme="minorHAnsi" w:eastAsiaTheme="minorEastAsia" w:hAnsiTheme="minorHAnsi" w:cstheme="minorBidi"/>
            <w:sz w:val="22"/>
            <w:szCs w:val="22"/>
            <w:lang w:eastAsia="de-DE"/>
            <w:rPrChange w:id="391"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44 \h </w:instrText>
        </w:r>
      </w:ins>
      <w:r>
        <w:fldChar w:fldCharType="separate"/>
      </w:r>
      <w:ins w:id="392" w:author="rapp" w:date="2022-08-30T23:42:00Z">
        <w:r>
          <w:t>24</w:t>
        </w:r>
        <w:r>
          <w:fldChar w:fldCharType="end"/>
        </w:r>
      </w:ins>
    </w:p>
    <w:p w14:paraId="67FC4D2E" w14:textId="225F8A69" w:rsidR="00663242" w:rsidRPr="00663242" w:rsidRDefault="00663242">
      <w:pPr>
        <w:pStyle w:val="TOC4"/>
        <w:rPr>
          <w:ins w:id="393" w:author="rapp" w:date="2022-08-30T23:42:00Z"/>
          <w:rFonts w:asciiTheme="minorHAnsi" w:eastAsiaTheme="minorEastAsia" w:hAnsiTheme="minorHAnsi" w:cstheme="minorBidi"/>
          <w:sz w:val="22"/>
          <w:szCs w:val="22"/>
          <w:lang w:eastAsia="de-DE"/>
          <w:rPrChange w:id="394" w:author="rapp" w:date="2022-08-30T23:43:00Z">
            <w:rPr>
              <w:ins w:id="395" w:author="rapp" w:date="2022-08-30T23:42:00Z"/>
              <w:rFonts w:asciiTheme="minorHAnsi" w:eastAsiaTheme="minorEastAsia" w:hAnsiTheme="minorHAnsi" w:cstheme="minorBidi"/>
              <w:sz w:val="22"/>
              <w:szCs w:val="22"/>
              <w:lang w:val="de-DE" w:eastAsia="de-DE"/>
            </w:rPr>
          </w:rPrChange>
        </w:rPr>
      </w:pPr>
      <w:ins w:id="396" w:author="rapp" w:date="2022-08-30T23:42:00Z">
        <w:r>
          <w:t>5.11.1.0</w:t>
        </w:r>
        <w:r w:rsidRPr="00663242">
          <w:rPr>
            <w:rFonts w:asciiTheme="minorHAnsi" w:eastAsiaTheme="minorEastAsia" w:hAnsiTheme="minorHAnsi" w:cstheme="minorBidi"/>
            <w:sz w:val="22"/>
            <w:szCs w:val="22"/>
            <w:lang w:eastAsia="de-DE"/>
            <w:rPrChange w:id="397" w:author="rapp" w:date="2022-08-30T23:43:00Z">
              <w:rPr>
                <w:rFonts w:asciiTheme="minorHAnsi" w:eastAsiaTheme="minorEastAsia" w:hAnsiTheme="minorHAnsi" w:cstheme="minorBidi"/>
                <w:sz w:val="22"/>
                <w:szCs w:val="22"/>
                <w:lang w:val="de-DE" w:eastAsia="de-DE"/>
              </w:rPr>
            </w:rPrChange>
          </w:rPr>
          <w:tab/>
        </w:r>
        <w:r>
          <w:t>General</w:t>
        </w:r>
        <w:r>
          <w:tab/>
        </w:r>
        <w:r>
          <w:fldChar w:fldCharType="begin"/>
        </w:r>
        <w:r>
          <w:instrText xml:space="preserve"> PAGEREF _Toc112795545 \h </w:instrText>
        </w:r>
      </w:ins>
      <w:r>
        <w:fldChar w:fldCharType="separate"/>
      </w:r>
      <w:ins w:id="398" w:author="rapp" w:date="2022-08-30T23:42:00Z">
        <w:r>
          <w:t>24</w:t>
        </w:r>
        <w:r>
          <w:fldChar w:fldCharType="end"/>
        </w:r>
      </w:ins>
    </w:p>
    <w:p w14:paraId="5529D97E" w14:textId="019C2196" w:rsidR="00663242" w:rsidRPr="00663242" w:rsidRDefault="00663242">
      <w:pPr>
        <w:pStyle w:val="TOC4"/>
        <w:rPr>
          <w:ins w:id="399" w:author="rapp" w:date="2022-08-30T23:42:00Z"/>
          <w:rFonts w:asciiTheme="minorHAnsi" w:eastAsiaTheme="minorEastAsia" w:hAnsiTheme="minorHAnsi" w:cstheme="minorBidi"/>
          <w:sz w:val="22"/>
          <w:szCs w:val="22"/>
          <w:lang w:eastAsia="de-DE"/>
          <w:rPrChange w:id="400" w:author="rapp" w:date="2022-08-30T23:43:00Z">
            <w:rPr>
              <w:ins w:id="401" w:author="rapp" w:date="2022-08-30T23:42:00Z"/>
              <w:rFonts w:asciiTheme="minorHAnsi" w:eastAsiaTheme="minorEastAsia" w:hAnsiTheme="minorHAnsi" w:cstheme="minorBidi"/>
              <w:sz w:val="22"/>
              <w:szCs w:val="22"/>
              <w:lang w:val="de-DE" w:eastAsia="de-DE"/>
            </w:rPr>
          </w:rPrChange>
        </w:rPr>
      </w:pPr>
      <w:ins w:id="402" w:author="rapp" w:date="2022-08-30T23:42:00Z">
        <w:r>
          <w:t>5.11.1.1</w:t>
        </w:r>
        <w:r w:rsidRPr="00663242">
          <w:rPr>
            <w:rFonts w:asciiTheme="minorHAnsi" w:eastAsiaTheme="minorEastAsia" w:hAnsiTheme="minorHAnsi" w:cstheme="minorBidi"/>
            <w:sz w:val="22"/>
            <w:szCs w:val="22"/>
            <w:lang w:eastAsia="de-DE"/>
            <w:rPrChange w:id="403" w:author="rapp" w:date="2022-08-30T23:43:00Z">
              <w:rPr>
                <w:rFonts w:asciiTheme="minorHAnsi" w:eastAsiaTheme="minorEastAsia" w:hAnsiTheme="minorHAnsi" w:cstheme="minorBidi"/>
                <w:sz w:val="22"/>
                <w:szCs w:val="22"/>
                <w:lang w:val="de-DE" w:eastAsia="de-DE"/>
              </w:rPr>
            </w:rPrChange>
          </w:rPr>
          <w:tab/>
        </w:r>
        <w:r>
          <w:t>Problem 1a</w:t>
        </w:r>
        <w:r>
          <w:tab/>
        </w:r>
        <w:r>
          <w:fldChar w:fldCharType="begin"/>
        </w:r>
        <w:r>
          <w:instrText xml:space="preserve"> PAGEREF _Toc112795546 \h </w:instrText>
        </w:r>
      </w:ins>
      <w:r>
        <w:fldChar w:fldCharType="separate"/>
      </w:r>
      <w:ins w:id="404" w:author="rapp" w:date="2022-08-30T23:42:00Z">
        <w:r>
          <w:t>24</w:t>
        </w:r>
        <w:r>
          <w:fldChar w:fldCharType="end"/>
        </w:r>
      </w:ins>
    </w:p>
    <w:p w14:paraId="4189934F" w14:textId="5AA70B4E" w:rsidR="00663242" w:rsidRPr="00663242" w:rsidRDefault="00663242">
      <w:pPr>
        <w:pStyle w:val="TOC4"/>
        <w:rPr>
          <w:ins w:id="405" w:author="rapp" w:date="2022-08-30T23:42:00Z"/>
          <w:rFonts w:asciiTheme="minorHAnsi" w:eastAsiaTheme="minorEastAsia" w:hAnsiTheme="minorHAnsi" w:cstheme="minorBidi"/>
          <w:sz w:val="22"/>
          <w:szCs w:val="22"/>
          <w:lang w:eastAsia="de-DE"/>
          <w:rPrChange w:id="406" w:author="rapp" w:date="2022-08-30T23:43:00Z">
            <w:rPr>
              <w:ins w:id="407" w:author="rapp" w:date="2022-08-30T23:42:00Z"/>
              <w:rFonts w:asciiTheme="minorHAnsi" w:eastAsiaTheme="minorEastAsia" w:hAnsiTheme="minorHAnsi" w:cstheme="minorBidi"/>
              <w:sz w:val="22"/>
              <w:szCs w:val="22"/>
              <w:lang w:val="de-DE" w:eastAsia="de-DE"/>
            </w:rPr>
          </w:rPrChange>
        </w:rPr>
      </w:pPr>
      <w:ins w:id="408" w:author="rapp" w:date="2022-08-30T23:42:00Z">
        <w:r>
          <w:t>5.11.1.2</w:t>
        </w:r>
        <w:r w:rsidRPr="00663242">
          <w:rPr>
            <w:rFonts w:asciiTheme="minorHAnsi" w:eastAsiaTheme="minorEastAsia" w:hAnsiTheme="minorHAnsi" w:cstheme="minorBidi"/>
            <w:sz w:val="22"/>
            <w:szCs w:val="22"/>
            <w:lang w:eastAsia="de-DE"/>
            <w:rPrChange w:id="409" w:author="rapp" w:date="2022-08-30T23:43:00Z">
              <w:rPr>
                <w:rFonts w:asciiTheme="minorHAnsi" w:eastAsiaTheme="minorEastAsia" w:hAnsiTheme="minorHAnsi" w:cstheme="minorBidi"/>
                <w:sz w:val="22"/>
                <w:szCs w:val="22"/>
                <w:lang w:val="de-DE" w:eastAsia="de-DE"/>
              </w:rPr>
            </w:rPrChange>
          </w:rPr>
          <w:tab/>
        </w:r>
        <w:r>
          <w:t>Problem 1b</w:t>
        </w:r>
        <w:r>
          <w:tab/>
        </w:r>
        <w:r>
          <w:fldChar w:fldCharType="begin"/>
        </w:r>
        <w:r>
          <w:instrText xml:space="preserve"> PAGEREF _Toc112795547 \h </w:instrText>
        </w:r>
      </w:ins>
      <w:r>
        <w:fldChar w:fldCharType="separate"/>
      </w:r>
      <w:ins w:id="410" w:author="rapp" w:date="2022-08-30T23:42:00Z">
        <w:r>
          <w:t>24</w:t>
        </w:r>
        <w:r>
          <w:fldChar w:fldCharType="end"/>
        </w:r>
      </w:ins>
    </w:p>
    <w:p w14:paraId="55E5240D" w14:textId="304EFA20" w:rsidR="00663242" w:rsidRPr="00663242" w:rsidRDefault="00663242">
      <w:pPr>
        <w:pStyle w:val="TOC4"/>
        <w:rPr>
          <w:ins w:id="411" w:author="rapp" w:date="2022-08-30T23:42:00Z"/>
          <w:rFonts w:asciiTheme="minorHAnsi" w:eastAsiaTheme="minorEastAsia" w:hAnsiTheme="minorHAnsi" w:cstheme="minorBidi"/>
          <w:sz w:val="22"/>
          <w:szCs w:val="22"/>
          <w:lang w:eastAsia="de-DE"/>
          <w:rPrChange w:id="412" w:author="rapp" w:date="2022-08-30T23:43:00Z">
            <w:rPr>
              <w:ins w:id="413" w:author="rapp" w:date="2022-08-30T23:42:00Z"/>
              <w:rFonts w:asciiTheme="minorHAnsi" w:eastAsiaTheme="minorEastAsia" w:hAnsiTheme="minorHAnsi" w:cstheme="minorBidi"/>
              <w:sz w:val="22"/>
              <w:szCs w:val="22"/>
              <w:lang w:val="de-DE" w:eastAsia="de-DE"/>
            </w:rPr>
          </w:rPrChange>
        </w:rPr>
      </w:pPr>
      <w:ins w:id="414" w:author="rapp" w:date="2022-08-30T23:42:00Z">
        <w:r>
          <w:t>5.11.1.3</w:t>
        </w:r>
        <w:r w:rsidRPr="00663242">
          <w:rPr>
            <w:rFonts w:asciiTheme="minorHAnsi" w:eastAsiaTheme="minorEastAsia" w:hAnsiTheme="minorHAnsi" w:cstheme="minorBidi"/>
            <w:sz w:val="22"/>
            <w:szCs w:val="22"/>
            <w:lang w:eastAsia="de-DE"/>
            <w:rPrChange w:id="415" w:author="rapp" w:date="2022-08-30T23:43:00Z">
              <w:rPr>
                <w:rFonts w:asciiTheme="minorHAnsi" w:eastAsiaTheme="minorEastAsia" w:hAnsiTheme="minorHAnsi" w:cstheme="minorBidi"/>
                <w:sz w:val="22"/>
                <w:szCs w:val="22"/>
                <w:lang w:val="de-DE" w:eastAsia="de-DE"/>
              </w:rPr>
            </w:rPrChange>
          </w:rPr>
          <w:tab/>
        </w:r>
        <w:r>
          <w:t>Questions from Problems 1a and 1b:</w:t>
        </w:r>
        <w:r>
          <w:tab/>
        </w:r>
        <w:r>
          <w:fldChar w:fldCharType="begin"/>
        </w:r>
        <w:r>
          <w:instrText xml:space="preserve"> PAGEREF _Toc112795548 \h </w:instrText>
        </w:r>
      </w:ins>
      <w:r>
        <w:fldChar w:fldCharType="separate"/>
      </w:r>
      <w:ins w:id="416" w:author="rapp" w:date="2022-08-30T23:42:00Z">
        <w:r>
          <w:t>24</w:t>
        </w:r>
        <w:r>
          <w:fldChar w:fldCharType="end"/>
        </w:r>
      </w:ins>
    </w:p>
    <w:p w14:paraId="52A4E535" w14:textId="6E353ECA" w:rsidR="00663242" w:rsidRPr="00663242" w:rsidRDefault="00663242">
      <w:pPr>
        <w:pStyle w:val="TOC4"/>
        <w:rPr>
          <w:ins w:id="417" w:author="rapp" w:date="2022-08-30T23:42:00Z"/>
          <w:rFonts w:asciiTheme="minorHAnsi" w:eastAsiaTheme="minorEastAsia" w:hAnsiTheme="minorHAnsi" w:cstheme="minorBidi"/>
          <w:sz w:val="22"/>
          <w:szCs w:val="22"/>
          <w:lang w:eastAsia="de-DE"/>
          <w:rPrChange w:id="418" w:author="rapp" w:date="2022-08-30T23:43:00Z">
            <w:rPr>
              <w:ins w:id="419" w:author="rapp" w:date="2022-08-30T23:42:00Z"/>
              <w:rFonts w:asciiTheme="minorHAnsi" w:eastAsiaTheme="minorEastAsia" w:hAnsiTheme="minorHAnsi" w:cstheme="minorBidi"/>
              <w:sz w:val="22"/>
              <w:szCs w:val="22"/>
              <w:lang w:val="de-DE" w:eastAsia="de-DE"/>
            </w:rPr>
          </w:rPrChange>
        </w:rPr>
      </w:pPr>
      <w:ins w:id="420" w:author="rapp" w:date="2022-08-30T23:42:00Z">
        <w:r>
          <w:t>5.11.1.4</w:t>
        </w:r>
        <w:r w:rsidRPr="00663242">
          <w:rPr>
            <w:rFonts w:asciiTheme="minorHAnsi" w:eastAsiaTheme="minorEastAsia" w:hAnsiTheme="minorHAnsi" w:cstheme="minorBidi"/>
            <w:sz w:val="22"/>
            <w:szCs w:val="22"/>
            <w:lang w:eastAsia="de-DE"/>
            <w:rPrChange w:id="421" w:author="rapp" w:date="2022-08-30T23:43:00Z">
              <w:rPr>
                <w:rFonts w:asciiTheme="minorHAnsi" w:eastAsiaTheme="minorEastAsia" w:hAnsiTheme="minorHAnsi" w:cstheme="minorBidi"/>
                <w:sz w:val="22"/>
                <w:szCs w:val="22"/>
                <w:lang w:val="de-DE" w:eastAsia="de-DE"/>
              </w:rPr>
            </w:rPrChange>
          </w:rPr>
          <w:tab/>
        </w:r>
        <w:r>
          <w:t>Problem 2</w:t>
        </w:r>
        <w:r>
          <w:tab/>
        </w:r>
        <w:r>
          <w:fldChar w:fldCharType="begin"/>
        </w:r>
        <w:r>
          <w:instrText xml:space="preserve"> PAGEREF _Toc112795549 \h </w:instrText>
        </w:r>
      </w:ins>
      <w:r>
        <w:fldChar w:fldCharType="separate"/>
      </w:r>
      <w:ins w:id="422" w:author="rapp" w:date="2022-08-30T23:42:00Z">
        <w:r>
          <w:t>24</w:t>
        </w:r>
        <w:r>
          <w:fldChar w:fldCharType="end"/>
        </w:r>
      </w:ins>
    </w:p>
    <w:p w14:paraId="1AF9FDF8" w14:textId="3C901AE1" w:rsidR="00663242" w:rsidRPr="00663242" w:rsidRDefault="00663242">
      <w:pPr>
        <w:pStyle w:val="TOC3"/>
        <w:rPr>
          <w:ins w:id="423" w:author="rapp" w:date="2022-08-30T23:42:00Z"/>
          <w:rFonts w:asciiTheme="minorHAnsi" w:eastAsiaTheme="minorEastAsia" w:hAnsiTheme="minorHAnsi" w:cstheme="minorBidi"/>
          <w:sz w:val="22"/>
          <w:szCs w:val="22"/>
          <w:lang w:eastAsia="de-DE"/>
          <w:rPrChange w:id="424" w:author="rapp" w:date="2022-08-30T23:43:00Z">
            <w:rPr>
              <w:ins w:id="425" w:author="rapp" w:date="2022-08-30T23:42:00Z"/>
              <w:rFonts w:asciiTheme="minorHAnsi" w:eastAsiaTheme="minorEastAsia" w:hAnsiTheme="minorHAnsi" w:cstheme="minorBidi"/>
              <w:sz w:val="22"/>
              <w:szCs w:val="22"/>
              <w:lang w:val="de-DE" w:eastAsia="de-DE"/>
            </w:rPr>
          </w:rPrChange>
        </w:rPr>
      </w:pPr>
      <w:ins w:id="426" w:author="rapp" w:date="2022-08-30T23:42:00Z">
        <w:r>
          <w:t>5.11.2</w:t>
        </w:r>
        <w:r w:rsidRPr="00663242">
          <w:rPr>
            <w:rFonts w:asciiTheme="minorHAnsi" w:eastAsiaTheme="minorEastAsia" w:hAnsiTheme="minorHAnsi" w:cstheme="minorBidi"/>
            <w:sz w:val="22"/>
            <w:szCs w:val="22"/>
            <w:lang w:eastAsia="de-DE"/>
            <w:rPrChange w:id="427"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50 \h </w:instrText>
        </w:r>
      </w:ins>
      <w:r>
        <w:fldChar w:fldCharType="separate"/>
      </w:r>
      <w:ins w:id="428" w:author="rapp" w:date="2022-08-30T23:42:00Z">
        <w:r>
          <w:t>24</w:t>
        </w:r>
        <w:r>
          <w:fldChar w:fldCharType="end"/>
        </w:r>
      </w:ins>
    </w:p>
    <w:p w14:paraId="0390D329" w14:textId="7C6C2BDA" w:rsidR="00663242" w:rsidRPr="00663242" w:rsidRDefault="00663242">
      <w:pPr>
        <w:pStyle w:val="TOC3"/>
        <w:rPr>
          <w:ins w:id="429" w:author="rapp" w:date="2022-08-30T23:42:00Z"/>
          <w:rFonts w:asciiTheme="minorHAnsi" w:eastAsiaTheme="minorEastAsia" w:hAnsiTheme="minorHAnsi" w:cstheme="minorBidi"/>
          <w:sz w:val="22"/>
          <w:szCs w:val="22"/>
          <w:lang w:eastAsia="de-DE"/>
          <w:rPrChange w:id="430" w:author="rapp" w:date="2022-08-30T23:43:00Z">
            <w:rPr>
              <w:ins w:id="431" w:author="rapp" w:date="2022-08-30T23:42:00Z"/>
              <w:rFonts w:asciiTheme="minorHAnsi" w:eastAsiaTheme="minorEastAsia" w:hAnsiTheme="minorHAnsi" w:cstheme="minorBidi"/>
              <w:sz w:val="22"/>
              <w:szCs w:val="22"/>
              <w:lang w:val="de-DE" w:eastAsia="de-DE"/>
            </w:rPr>
          </w:rPrChange>
        </w:rPr>
      </w:pPr>
      <w:ins w:id="432" w:author="rapp" w:date="2022-08-30T23:42:00Z">
        <w:r>
          <w:t>5.11.3</w:t>
        </w:r>
        <w:r w:rsidRPr="00663242">
          <w:rPr>
            <w:rFonts w:asciiTheme="minorHAnsi" w:eastAsiaTheme="minorEastAsia" w:hAnsiTheme="minorHAnsi" w:cstheme="minorBidi"/>
            <w:sz w:val="22"/>
            <w:szCs w:val="22"/>
            <w:lang w:eastAsia="de-DE"/>
            <w:rPrChange w:id="433"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51 \h </w:instrText>
        </w:r>
      </w:ins>
      <w:r>
        <w:fldChar w:fldCharType="separate"/>
      </w:r>
      <w:ins w:id="434" w:author="rapp" w:date="2022-08-30T23:42:00Z">
        <w:r>
          <w:t>25</w:t>
        </w:r>
        <w:r>
          <w:fldChar w:fldCharType="end"/>
        </w:r>
      </w:ins>
    </w:p>
    <w:p w14:paraId="66018AFB" w14:textId="18C4C96D" w:rsidR="00663242" w:rsidRPr="00663242" w:rsidRDefault="00663242">
      <w:pPr>
        <w:pStyle w:val="TOC2"/>
        <w:rPr>
          <w:ins w:id="435" w:author="rapp" w:date="2022-08-30T23:42:00Z"/>
          <w:rFonts w:asciiTheme="minorHAnsi" w:eastAsiaTheme="minorEastAsia" w:hAnsiTheme="minorHAnsi" w:cstheme="minorBidi"/>
          <w:sz w:val="22"/>
          <w:szCs w:val="22"/>
          <w:lang w:eastAsia="de-DE"/>
          <w:rPrChange w:id="436" w:author="rapp" w:date="2022-08-30T23:43:00Z">
            <w:rPr>
              <w:ins w:id="437" w:author="rapp" w:date="2022-08-30T23:42:00Z"/>
              <w:rFonts w:asciiTheme="minorHAnsi" w:eastAsiaTheme="minorEastAsia" w:hAnsiTheme="minorHAnsi" w:cstheme="minorBidi"/>
              <w:sz w:val="22"/>
              <w:szCs w:val="22"/>
              <w:lang w:val="de-DE" w:eastAsia="de-DE"/>
            </w:rPr>
          </w:rPrChange>
        </w:rPr>
      </w:pPr>
      <w:ins w:id="438" w:author="rapp" w:date="2022-08-30T23:42:00Z">
        <w:r>
          <w:t>5.12</w:t>
        </w:r>
        <w:r w:rsidRPr="00663242">
          <w:rPr>
            <w:rFonts w:asciiTheme="minorHAnsi" w:eastAsiaTheme="minorEastAsia" w:hAnsiTheme="minorHAnsi" w:cstheme="minorBidi"/>
            <w:sz w:val="22"/>
            <w:szCs w:val="22"/>
            <w:lang w:eastAsia="de-DE"/>
            <w:rPrChange w:id="439" w:author="rapp" w:date="2022-08-30T23:43:00Z">
              <w:rPr>
                <w:rFonts w:asciiTheme="minorHAnsi" w:eastAsiaTheme="minorEastAsia" w:hAnsiTheme="minorHAnsi" w:cstheme="minorBidi"/>
                <w:sz w:val="22"/>
                <w:szCs w:val="22"/>
                <w:lang w:val="de-DE" w:eastAsia="de-DE"/>
              </w:rPr>
            </w:rPrChange>
          </w:rPr>
          <w:tab/>
        </w:r>
        <w:r>
          <w:t>Key issue #12: security in Hosted SEPP scenarios</w:t>
        </w:r>
        <w:r>
          <w:tab/>
        </w:r>
        <w:r>
          <w:fldChar w:fldCharType="begin"/>
        </w:r>
        <w:r>
          <w:instrText xml:space="preserve"> PAGEREF _Toc112795552 \h </w:instrText>
        </w:r>
      </w:ins>
      <w:r>
        <w:fldChar w:fldCharType="separate"/>
      </w:r>
      <w:ins w:id="440" w:author="rapp" w:date="2022-08-30T23:42:00Z">
        <w:r>
          <w:t>25</w:t>
        </w:r>
        <w:r>
          <w:fldChar w:fldCharType="end"/>
        </w:r>
      </w:ins>
    </w:p>
    <w:p w14:paraId="643DBD23" w14:textId="6B58FB76" w:rsidR="00663242" w:rsidRPr="00663242" w:rsidRDefault="00663242">
      <w:pPr>
        <w:pStyle w:val="TOC3"/>
        <w:rPr>
          <w:ins w:id="441" w:author="rapp" w:date="2022-08-30T23:42:00Z"/>
          <w:rFonts w:asciiTheme="minorHAnsi" w:eastAsiaTheme="minorEastAsia" w:hAnsiTheme="minorHAnsi" w:cstheme="minorBidi"/>
          <w:sz w:val="22"/>
          <w:szCs w:val="22"/>
          <w:lang w:eastAsia="de-DE"/>
          <w:rPrChange w:id="442" w:author="rapp" w:date="2022-08-30T23:43:00Z">
            <w:rPr>
              <w:ins w:id="443" w:author="rapp" w:date="2022-08-30T23:42:00Z"/>
              <w:rFonts w:asciiTheme="minorHAnsi" w:eastAsiaTheme="minorEastAsia" w:hAnsiTheme="minorHAnsi" w:cstheme="minorBidi"/>
              <w:sz w:val="22"/>
              <w:szCs w:val="22"/>
              <w:lang w:val="de-DE" w:eastAsia="de-DE"/>
            </w:rPr>
          </w:rPrChange>
        </w:rPr>
      </w:pPr>
      <w:ins w:id="444" w:author="rapp" w:date="2022-08-30T23:42:00Z">
        <w:r>
          <w:t>5.12.1</w:t>
        </w:r>
        <w:r w:rsidRPr="00663242">
          <w:rPr>
            <w:rFonts w:asciiTheme="minorHAnsi" w:eastAsiaTheme="minorEastAsia" w:hAnsiTheme="minorHAnsi" w:cstheme="minorBidi"/>
            <w:sz w:val="22"/>
            <w:szCs w:val="22"/>
            <w:lang w:eastAsia="de-DE"/>
            <w:rPrChange w:id="445"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53 \h </w:instrText>
        </w:r>
      </w:ins>
      <w:r>
        <w:fldChar w:fldCharType="separate"/>
      </w:r>
      <w:ins w:id="446" w:author="rapp" w:date="2022-08-30T23:42:00Z">
        <w:r>
          <w:t>25</w:t>
        </w:r>
        <w:r>
          <w:fldChar w:fldCharType="end"/>
        </w:r>
      </w:ins>
    </w:p>
    <w:p w14:paraId="2F8DCE85" w14:textId="58A104FD" w:rsidR="00663242" w:rsidRPr="00663242" w:rsidRDefault="00663242">
      <w:pPr>
        <w:pStyle w:val="TOC3"/>
        <w:rPr>
          <w:ins w:id="447" w:author="rapp" w:date="2022-08-30T23:42:00Z"/>
          <w:rFonts w:asciiTheme="minorHAnsi" w:eastAsiaTheme="minorEastAsia" w:hAnsiTheme="minorHAnsi" w:cstheme="minorBidi"/>
          <w:sz w:val="22"/>
          <w:szCs w:val="22"/>
          <w:lang w:eastAsia="de-DE"/>
          <w:rPrChange w:id="448" w:author="rapp" w:date="2022-08-30T23:43:00Z">
            <w:rPr>
              <w:ins w:id="449" w:author="rapp" w:date="2022-08-30T23:42:00Z"/>
              <w:rFonts w:asciiTheme="minorHAnsi" w:eastAsiaTheme="minorEastAsia" w:hAnsiTheme="minorHAnsi" w:cstheme="minorBidi"/>
              <w:sz w:val="22"/>
              <w:szCs w:val="22"/>
              <w:lang w:val="de-DE" w:eastAsia="de-DE"/>
            </w:rPr>
          </w:rPrChange>
        </w:rPr>
      </w:pPr>
      <w:ins w:id="450" w:author="rapp" w:date="2022-08-30T23:42:00Z">
        <w:r>
          <w:t>5.12.2</w:t>
        </w:r>
        <w:r w:rsidRPr="00663242">
          <w:rPr>
            <w:rFonts w:asciiTheme="minorHAnsi" w:eastAsiaTheme="minorEastAsia" w:hAnsiTheme="minorHAnsi" w:cstheme="minorBidi"/>
            <w:sz w:val="22"/>
            <w:szCs w:val="22"/>
            <w:lang w:eastAsia="de-DE"/>
            <w:rPrChange w:id="451"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54 \h </w:instrText>
        </w:r>
      </w:ins>
      <w:r>
        <w:fldChar w:fldCharType="separate"/>
      </w:r>
      <w:ins w:id="452" w:author="rapp" w:date="2022-08-30T23:42:00Z">
        <w:r>
          <w:t>25</w:t>
        </w:r>
        <w:r>
          <w:fldChar w:fldCharType="end"/>
        </w:r>
      </w:ins>
    </w:p>
    <w:p w14:paraId="6E387FE2" w14:textId="0A31103B" w:rsidR="00663242" w:rsidRPr="00663242" w:rsidRDefault="00663242">
      <w:pPr>
        <w:pStyle w:val="TOC3"/>
        <w:rPr>
          <w:ins w:id="453" w:author="rapp" w:date="2022-08-30T23:42:00Z"/>
          <w:rFonts w:asciiTheme="minorHAnsi" w:eastAsiaTheme="minorEastAsia" w:hAnsiTheme="minorHAnsi" w:cstheme="minorBidi"/>
          <w:sz w:val="22"/>
          <w:szCs w:val="22"/>
          <w:lang w:eastAsia="de-DE"/>
          <w:rPrChange w:id="454" w:author="rapp" w:date="2022-08-30T23:43:00Z">
            <w:rPr>
              <w:ins w:id="455" w:author="rapp" w:date="2022-08-30T23:42:00Z"/>
              <w:rFonts w:asciiTheme="minorHAnsi" w:eastAsiaTheme="minorEastAsia" w:hAnsiTheme="minorHAnsi" w:cstheme="minorBidi"/>
              <w:sz w:val="22"/>
              <w:szCs w:val="22"/>
              <w:lang w:val="de-DE" w:eastAsia="de-DE"/>
            </w:rPr>
          </w:rPrChange>
        </w:rPr>
      </w:pPr>
      <w:ins w:id="456" w:author="rapp" w:date="2022-08-30T23:42:00Z">
        <w:r>
          <w:t>5.12.3</w:t>
        </w:r>
        <w:r w:rsidRPr="00663242">
          <w:rPr>
            <w:rFonts w:asciiTheme="minorHAnsi" w:eastAsiaTheme="minorEastAsia" w:hAnsiTheme="minorHAnsi" w:cstheme="minorBidi"/>
            <w:sz w:val="22"/>
            <w:szCs w:val="22"/>
            <w:lang w:eastAsia="de-DE"/>
            <w:rPrChange w:id="457" w:author="rapp" w:date="2022-08-30T23:43:00Z">
              <w:rPr>
                <w:rFonts w:asciiTheme="minorHAnsi" w:eastAsiaTheme="minorEastAsia" w:hAnsiTheme="minorHAnsi" w:cstheme="minorBidi"/>
                <w:sz w:val="22"/>
                <w:szCs w:val="22"/>
                <w:lang w:val="de-DE" w:eastAsia="de-DE"/>
              </w:rPr>
            </w:rPrChange>
          </w:rPr>
          <w:tab/>
        </w:r>
        <w:r>
          <w:t>Security requirements</w:t>
        </w:r>
        <w:r>
          <w:tab/>
        </w:r>
        <w:r>
          <w:fldChar w:fldCharType="begin"/>
        </w:r>
        <w:r>
          <w:instrText xml:space="preserve"> PAGEREF _Toc112795555 \h </w:instrText>
        </w:r>
      </w:ins>
      <w:r>
        <w:fldChar w:fldCharType="separate"/>
      </w:r>
      <w:ins w:id="458" w:author="rapp" w:date="2022-08-30T23:42:00Z">
        <w:r>
          <w:t>25</w:t>
        </w:r>
        <w:r>
          <w:fldChar w:fldCharType="end"/>
        </w:r>
      </w:ins>
    </w:p>
    <w:p w14:paraId="088EEA74" w14:textId="3BE8A3A3" w:rsidR="00663242" w:rsidRPr="00663242" w:rsidRDefault="00663242">
      <w:pPr>
        <w:pStyle w:val="TOC1"/>
        <w:rPr>
          <w:ins w:id="459" w:author="rapp" w:date="2022-08-30T23:42:00Z"/>
          <w:rFonts w:asciiTheme="minorHAnsi" w:eastAsiaTheme="minorEastAsia" w:hAnsiTheme="minorHAnsi" w:cstheme="minorBidi"/>
          <w:szCs w:val="22"/>
          <w:lang w:eastAsia="de-DE"/>
          <w:rPrChange w:id="460" w:author="rapp" w:date="2022-08-30T23:43:00Z">
            <w:rPr>
              <w:ins w:id="461" w:author="rapp" w:date="2022-08-30T23:42:00Z"/>
              <w:rFonts w:asciiTheme="minorHAnsi" w:eastAsiaTheme="minorEastAsia" w:hAnsiTheme="minorHAnsi" w:cstheme="minorBidi"/>
              <w:szCs w:val="22"/>
              <w:lang w:val="de-DE" w:eastAsia="de-DE"/>
            </w:rPr>
          </w:rPrChange>
        </w:rPr>
      </w:pPr>
      <w:ins w:id="462" w:author="rapp" w:date="2022-08-30T23:42:00Z">
        <w:r>
          <w:t>6</w:t>
        </w:r>
        <w:r w:rsidRPr="00663242">
          <w:rPr>
            <w:rFonts w:asciiTheme="minorHAnsi" w:eastAsiaTheme="minorEastAsia" w:hAnsiTheme="minorHAnsi" w:cstheme="minorBidi"/>
            <w:szCs w:val="22"/>
            <w:lang w:eastAsia="de-DE"/>
            <w:rPrChange w:id="463" w:author="rapp" w:date="2022-08-30T23:43:00Z">
              <w:rPr>
                <w:rFonts w:asciiTheme="minorHAnsi" w:eastAsiaTheme="minorEastAsia" w:hAnsiTheme="minorHAnsi" w:cstheme="minorBidi"/>
                <w:szCs w:val="22"/>
                <w:lang w:val="de-DE" w:eastAsia="de-DE"/>
              </w:rPr>
            </w:rPrChange>
          </w:rPr>
          <w:tab/>
        </w:r>
        <w:r>
          <w:t>Solutions</w:t>
        </w:r>
        <w:r>
          <w:tab/>
        </w:r>
        <w:r>
          <w:fldChar w:fldCharType="begin"/>
        </w:r>
        <w:r>
          <w:instrText xml:space="preserve"> PAGEREF _Toc112795556 \h </w:instrText>
        </w:r>
      </w:ins>
      <w:r>
        <w:fldChar w:fldCharType="separate"/>
      </w:r>
      <w:ins w:id="464" w:author="rapp" w:date="2022-08-30T23:42:00Z">
        <w:r>
          <w:t>26</w:t>
        </w:r>
        <w:r>
          <w:fldChar w:fldCharType="end"/>
        </w:r>
      </w:ins>
    </w:p>
    <w:p w14:paraId="6DC52699" w14:textId="7628A2E0" w:rsidR="00663242" w:rsidRPr="00663242" w:rsidRDefault="00663242">
      <w:pPr>
        <w:pStyle w:val="TOC2"/>
        <w:rPr>
          <w:ins w:id="465" w:author="rapp" w:date="2022-08-30T23:42:00Z"/>
          <w:rFonts w:asciiTheme="minorHAnsi" w:eastAsiaTheme="minorEastAsia" w:hAnsiTheme="minorHAnsi" w:cstheme="minorBidi"/>
          <w:sz w:val="22"/>
          <w:szCs w:val="22"/>
          <w:lang w:eastAsia="de-DE"/>
          <w:rPrChange w:id="466" w:author="rapp" w:date="2022-08-30T23:43:00Z">
            <w:rPr>
              <w:ins w:id="467" w:author="rapp" w:date="2022-08-30T23:42:00Z"/>
              <w:rFonts w:asciiTheme="minorHAnsi" w:eastAsiaTheme="minorEastAsia" w:hAnsiTheme="minorHAnsi" w:cstheme="minorBidi"/>
              <w:sz w:val="22"/>
              <w:szCs w:val="22"/>
              <w:lang w:val="de-DE" w:eastAsia="de-DE"/>
            </w:rPr>
          </w:rPrChange>
        </w:rPr>
      </w:pPr>
      <w:ins w:id="468" w:author="rapp" w:date="2022-08-30T23:42:00Z">
        <w:r>
          <w:t>6.0</w:t>
        </w:r>
        <w:r w:rsidRPr="00663242">
          <w:rPr>
            <w:rFonts w:asciiTheme="minorHAnsi" w:eastAsiaTheme="minorEastAsia" w:hAnsiTheme="minorHAnsi" w:cstheme="minorBidi"/>
            <w:sz w:val="22"/>
            <w:szCs w:val="22"/>
            <w:lang w:eastAsia="de-DE"/>
            <w:rPrChange w:id="469" w:author="rapp" w:date="2022-08-30T23:43:00Z">
              <w:rPr>
                <w:rFonts w:asciiTheme="minorHAnsi" w:eastAsiaTheme="minorEastAsia" w:hAnsiTheme="minorHAnsi" w:cstheme="minorBidi"/>
                <w:sz w:val="22"/>
                <w:szCs w:val="22"/>
                <w:lang w:val="de-DE" w:eastAsia="de-DE"/>
              </w:rPr>
            </w:rPrChange>
          </w:rPr>
          <w:tab/>
        </w:r>
        <w:r>
          <w:t>Mapping of solutions to key issues</w:t>
        </w:r>
        <w:r>
          <w:tab/>
        </w:r>
        <w:r>
          <w:fldChar w:fldCharType="begin"/>
        </w:r>
        <w:r>
          <w:instrText xml:space="preserve"> PAGEREF _Toc112795557 \h </w:instrText>
        </w:r>
      </w:ins>
      <w:r>
        <w:fldChar w:fldCharType="separate"/>
      </w:r>
      <w:ins w:id="470" w:author="rapp" w:date="2022-08-30T23:42:00Z">
        <w:r>
          <w:t>26</w:t>
        </w:r>
        <w:r>
          <w:fldChar w:fldCharType="end"/>
        </w:r>
      </w:ins>
    </w:p>
    <w:p w14:paraId="3F66C035" w14:textId="1E32B5F9" w:rsidR="00663242" w:rsidRPr="00663242" w:rsidRDefault="00663242">
      <w:pPr>
        <w:pStyle w:val="TOC2"/>
        <w:rPr>
          <w:ins w:id="471" w:author="rapp" w:date="2022-08-30T23:42:00Z"/>
          <w:rFonts w:asciiTheme="minorHAnsi" w:eastAsiaTheme="minorEastAsia" w:hAnsiTheme="minorHAnsi" w:cstheme="minorBidi"/>
          <w:sz w:val="22"/>
          <w:szCs w:val="22"/>
          <w:lang w:eastAsia="de-DE"/>
          <w:rPrChange w:id="472" w:author="rapp" w:date="2022-08-30T23:43:00Z">
            <w:rPr>
              <w:ins w:id="473" w:author="rapp" w:date="2022-08-30T23:42:00Z"/>
              <w:rFonts w:asciiTheme="minorHAnsi" w:eastAsiaTheme="minorEastAsia" w:hAnsiTheme="minorHAnsi" w:cstheme="minorBidi"/>
              <w:sz w:val="22"/>
              <w:szCs w:val="22"/>
              <w:lang w:val="de-DE" w:eastAsia="de-DE"/>
            </w:rPr>
          </w:rPrChange>
        </w:rPr>
      </w:pPr>
      <w:ins w:id="474" w:author="rapp" w:date="2022-08-30T23:42:00Z">
        <w:r>
          <w:t>6.1</w:t>
        </w:r>
        <w:r w:rsidRPr="00663242">
          <w:rPr>
            <w:rFonts w:asciiTheme="minorHAnsi" w:eastAsiaTheme="minorEastAsia" w:hAnsiTheme="minorHAnsi" w:cstheme="minorBidi"/>
            <w:sz w:val="22"/>
            <w:szCs w:val="22"/>
            <w:lang w:eastAsia="de-DE"/>
            <w:rPrChange w:id="475" w:author="rapp" w:date="2022-08-30T23:43:00Z">
              <w:rPr>
                <w:rFonts w:asciiTheme="minorHAnsi" w:eastAsiaTheme="minorEastAsia" w:hAnsiTheme="minorHAnsi" w:cstheme="minorBidi"/>
                <w:sz w:val="22"/>
                <w:szCs w:val="22"/>
                <w:lang w:val="de-DE" w:eastAsia="de-DE"/>
              </w:rPr>
            </w:rPrChange>
          </w:rPr>
          <w:tab/>
        </w:r>
        <w:r>
          <w:t>Solution #1: Verification of the entity sending the service response in indirect communication without delegated discovery</w:t>
        </w:r>
        <w:r>
          <w:tab/>
        </w:r>
        <w:r>
          <w:fldChar w:fldCharType="begin"/>
        </w:r>
        <w:r>
          <w:instrText xml:space="preserve"> PAGEREF _Toc112795558 \h </w:instrText>
        </w:r>
      </w:ins>
      <w:r>
        <w:fldChar w:fldCharType="separate"/>
      </w:r>
      <w:ins w:id="476" w:author="rapp" w:date="2022-08-30T23:42:00Z">
        <w:r>
          <w:t>27</w:t>
        </w:r>
        <w:r>
          <w:fldChar w:fldCharType="end"/>
        </w:r>
      </w:ins>
    </w:p>
    <w:p w14:paraId="63E87836" w14:textId="301FE0A8" w:rsidR="00663242" w:rsidRPr="00663242" w:rsidRDefault="00663242">
      <w:pPr>
        <w:pStyle w:val="TOC3"/>
        <w:rPr>
          <w:ins w:id="477" w:author="rapp" w:date="2022-08-30T23:42:00Z"/>
          <w:rFonts w:asciiTheme="minorHAnsi" w:eastAsiaTheme="minorEastAsia" w:hAnsiTheme="minorHAnsi" w:cstheme="minorBidi"/>
          <w:sz w:val="22"/>
          <w:szCs w:val="22"/>
          <w:lang w:eastAsia="de-DE"/>
          <w:rPrChange w:id="478" w:author="rapp" w:date="2022-08-30T23:43:00Z">
            <w:rPr>
              <w:ins w:id="479" w:author="rapp" w:date="2022-08-30T23:42:00Z"/>
              <w:rFonts w:asciiTheme="minorHAnsi" w:eastAsiaTheme="minorEastAsia" w:hAnsiTheme="minorHAnsi" w:cstheme="minorBidi"/>
              <w:sz w:val="22"/>
              <w:szCs w:val="22"/>
              <w:lang w:val="de-DE" w:eastAsia="de-DE"/>
            </w:rPr>
          </w:rPrChange>
        </w:rPr>
      </w:pPr>
      <w:ins w:id="480" w:author="rapp" w:date="2022-08-30T23:42:00Z">
        <w:r>
          <w:t>6.1.1</w:t>
        </w:r>
        <w:r w:rsidRPr="00663242">
          <w:rPr>
            <w:rFonts w:asciiTheme="minorHAnsi" w:eastAsiaTheme="minorEastAsia" w:hAnsiTheme="minorHAnsi" w:cstheme="minorBidi"/>
            <w:sz w:val="22"/>
            <w:szCs w:val="22"/>
            <w:lang w:eastAsia="de-DE"/>
            <w:rPrChange w:id="481"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59 \h </w:instrText>
        </w:r>
      </w:ins>
      <w:r>
        <w:fldChar w:fldCharType="separate"/>
      </w:r>
      <w:ins w:id="482" w:author="rapp" w:date="2022-08-30T23:42:00Z">
        <w:r>
          <w:t>27</w:t>
        </w:r>
        <w:r>
          <w:fldChar w:fldCharType="end"/>
        </w:r>
      </w:ins>
    </w:p>
    <w:p w14:paraId="685889FB" w14:textId="4656558B" w:rsidR="00663242" w:rsidRPr="00663242" w:rsidRDefault="00663242">
      <w:pPr>
        <w:pStyle w:val="TOC3"/>
        <w:rPr>
          <w:ins w:id="483" w:author="rapp" w:date="2022-08-30T23:42:00Z"/>
          <w:rFonts w:asciiTheme="minorHAnsi" w:eastAsiaTheme="minorEastAsia" w:hAnsiTheme="minorHAnsi" w:cstheme="minorBidi"/>
          <w:sz w:val="22"/>
          <w:szCs w:val="22"/>
          <w:lang w:eastAsia="de-DE"/>
          <w:rPrChange w:id="484" w:author="rapp" w:date="2022-08-30T23:43:00Z">
            <w:rPr>
              <w:ins w:id="485" w:author="rapp" w:date="2022-08-30T23:42:00Z"/>
              <w:rFonts w:asciiTheme="minorHAnsi" w:eastAsiaTheme="minorEastAsia" w:hAnsiTheme="minorHAnsi" w:cstheme="minorBidi"/>
              <w:sz w:val="22"/>
              <w:szCs w:val="22"/>
              <w:lang w:val="de-DE" w:eastAsia="de-DE"/>
            </w:rPr>
          </w:rPrChange>
        </w:rPr>
      </w:pPr>
      <w:ins w:id="486" w:author="rapp" w:date="2022-08-30T23:42:00Z">
        <w:r>
          <w:t>6.1.2</w:t>
        </w:r>
        <w:r w:rsidRPr="00663242">
          <w:rPr>
            <w:rFonts w:asciiTheme="minorHAnsi" w:eastAsiaTheme="minorEastAsia" w:hAnsiTheme="minorHAnsi" w:cstheme="minorBidi"/>
            <w:sz w:val="22"/>
            <w:szCs w:val="22"/>
            <w:lang w:eastAsia="de-DE"/>
            <w:rPrChange w:id="487"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60 \h </w:instrText>
        </w:r>
      </w:ins>
      <w:r>
        <w:fldChar w:fldCharType="separate"/>
      </w:r>
      <w:ins w:id="488" w:author="rapp" w:date="2022-08-30T23:42:00Z">
        <w:r>
          <w:t>28</w:t>
        </w:r>
        <w:r>
          <w:fldChar w:fldCharType="end"/>
        </w:r>
      </w:ins>
    </w:p>
    <w:p w14:paraId="27B23E46" w14:textId="5D7C5B3C" w:rsidR="00663242" w:rsidRPr="00663242" w:rsidRDefault="00663242">
      <w:pPr>
        <w:pStyle w:val="TOC3"/>
        <w:rPr>
          <w:ins w:id="489" w:author="rapp" w:date="2022-08-30T23:42:00Z"/>
          <w:rFonts w:asciiTheme="minorHAnsi" w:eastAsiaTheme="minorEastAsia" w:hAnsiTheme="minorHAnsi" w:cstheme="minorBidi"/>
          <w:sz w:val="22"/>
          <w:szCs w:val="22"/>
          <w:lang w:eastAsia="de-DE"/>
          <w:rPrChange w:id="490" w:author="rapp" w:date="2022-08-30T23:43:00Z">
            <w:rPr>
              <w:ins w:id="491" w:author="rapp" w:date="2022-08-30T23:42:00Z"/>
              <w:rFonts w:asciiTheme="minorHAnsi" w:eastAsiaTheme="minorEastAsia" w:hAnsiTheme="minorHAnsi" w:cstheme="minorBidi"/>
              <w:sz w:val="22"/>
              <w:szCs w:val="22"/>
              <w:lang w:val="de-DE" w:eastAsia="de-DE"/>
            </w:rPr>
          </w:rPrChange>
        </w:rPr>
      </w:pPr>
      <w:ins w:id="492" w:author="rapp" w:date="2022-08-30T23:42:00Z">
        <w:r>
          <w:t>6.1.3</w:t>
        </w:r>
        <w:r w:rsidRPr="00663242">
          <w:rPr>
            <w:rFonts w:asciiTheme="minorHAnsi" w:eastAsiaTheme="minorEastAsia" w:hAnsiTheme="minorHAnsi" w:cstheme="minorBidi"/>
            <w:sz w:val="22"/>
            <w:szCs w:val="22"/>
            <w:lang w:eastAsia="de-DE"/>
            <w:rPrChange w:id="493"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61 \h </w:instrText>
        </w:r>
      </w:ins>
      <w:r>
        <w:fldChar w:fldCharType="separate"/>
      </w:r>
      <w:ins w:id="494" w:author="rapp" w:date="2022-08-30T23:42:00Z">
        <w:r>
          <w:t>29</w:t>
        </w:r>
        <w:r>
          <w:fldChar w:fldCharType="end"/>
        </w:r>
      </w:ins>
    </w:p>
    <w:p w14:paraId="7C0BBFF8" w14:textId="44904A0B" w:rsidR="00663242" w:rsidRPr="00663242" w:rsidRDefault="00663242">
      <w:pPr>
        <w:pStyle w:val="TOC2"/>
        <w:rPr>
          <w:ins w:id="495" w:author="rapp" w:date="2022-08-30T23:42:00Z"/>
          <w:rFonts w:asciiTheme="minorHAnsi" w:eastAsiaTheme="minorEastAsia" w:hAnsiTheme="minorHAnsi" w:cstheme="minorBidi"/>
          <w:sz w:val="22"/>
          <w:szCs w:val="22"/>
          <w:lang w:eastAsia="de-DE"/>
          <w:rPrChange w:id="496" w:author="rapp" w:date="2022-08-30T23:43:00Z">
            <w:rPr>
              <w:ins w:id="497" w:author="rapp" w:date="2022-08-30T23:42:00Z"/>
              <w:rFonts w:asciiTheme="minorHAnsi" w:eastAsiaTheme="minorEastAsia" w:hAnsiTheme="minorHAnsi" w:cstheme="minorBidi"/>
              <w:sz w:val="22"/>
              <w:szCs w:val="22"/>
              <w:lang w:val="de-DE" w:eastAsia="de-DE"/>
            </w:rPr>
          </w:rPrChange>
        </w:rPr>
      </w:pPr>
      <w:ins w:id="498" w:author="rapp" w:date="2022-08-30T23:42:00Z">
        <w:r>
          <w:t>6.2</w:t>
        </w:r>
        <w:r w:rsidRPr="00663242">
          <w:rPr>
            <w:rFonts w:asciiTheme="minorHAnsi" w:eastAsiaTheme="minorEastAsia" w:hAnsiTheme="minorHAnsi" w:cstheme="minorBidi"/>
            <w:sz w:val="22"/>
            <w:szCs w:val="22"/>
            <w:lang w:eastAsia="de-DE"/>
            <w:rPrChange w:id="499" w:author="rapp" w:date="2022-08-30T23:43:00Z">
              <w:rPr>
                <w:rFonts w:asciiTheme="minorHAnsi" w:eastAsiaTheme="minorEastAsia" w:hAnsiTheme="minorHAnsi" w:cstheme="minorBidi"/>
                <w:sz w:val="22"/>
                <w:szCs w:val="22"/>
                <w:lang w:val="de-DE" w:eastAsia="de-DE"/>
              </w:rPr>
            </w:rPrChange>
          </w:rPr>
          <w:tab/>
        </w:r>
        <w:r>
          <w:t>Solution #2: Authorization between NFs and SCP</w:t>
        </w:r>
        <w:r>
          <w:tab/>
        </w:r>
        <w:r>
          <w:fldChar w:fldCharType="begin"/>
        </w:r>
        <w:r>
          <w:instrText xml:space="preserve"> PAGEREF _Toc112795562 \h </w:instrText>
        </w:r>
      </w:ins>
      <w:r>
        <w:fldChar w:fldCharType="separate"/>
      </w:r>
      <w:ins w:id="500" w:author="rapp" w:date="2022-08-30T23:42:00Z">
        <w:r>
          <w:t>29</w:t>
        </w:r>
        <w:r>
          <w:fldChar w:fldCharType="end"/>
        </w:r>
      </w:ins>
    </w:p>
    <w:p w14:paraId="69D0844D" w14:textId="602EAFDB" w:rsidR="00663242" w:rsidRPr="00663242" w:rsidRDefault="00663242">
      <w:pPr>
        <w:pStyle w:val="TOC3"/>
        <w:rPr>
          <w:ins w:id="501" w:author="rapp" w:date="2022-08-30T23:42:00Z"/>
          <w:rFonts w:asciiTheme="minorHAnsi" w:eastAsiaTheme="minorEastAsia" w:hAnsiTheme="minorHAnsi" w:cstheme="minorBidi"/>
          <w:sz w:val="22"/>
          <w:szCs w:val="22"/>
          <w:lang w:eastAsia="de-DE"/>
          <w:rPrChange w:id="502" w:author="rapp" w:date="2022-08-30T23:43:00Z">
            <w:rPr>
              <w:ins w:id="503" w:author="rapp" w:date="2022-08-30T23:42:00Z"/>
              <w:rFonts w:asciiTheme="minorHAnsi" w:eastAsiaTheme="minorEastAsia" w:hAnsiTheme="minorHAnsi" w:cstheme="minorBidi"/>
              <w:sz w:val="22"/>
              <w:szCs w:val="22"/>
              <w:lang w:val="de-DE" w:eastAsia="de-DE"/>
            </w:rPr>
          </w:rPrChange>
        </w:rPr>
      </w:pPr>
      <w:ins w:id="504" w:author="rapp" w:date="2022-08-30T23:42:00Z">
        <w:r>
          <w:t>6.2.1</w:t>
        </w:r>
        <w:r w:rsidRPr="00663242">
          <w:rPr>
            <w:rFonts w:asciiTheme="minorHAnsi" w:eastAsiaTheme="minorEastAsia" w:hAnsiTheme="minorHAnsi" w:cstheme="minorBidi"/>
            <w:sz w:val="22"/>
            <w:szCs w:val="22"/>
            <w:lang w:eastAsia="de-DE"/>
            <w:rPrChange w:id="505"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63 \h </w:instrText>
        </w:r>
      </w:ins>
      <w:r>
        <w:fldChar w:fldCharType="separate"/>
      </w:r>
      <w:ins w:id="506" w:author="rapp" w:date="2022-08-30T23:42:00Z">
        <w:r>
          <w:t>29</w:t>
        </w:r>
        <w:r>
          <w:fldChar w:fldCharType="end"/>
        </w:r>
      </w:ins>
    </w:p>
    <w:p w14:paraId="7F707DDF" w14:textId="24C916B5" w:rsidR="00663242" w:rsidRPr="00663242" w:rsidRDefault="00663242">
      <w:pPr>
        <w:pStyle w:val="TOC3"/>
        <w:rPr>
          <w:ins w:id="507" w:author="rapp" w:date="2022-08-30T23:42:00Z"/>
          <w:rFonts w:asciiTheme="minorHAnsi" w:eastAsiaTheme="minorEastAsia" w:hAnsiTheme="minorHAnsi" w:cstheme="minorBidi"/>
          <w:sz w:val="22"/>
          <w:szCs w:val="22"/>
          <w:lang w:eastAsia="de-DE"/>
          <w:rPrChange w:id="508" w:author="rapp" w:date="2022-08-30T23:43:00Z">
            <w:rPr>
              <w:ins w:id="509" w:author="rapp" w:date="2022-08-30T23:42:00Z"/>
              <w:rFonts w:asciiTheme="minorHAnsi" w:eastAsiaTheme="minorEastAsia" w:hAnsiTheme="minorHAnsi" w:cstheme="minorBidi"/>
              <w:sz w:val="22"/>
              <w:szCs w:val="22"/>
              <w:lang w:val="de-DE" w:eastAsia="de-DE"/>
            </w:rPr>
          </w:rPrChange>
        </w:rPr>
      </w:pPr>
      <w:ins w:id="510" w:author="rapp" w:date="2022-08-30T23:42:00Z">
        <w:r>
          <w:t>6.2.2</w:t>
        </w:r>
        <w:r w:rsidRPr="00663242">
          <w:rPr>
            <w:rFonts w:asciiTheme="minorHAnsi" w:eastAsiaTheme="minorEastAsia" w:hAnsiTheme="minorHAnsi" w:cstheme="minorBidi"/>
            <w:sz w:val="22"/>
            <w:szCs w:val="22"/>
            <w:lang w:eastAsia="de-DE"/>
            <w:rPrChange w:id="511"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64 \h </w:instrText>
        </w:r>
      </w:ins>
      <w:r>
        <w:fldChar w:fldCharType="separate"/>
      </w:r>
      <w:ins w:id="512" w:author="rapp" w:date="2022-08-30T23:42:00Z">
        <w:r>
          <w:t>29</w:t>
        </w:r>
        <w:r>
          <w:fldChar w:fldCharType="end"/>
        </w:r>
      </w:ins>
    </w:p>
    <w:p w14:paraId="1999D68A" w14:textId="1014BA5C" w:rsidR="00663242" w:rsidRPr="00663242" w:rsidRDefault="00663242">
      <w:pPr>
        <w:pStyle w:val="TOC3"/>
        <w:rPr>
          <w:ins w:id="513" w:author="rapp" w:date="2022-08-30T23:42:00Z"/>
          <w:rFonts w:asciiTheme="minorHAnsi" w:eastAsiaTheme="minorEastAsia" w:hAnsiTheme="minorHAnsi" w:cstheme="minorBidi"/>
          <w:sz w:val="22"/>
          <w:szCs w:val="22"/>
          <w:lang w:eastAsia="de-DE"/>
          <w:rPrChange w:id="514" w:author="rapp" w:date="2022-08-30T23:43:00Z">
            <w:rPr>
              <w:ins w:id="515" w:author="rapp" w:date="2022-08-30T23:42:00Z"/>
              <w:rFonts w:asciiTheme="minorHAnsi" w:eastAsiaTheme="minorEastAsia" w:hAnsiTheme="minorHAnsi" w:cstheme="minorBidi"/>
              <w:sz w:val="22"/>
              <w:szCs w:val="22"/>
              <w:lang w:val="de-DE" w:eastAsia="de-DE"/>
            </w:rPr>
          </w:rPrChange>
        </w:rPr>
      </w:pPr>
      <w:ins w:id="516" w:author="rapp" w:date="2022-08-30T23:42:00Z">
        <w:r>
          <w:t>6.2.3</w:t>
        </w:r>
        <w:r w:rsidRPr="00663242">
          <w:rPr>
            <w:rFonts w:asciiTheme="minorHAnsi" w:eastAsiaTheme="minorEastAsia" w:hAnsiTheme="minorHAnsi" w:cstheme="minorBidi"/>
            <w:sz w:val="22"/>
            <w:szCs w:val="22"/>
            <w:lang w:eastAsia="de-DE"/>
            <w:rPrChange w:id="517"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65 \h </w:instrText>
        </w:r>
      </w:ins>
      <w:r>
        <w:fldChar w:fldCharType="separate"/>
      </w:r>
      <w:ins w:id="518" w:author="rapp" w:date="2022-08-30T23:42:00Z">
        <w:r>
          <w:t>31</w:t>
        </w:r>
        <w:r>
          <w:fldChar w:fldCharType="end"/>
        </w:r>
      </w:ins>
    </w:p>
    <w:p w14:paraId="3DC82FCB" w14:textId="36B6841F" w:rsidR="00663242" w:rsidRPr="00663242" w:rsidRDefault="00663242">
      <w:pPr>
        <w:pStyle w:val="TOC2"/>
        <w:rPr>
          <w:ins w:id="519" w:author="rapp" w:date="2022-08-30T23:42:00Z"/>
          <w:rFonts w:asciiTheme="minorHAnsi" w:eastAsiaTheme="minorEastAsia" w:hAnsiTheme="minorHAnsi" w:cstheme="minorBidi"/>
          <w:sz w:val="22"/>
          <w:szCs w:val="22"/>
          <w:lang w:eastAsia="de-DE"/>
          <w:rPrChange w:id="520" w:author="rapp" w:date="2022-08-30T23:43:00Z">
            <w:rPr>
              <w:ins w:id="521" w:author="rapp" w:date="2022-08-30T23:42:00Z"/>
              <w:rFonts w:asciiTheme="minorHAnsi" w:eastAsiaTheme="minorEastAsia" w:hAnsiTheme="minorHAnsi" w:cstheme="minorBidi"/>
              <w:sz w:val="22"/>
              <w:szCs w:val="22"/>
              <w:lang w:val="de-DE" w:eastAsia="de-DE"/>
            </w:rPr>
          </w:rPrChange>
        </w:rPr>
      </w:pPr>
      <w:ins w:id="522" w:author="rapp" w:date="2022-08-30T23:42:00Z">
        <w:r>
          <w:t>6.3</w:t>
        </w:r>
        <w:r w:rsidRPr="00663242">
          <w:rPr>
            <w:rFonts w:asciiTheme="minorHAnsi" w:eastAsiaTheme="minorEastAsia" w:hAnsiTheme="minorHAnsi" w:cstheme="minorBidi"/>
            <w:sz w:val="22"/>
            <w:szCs w:val="22"/>
            <w:lang w:eastAsia="de-DE"/>
            <w:rPrChange w:id="523" w:author="rapp" w:date="2022-08-30T23:43:00Z">
              <w:rPr>
                <w:rFonts w:asciiTheme="minorHAnsi" w:eastAsiaTheme="minorEastAsia" w:hAnsiTheme="minorHAnsi" w:cstheme="minorBidi"/>
                <w:sz w:val="22"/>
                <w:szCs w:val="22"/>
                <w:lang w:val="de-DE" w:eastAsia="de-DE"/>
              </w:rPr>
            </w:rPrChange>
          </w:rPr>
          <w:tab/>
        </w:r>
        <w:r>
          <w:t>Solution #3: Using existing procedures for authorization of SCP to act on behalf of an NF Consumer</w:t>
        </w:r>
        <w:r>
          <w:tab/>
        </w:r>
        <w:r>
          <w:fldChar w:fldCharType="begin"/>
        </w:r>
        <w:r>
          <w:instrText xml:space="preserve"> PAGEREF _Toc112795566 \h </w:instrText>
        </w:r>
      </w:ins>
      <w:r>
        <w:fldChar w:fldCharType="separate"/>
      </w:r>
      <w:ins w:id="524" w:author="rapp" w:date="2022-08-30T23:42:00Z">
        <w:r>
          <w:t>31</w:t>
        </w:r>
        <w:r>
          <w:fldChar w:fldCharType="end"/>
        </w:r>
      </w:ins>
    </w:p>
    <w:p w14:paraId="43DE5969" w14:textId="3ED08A85" w:rsidR="00663242" w:rsidRPr="00663242" w:rsidRDefault="00663242">
      <w:pPr>
        <w:pStyle w:val="TOC3"/>
        <w:rPr>
          <w:ins w:id="525" w:author="rapp" w:date="2022-08-30T23:42:00Z"/>
          <w:rFonts w:asciiTheme="minorHAnsi" w:eastAsiaTheme="minorEastAsia" w:hAnsiTheme="minorHAnsi" w:cstheme="minorBidi"/>
          <w:sz w:val="22"/>
          <w:szCs w:val="22"/>
          <w:lang w:eastAsia="de-DE"/>
          <w:rPrChange w:id="526" w:author="rapp" w:date="2022-08-30T23:43:00Z">
            <w:rPr>
              <w:ins w:id="527" w:author="rapp" w:date="2022-08-30T23:42:00Z"/>
              <w:rFonts w:asciiTheme="minorHAnsi" w:eastAsiaTheme="minorEastAsia" w:hAnsiTheme="minorHAnsi" w:cstheme="minorBidi"/>
              <w:sz w:val="22"/>
              <w:szCs w:val="22"/>
              <w:lang w:val="de-DE" w:eastAsia="de-DE"/>
            </w:rPr>
          </w:rPrChange>
        </w:rPr>
      </w:pPr>
      <w:ins w:id="528" w:author="rapp" w:date="2022-08-30T23:42:00Z">
        <w:r>
          <w:t>6.3.1</w:t>
        </w:r>
        <w:r w:rsidRPr="00663242">
          <w:rPr>
            <w:rFonts w:asciiTheme="minorHAnsi" w:eastAsiaTheme="minorEastAsia" w:hAnsiTheme="minorHAnsi" w:cstheme="minorBidi"/>
            <w:sz w:val="22"/>
            <w:szCs w:val="22"/>
            <w:lang w:eastAsia="de-DE"/>
            <w:rPrChange w:id="529"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67 \h </w:instrText>
        </w:r>
      </w:ins>
      <w:r>
        <w:fldChar w:fldCharType="separate"/>
      </w:r>
      <w:ins w:id="530" w:author="rapp" w:date="2022-08-30T23:42:00Z">
        <w:r>
          <w:t>31</w:t>
        </w:r>
        <w:r>
          <w:fldChar w:fldCharType="end"/>
        </w:r>
      </w:ins>
    </w:p>
    <w:p w14:paraId="4418E2BE" w14:textId="5BDFB668" w:rsidR="00663242" w:rsidRPr="00663242" w:rsidRDefault="00663242">
      <w:pPr>
        <w:pStyle w:val="TOC3"/>
        <w:rPr>
          <w:ins w:id="531" w:author="rapp" w:date="2022-08-30T23:42:00Z"/>
          <w:rFonts w:asciiTheme="minorHAnsi" w:eastAsiaTheme="minorEastAsia" w:hAnsiTheme="minorHAnsi" w:cstheme="minorBidi"/>
          <w:sz w:val="22"/>
          <w:szCs w:val="22"/>
          <w:lang w:eastAsia="de-DE"/>
          <w:rPrChange w:id="532" w:author="rapp" w:date="2022-08-30T23:43:00Z">
            <w:rPr>
              <w:ins w:id="533" w:author="rapp" w:date="2022-08-30T23:42:00Z"/>
              <w:rFonts w:asciiTheme="minorHAnsi" w:eastAsiaTheme="minorEastAsia" w:hAnsiTheme="minorHAnsi" w:cstheme="minorBidi"/>
              <w:sz w:val="22"/>
              <w:szCs w:val="22"/>
              <w:lang w:val="de-DE" w:eastAsia="de-DE"/>
            </w:rPr>
          </w:rPrChange>
        </w:rPr>
      </w:pPr>
      <w:ins w:id="534" w:author="rapp" w:date="2022-08-30T23:42:00Z">
        <w:r>
          <w:t>6.3.2</w:t>
        </w:r>
        <w:r w:rsidRPr="00663242">
          <w:rPr>
            <w:rFonts w:asciiTheme="minorHAnsi" w:eastAsiaTheme="minorEastAsia" w:hAnsiTheme="minorHAnsi" w:cstheme="minorBidi"/>
            <w:sz w:val="22"/>
            <w:szCs w:val="22"/>
            <w:lang w:eastAsia="de-DE"/>
            <w:rPrChange w:id="535"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68 \h </w:instrText>
        </w:r>
      </w:ins>
      <w:r>
        <w:fldChar w:fldCharType="separate"/>
      </w:r>
      <w:ins w:id="536" w:author="rapp" w:date="2022-08-30T23:42:00Z">
        <w:r>
          <w:t>31</w:t>
        </w:r>
        <w:r>
          <w:fldChar w:fldCharType="end"/>
        </w:r>
      </w:ins>
    </w:p>
    <w:p w14:paraId="09BF6573" w14:textId="6222ED4C" w:rsidR="00663242" w:rsidRPr="00663242" w:rsidRDefault="00663242">
      <w:pPr>
        <w:pStyle w:val="TOC4"/>
        <w:rPr>
          <w:ins w:id="537" w:author="rapp" w:date="2022-08-30T23:42:00Z"/>
          <w:rFonts w:asciiTheme="minorHAnsi" w:eastAsiaTheme="minorEastAsia" w:hAnsiTheme="minorHAnsi" w:cstheme="minorBidi"/>
          <w:sz w:val="22"/>
          <w:szCs w:val="22"/>
          <w:lang w:eastAsia="de-DE"/>
          <w:rPrChange w:id="538" w:author="rapp" w:date="2022-08-30T23:43:00Z">
            <w:rPr>
              <w:ins w:id="539" w:author="rapp" w:date="2022-08-30T23:42:00Z"/>
              <w:rFonts w:asciiTheme="minorHAnsi" w:eastAsiaTheme="minorEastAsia" w:hAnsiTheme="minorHAnsi" w:cstheme="minorBidi"/>
              <w:sz w:val="22"/>
              <w:szCs w:val="22"/>
              <w:lang w:val="de-DE" w:eastAsia="de-DE"/>
            </w:rPr>
          </w:rPrChange>
        </w:rPr>
      </w:pPr>
      <w:ins w:id="540" w:author="rapp" w:date="2022-08-30T23:42:00Z">
        <w:r>
          <w:t>6.3.2.1</w:t>
        </w:r>
        <w:r w:rsidRPr="00663242">
          <w:rPr>
            <w:rFonts w:asciiTheme="minorHAnsi" w:eastAsiaTheme="minorEastAsia" w:hAnsiTheme="minorHAnsi" w:cstheme="minorBidi"/>
            <w:sz w:val="22"/>
            <w:szCs w:val="22"/>
            <w:lang w:eastAsia="de-DE"/>
            <w:rPrChange w:id="541" w:author="rapp" w:date="2022-08-30T23:43:00Z">
              <w:rPr>
                <w:rFonts w:asciiTheme="minorHAnsi" w:eastAsiaTheme="minorEastAsia" w:hAnsiTheme="minorHAnsi" w:cstheme="minorBidi"/>
                <w:sz w:val="22"/>
                <w:szCs w:val="22"/>
                <w:lang w:val="de-DE" w:eastAsia="de-DE"/>
              </w:rPr>
            </w:rPrChange>
          </w:rPr>
          <w:tab/>
        </w:r>
        <w:r>
          <w:t>Request of access token on behalf of the consumer</w:t>
        </w:r>
        <w:r>
          <w:tab/>
        </w:r>
        <w:r>
          <w:fldChar w:fldCharType="begin"/>
        </w:r>
        <w:r>
          <w:instrText xml:space="preserve"> PAGEREF _Toc112795569 \h </w:instrText>
        </w:r>
      </w:ins>
      <w:r>
        <w:fldChar w:fldCharType="separate"/>
      </w:r>
      <w:ins w:id="542" w:author="rapp" w:date="2022-08-30T23:42:00Z">
        <w:r>
          <w:t>31</w:t>
        </w:r>
        <w:r>
          <w:fldChar w:fldCharType="end"/>
        </w:r>
      </w:ins>
    </w:p>
    <w:p w14:paraId="0EA398C3" w14:textId="5A566906" w:rsidR="00663242" w:rsidRPr="00663242" w:rsidRDefault="00663242">
      <w:pPr>
        <w:pStyle w:val="TOC4"/>
        <w:rPr>
          <w:ins w:id="543" w:author="rapp" w:date="2022-08-30T23:42:00Z"/>
          <w:rFonts w:asciiTheme="minorHAnsi" w:eastAsiaTheme="minorEastAsia" w:hAnsiTheme="minorHAnsi" w:cstheme="minorBidi"/>
          <w:sz w:val="22"/>
          <w:szCs w:val="22"/>
          <w:lang w:eastAsia="de-DE"/>
          <w:rPrChange w:id="544" w:author="rapp" w:date="2022-08-30T23:43:00Z">
            <w:rPr>
              <w:ins w:id="545" w:author="rapp" w:date="2022-08-30T23:42:00Z"/>
              <w:rFonts w:asciiTheme="minorHAnsi" w:eastAsiaTheme="minorEastAsia" w:hAnsiTheme="minorHAnsi" w:cstheme="minorBidi"/>
              <w:sz w:val="22"/>
              <w:szCs w:val="22"/>
              <w:lang w:val="de-DE" w:eastAsia="de-DE"/>
            </w:rPr>
          </w:rPrChange>
        </w:rPr>
      </w:pPr>
      <w:ins w:id="546" w:author="rapp" w:date="2022-08-30T23:42:00Z">
        <w:r>
          <w:t>6.3.2.2</w:t>
        </w:r>
        <w:r w:rsidRPr="00663242">
          <w:rPr>
            <w:rFonts w:asciiTheme="minorHAnsi" w:eastAsiaTheme="minorEastAsia" w:hAnsiTheme="minorHAnsi" w:cstheme="minorBidi"/>
            <w:sz w:val="22"/>
            <w:szCs w:val="22"/>
            <w:lang w:eastAsia="de-DE"/>
            <w:rPrChange w:id="547" w:author="rapp" w:date="2022-08-30T23:43:00Z">
              <w:rPr>
                <w:rFonts w:asciiTheme="minorHAnsi" w:eastAsiaTheme="minorEastAsia" w:hAnsiTheme="minorHAnsi" w:cstheme="minorBidi"/>
                <w:sz w:val="22"/>
                <w:szCs w:val="22"/>
                <w:lang w:val="de-DE" w:eastAsia="de-DE"/>
              </w:rPr>
            </w:rPrChange>
          </w:rPr>
          <w:tab/>
        </w:r>
        <w:r>
          <w:t>Service request on behalf of the consumer</w:t>
        </w:r>
        <w:r>
          <w:tab/>
        </w:r>
        <w:r>
          <w:fldChar w:fldCharType="begin"/>
        </w:r>
        <w:r>
          <w:instrText xml:space="preserve"> PAGEREF _Toc112795570 \h </w:instrText>
        </w:r>
      </w:ins>
      <w:r>
        <w:fldChar w:fldCharType="separate"/>
      </w:r>
      <w:ins w:id="548" w:author="rapp" w:date="2022-08-30T23:42:00Z">
        <w:r>
          <w:t>32</w:t>
        </w:r>
        <w:r>
          <w:fldChar w:fldCharType="end"/>
        </w:r>
      </w:ins>
    </w:p>
    <w:p w14:paraId="35283C38" w14:textId="0D1201FB" w:rsidR="00663242" w:rsidRPr="00663242" w:rsidRDefault="00663242">
      <w:pPr>
        <w:pStyle w:val="TOC4"/>
        <w:rPr>
          <w:ins w:id="549" w:author="rapp" w:date="2022-08-30T23:42:00Z"/>
          <w:rFonts w:asciiTheme="minorHAnsi" w:eastAsiaTheme="minorEastAsia" w:hAnsiTheme="minorHAnsi" w:cstheme="minorBidi"/>
          <w:sz w:val="22"/>
          <w:szCs w:val="22"/>
          <w:lang w:eastAsia="de-DE"/>
          <w:rPrChange w:id="550" w:author="rapp" w:date="2022-08-30T23:43:00Z">
            <w:rPr>
              <w:ins w:id="551" w:author="rapp" w:date="2022-08-30T23:42:00Z"/>
              <w:rFonts w:asciiTheme="minorHAnsi" w:eastAsiaTheme="minorEastAsia" w:hAnsiTheme="minorHAnsi" w:cstheme="minorBidi"/>
              <w:sz w:val="22"/>
              <w:szCs w:val="22"/>
              <w:lang w:val="de-DE" w:eastAsia="de-DE"/>
            </w:rPr>
          </w:rPrChange>
        </w:rPr>
      </w:pPr>
      <w:ins w:id="552" w:author="rapp" w:date="2022-08-30T23:42:00Z">
        <w:r>
          <w:t>6.3.2.4</w:t>
        </w:r>
        <w:r w:rsidRPr="00663242">
          <w:rPr>
            <w:rFonts w:asciiTheme="minorHAnsi" w:eastAsiaTheme="minorEastAsia" w:hAnsiTheme="minorHAnsi" w:cstheme="minorBidi"/>
            <w:sz w:val="22"/>
            <w:szCs w:val="22"/>
            <w:lang w:eastAsia="de-DE"/>
            <w:rPrChange w:id="553" w:author="rapp" w:date="2022-08-30T23:43:00Z">
              <w:rPr>
                <w:rFonts w:asciiTheme="minorHAnsi" w:eastAsiaTheme="minorEastAsia" w:hAnsiTheme="minorHAnsi" w:cstheme="minorBidi"/>
                <w:sz w:val="22"/>
                <w:szCs w:val="22"/>
                <w:lang w:val="de-DE" w:eastAsia="de-DE"/>
              </w:rPr>
            </w:rPrChange>
          </w:rPr>
          <w:tab/>
        </w:r>
        <w:r>
          <w:t xml:space="preserve"> Protection of the NF consumer's CCA</w:t>
        </w:r>
        <w:r>
          <w:tab/>
        </w:r>
        <w:r>
          <w:fldChar w:fldCharType="begin"/>
        </w:r>
        <w:r>
          <w:instrText xml:space="preserve"> PAGEREF _Toc112795571 \h </w:instrText>
        </w:r>
      </w:ins>
      <w:r>
        <w:fldChar w:fldCharType="separate"/>
      </w:r>
      <w:ins w:id="554" w:author="rapp" w:date="2022-08-30T23:42:00Z">
        <w:r>
          <w:t>33</w:t>
        </w:r>
        <w:r>
          <w:fldChar w:fldCharType="end"/>
        </w:r>
      </w:ins>
    </w:p>
    <w:p w14:paraId="639AFFD7" w14:textId="5ECC865F" w:rsidR="00663242" w:rsidRPr="00663242" w:rsidRDefault="00663242">
      <w:pPr>
        <w:pStyle w:val="TOC3"/>
        <w:rPr>
          <w:ins w:id="555" w:author="rapp" w:date="2022-08-30T23:42:00Z"/>
          <w:rFonts w:asciiTheme="minorHAnsi" w:eastAsiaTheme="minorEastAsia" w:hAnsiTheme="minorHAnsi" w:cstheme="minorBidi"/>
          <w:sz w:val="22"/>
          <w:szCs w:val="22"/>
          <w:lang w:eastAsia="de-DE"/>
          <w:rPrChange w:id="556" w:author="rapp" w:date="2022-08-30T23:43:00Z">
            <w:rPr>
              <w:ins w:id="557" w:author="rapp" w:date="2022-08-30T23:42:00Z"/>
              <w:rFonts w:asciiTheme="minorHAnsi" w:eastAsiaTheme="minorEastAsia" w:hAnsiTheme="minorHAnsi" w:cstheme="minorBidi"/>
              <w:sz w:val="22"/>
              <w:szCs w:val="22"/>
              <w:lang w:val="de-DE" w:eastAsia="de-DE"/>
            </w:rPr>
          </w:rPrChange>
        </w:rPr>
      </w:pPr>
      <w:ins w:id="558" w:author="rapp" w:date="2022-08-30T23:42:00Z">
        <w:r>
          <w:t>6.3.3</w:t>
        </w:r>
        <w:r w:rsidRPr="00663242">
          <w:rPr>
            <w:rFonts w:asciiTheme="minorHAnsi" w:eastAsiaTheme="minorEastAsia" w:hAnsiTheme="minorHAnsi" w:cstheme="minorBidi"/>
            <w:sz w:val="22"/>
            <w:szCs w:val="22"/>
            <w:lang w:eastAsia="de-DE"/>
            <w:rPrChange w:id="559"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72 \h </w:instrText>
        </w:r>
      </w:ins>
      <w:r>
        <w:fldChar w:fldCharType="separate"/>
      </w:r>
      <w:ins w:id="560" w:author="rapp" w:date="2022-08-30T23:42:00Z">
        <w:r>
          <w:t>34</w:t>
        </w:r>
        <w:r>
          <w:fldChar w:fldCharType="end"/>
        </w:r>
      </w:ins>
    </w:p>
    <w:p w14:paraId="4C55D098" w14:textId="01E7E28F" w:rsidR="00663242" w:rsidRPr="00663242" w:rsidRDefault="00663242">
      <w:pPr>
        <w:pStyle w:val="TOC2"/>
        <w:rPr>
          <w:ins w:id="561" w:author="rapp" w:date="2022-08-30T23:42:00Z"/>
          <w:rFonts w:asciiTheme="minorHAnsi" w:eastAsiaTheme="minorEastAsia" w:hAnsiTheme="minorHAnsi" w:cstheme="minorBidi"/>
          <w:sz w:val="22"/>
          <w:szCs w:val="22"/>
          <w:lang w:eastAsia="de-DE"/>
          <w:rPrChange w:id="562" w:author="rapp" w:date="2022-08-30T23:43:00Z">
            <w:rPr>
              <w:ins w:id="563" w:author="rapp" w:date="2022-08-30T23:42:00Z"/>
              <w:rFonts w:asciiTheme="minorHAnsi" w:eastAsiaTheme="minorEastAsia" w:hAnsiTheme="minorHAnsi" w:cstheme="minorBidi"/>
              <w:sz w:val="22"/>
              <w:szCs w:val="22"/>
              <w:lang w:val="de-DE" w:eastAsia="de-DE"/>
            </w:rPr>
          </w:rPrChange>
        </w:rPr>
      </w:pPr>
      <w:ins w:id="564" w:author="rapp" w:date="2022-08-30T23:42:00Z">
        <w:r>
          <w:t>6.4</w:t>
        </w:r>
        <w:r w:rsidRPr="00663242">
          <w:rPr>
            <w:rFonts w:asciiTheme="minorHAnsi" w:eastAsiaTheme="minorEastAsia" w:hAnsiTheme="minorHAnsi" w:cstheme="minorBidi"/>
            <w:sz w:val="22"/>
            <w:szCs w:val="22"/>
            <w:lang w:eastAsia="de-DE"/>
            <w:rPrChange w:id="565" w:author="rapp" w:date="2022-08-30T23:43:00Z">
              <w:rPr>
                <w:rFonts w:asciiTheme="minorHAnsi" w:eastAsiaTheme="minorEastAsia" w:hAnsiTheme="minorHAnsi" w:cstheme="minorBidi"/>
                <w:sz w:val="22"/>
                <w:szCs w:val="22"/>
                <w:lang w:val="de-DE" w:eastAsia="de-DE"/>
              </w:rPr>
            </w:rPrChange>
          </w:rPr>
          <w:tab/>
        </w:r>
        <w:r>
          <w:t>Solution #4: Service request authenticity verification in indirect communication</w:t>
        </w:r>
        <w:r>
          <w:tab/>
        </w:r>
        <w:r>
          <w:fldChar w:fldCharType="begin"/>
        </w:r>
        <w:r>
          <w:instrText xml:space="preserve"> PAGEREF _Toc112795573 \h </w:instrText>
        </w:r>
      </w:ins>
      <w:r>
        <w:fldChar w:fldCharType="separate"/>
      </w:r>
      <w:ins w:id="566" w:author="rapp" w:date="2022-08-30T23:42:00Z">
        <w:r>
          <w:t>34</w:t>
        </w:r>
        <w:r>
          <w:fldChar w:fldCharType="end"/>
        </w:r>
      </w:ins>
    </w:p>
    <w:p w14:paraId="133029DE" w14:textId="7D77457C" w:rsidR="00663242" w:rsidRPr="00663242" w:rsidRDefault="00663242">
      <w:pPr>
        <w:pStyle w:val="TOC3"/>
        <w:rPr>
          <w:ins w:id="567" w:author="rapp" w:date="2022-08-30T23:42:00Z"/>
          <w:rFonts w:asciiTheme="minorHAnsi" w:eastAsiaTheme="minorEastAsia" w:hAnsiTheme="minorHAnsi" w:cstheme="minorBidi"/>
          <w:sz w:val="22"/>
          <w:szCs w:val="22"/>
          <w:lang w:eastAsia="de-DE"/>
          <w:rPrChange w:id="568" w:author="rapp" w:date="2022-08-30T23:43:00Z">
            <w:rPr>
              <w:ins w:id="569" w:author="rapp" w:date="2022-08-30T23:42:00Z"/>
              <w:rFonts w:asciiTheme="minorHAnsi" w:eastAsiaTheme="minorEastAsia" w:hAnsiTheme="minorHAnsi" w:cstheme="minorBidi"/>
              <w:sz w:val="22"/>
              <w:szCs w:val="22"/>
              <w:lang w:val="de-DE" w:eastAsia="de-DE"/>
            </w:rPr>
          </w:rPrChange>
        </w:rPr>
      </w:pPr>
      <w:ins w:id="570" w:author="rapp" w:date="2022-08-30T23:42:00Z">
        <w:r>
          <w:t>6.4.1</w:t>
        </w:r>
        <w:r w:rsidRPr="00663242">
          <w:rPr>
            <w:rFonts w:asciiTheme="minorHAnsi" w:eastAsiaTheme="minorEastAsia" w:hAnsiTheme="minorHAnsi" w:cstheme="minorBidi"/>
            <w:sz w:val="22"/>
            <w:szCs w:val="22"/>
            <w:lang w:eastAsia="de-DE"/>
            <w:rPrChange w:id="571"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74 \h </w:instrText>
        </w:r>
      </w:ins>
      <w:r>
        <w:fldChar w:fldCharType="separate"/>
      </w:r>
      <w:ins w:id="572" w:author="rapp" w:date="2022-08-30T23:42:00Z">
        <w:r>
          <w:t>34</w:t>
        </w:r>
        <w:r>
          <w:fldChar w:fldCharType="end"/>
        </w:r>
      </w:ins>
    </w:p>
    <w:p w14:paraId="39C2EA89" w14:textId="4B725353" w:rsidR="00663242" w:rsidRPr="00663242" w:rsidRDefault="00663242">
      <w:pPr>
        <w:pStyle w:val="TOC3"/>
        <w:rPr>
          <w:ins w:id="573" w:author="rapp" w:date="2022-08-30T23:42:00Z"/>
          <w:rFonts w:asciiTheme="minorHAnsi" w:eastAsiaTheme="minorEastAsia" w:hAnsiTheme="minorHAnsi" w:cstheme="minorBidi"/>
          <w:sz w:val="22"/>
          <w:szCs w:val="22"/>
          <w:lang w:eastAsia="de-DE"/>
          <w:rPrChange w:id="574" w:author="rapp" w:date="2022-08-30T23:43:00Z">
            <w:rPr>
              <w:ins w:id="575" w:author="rapp" w:date="2022-08-30T23:42:00Z"/>
              <w:rFonts w:asciiTheme="minorHAnsi" w:eastAsiaTheme="minorEastAsia" w:hAnsiTheme="minorHAnsi" w:cstheme="minorBidi"/>
              <w:sz w:val="22"/>
              <w:szCs w:val="22"/>
              <w:lang w:val="de-DE" w:eastAsia="de-DE"/>
            </w:rPr>
          </w:rPrChange>
        </w:rPr>
      </w:pPr>
      <w:ins w:id="576" w:author="rapp" w:date="2022-08-30T23:42:00Z">
        <w:r>
          <w:t>6.4.2</w:t>
        </w:r>
        <w:r w:rsidRPr="00663242">
          <w:rPr>
            <w:rFonts w:asciiTheme="minorHAnsi" w:eastAsiaTheme="minorEastAsia" w:hAnsiTheme="minorHAnsi" w:cstheme="minorBidi"/>
            <w:sz w:val="22"/>
            <w:szCs w:val="22"/>
            <w:lang w:eastAsia="de-DE"/>
            <w:rPrChange w:id="577"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75 \h </w:instrText>
        </w:r>
      </w:ins>
      <w:r>
        <w:fldChar w:fldCharType="separate"/>
      </w:r>
      <w:ins w:id="578" w:author="rapp" w:date="2022-08-30T23:42:00Z">
        <w:r>
          <w:t>34</w:t>
        </w:r>
        <w:r>
          <w:fldChar w:fldCharType="end"/>
        </w:r>
      </w:ins>
    </w:p>
    <w:p w14:paraId="05AC6F27" w14:textId="179CA527" w:rsidR="00663242" w:rsidRPr="00663242" w:rsidRDefault="00663242">
      <w:pPr>
        <w:pStyle w:val="TOC3"/>
        <w:rPr>
          <w:ins w:id="579" w:author="rapp" w:date="2022-08-30T23:42:00Z"/>
          <w:rFonts w:asciiTheme="minorHAnsi" w:eastAsiaTheme="minorEastAsia" w:hAnsiTheme="minorHAnsi" w:cstheme="minorBidi"/>
          <w:sz w:val="22"/>
          <w:szCs w:val="22"/>
          <w:lang w:eastAsia="de-DE"/>
          <w:rPrChange w:id="580" w:author="rapp" w:date="2022-08-30T23:43:00Z">
            <w:rPr>
              <w:ins w:id="581" w:author="rapp" w:date="2022-08-30T23:42:00Z"/>
              <w:rFonts w:asciiTheme="minorHAnsi" w:eastAsiaTheme="minorEastAsia" w:hAnsiTheme="minorHAnsi" w:cstheme="minorBidi"/>
              <w:sz w:val="22"/>
              <w:szCs w:val="22"/>
              <w:lang w:val="de-DE" w:eastAsia="de-DE"/>
            </w:rPr>
          </w:rPrChange>
        </w:rPr>
      </w:pPr>
      <w:ins w:id="582" w:author="rapp" w:date="2022-08-30T23:42:00Z">
        <w:r>
          <w:t>6.4.3</w:t>
        </w:r>
        <w:r w:rsidRPr="00663242">
          <w:rPr>
            <w:rFonts w:asciiTheme="minorHAnsi" w:eastAsiaTheme="minorEastAsia" w:hAnsiTheme="minorHAnsi" w:cstheme="minorBidi"/>
            <w:sz w:val="22"/>
            <w:szCs w:val="22"/>
            <w:lang w:eastAsia="de-DE"/>
            <w:rPrChange w:id="583"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76 \h </w:instrText>
        </w:r>
      </w:ins>
      <w:r>
        <w:fldChar w:fldCharType="separate"/>
      </w:r>
      <w:ins w:id="584" w:author="rapp" w:date="2022-08-30T23:42:00Z">
        <w:r>
          <w:t>35</w:t>
        </w:r>
        <w:r>
          <w:fldChar w:fldCharType="end"/>
        </w:r>
      </w:ins>
    </w:p>
    <w:p w14:paraId="4330D56D" w14:textId="0100C390" w:rsidR="00663242" w:rsidRPr="00663242" w:rsidRDefault="00663242">
      <w:pPr>
        <w:pStyle w:val="TOC2"/>
        <w:rPr>
          <w:ins w:id="585" w:author="rapp" w:date="2022-08-30T23:42:00Z"/>
          <w:rFonts w:asciiTheme="minorHAnsi" w:eastAsiaTheme="minorEastAsia" w:hAnsiTheme="minorHAnsi" w:cstheme="minorBidi"/>
          <w:sz w:val="22"/>
          <w:szCs w:val="22"/>
          <w:lang w:eastAsia="de-DE"/>
          <w:rPrChange w:id="586" w:author="rapp" w:date="2022-08-30T23:43:00Z">
            <w:rPr>
              <w:ins w:id="587" w:author="rapp" w:date="2022-08-30T23:42:00Z"/>
              <w:rFonts w:asciiTheme="minorHAnsi" w:eastAsiaTheme="minorEastAsia" w:hAnsiTheme="minorHAnsi" w:cstheme="minorBidi"/>
              <w:sz w:val="22"/>
              <w:szCs w:val="22"/>
              <w:lang w:val="de-DE" w:eastAsia="de-DE"/>
            </w:rPr>
          </w:rPrChange>
        </w:rPr>
      </w:pPr>
      <w:ins w:id="588" w:author="rapp" w:date="2022-08-30T23:42:00Z">
        <w:r>
          <w:t>6.5</w:t>
        </w:r>
        <w:r w:rsidRPr="00663242">
          <w:rPr>
            <w:rFonts w:asciiTheme="minorHAnsi" w:eastAsiaTheme="minorEastAsia" w:hAnsiTheme="minorHAnsi" w:cstheme="minorBidi"/>
            <w:sz w:val="22"/>
            <w:szCs w:val="22"/>
            <w:lang w:eastAsia="de-DE"/>
            <w:rPrChange w:id="589" w:author="rapp" w:date="2022-08-30T23:43:00Z">
              <w:rPr>
                <w:rFonts w:asciiTheme="minorHAnsi" w:eastAsiaTheme="minorEastAsia" w:hAnsiTheme="minorHAnsi" w:cstheme="minorBidi"/>
                <w:sz w:val="22"/>
                <w:szCs w:val="22"/>
                <w:lang w:val="de-DE" w:eastAsia="de-DE"/>
              </w:rPr>
            </w:rPrChange>
          </w:rPr>
          <w:tab/>
        </w:r>
        <w:r>
          <w:t>Solution #5: End-to-end integrity protection of HTTP body and method</w:t>
        </w:r>
        <w:r>
          <w:tab/>
        </w:r>
        <w:r>
          <w:fldChar w:fldCharType="begin"/>
        </w:r>
        <w:r>
          <w:instrText xml:space="preserve"> PAGEREF _Toc112795577 \h </w:instrText>
        </w:r>
      </w:ins>
      <w:r>
        <w:fldChar w:fldCharType="separate"/>
      </w:r>
      <w:ins w:id="590" w:author="rapp" w:date="2022-08-30T23:42:00Z">
        <w:r>
          <w:t>35</w:t>
        </w:r>
        <w:r>
          <w:fldChar w:fldCharType="end"/>
        </w:r>
      </w:ins>
    </w:p>
    <w:p w14:paraId="4378A185" w14:textId="50A6EF30" w:rsidR="00663242" w:rsidRPr="00663242" w:rsidRDefault="00663242">
      <w:pPr>
        <w:pStyle w:val="TOC3"/>
        <w:rPr>
          <w:ins w:id="591" w:author="rapp" w:date="2022-08-30T23:42:00Z"/>
          <w:rFonts w:asciiTheme="minorHAnsi" w:eastAsiaTheme="minorEastAsia" w:hAnsiTheme="minorHAnsi" w:cstheme="minorBidi"/>
          <w:sz w:val="22"/>
          <w:szCs w:val="22"/>
          <w:lang w:eastAsia="de-DE"/>
          <w:rPrChange w:id="592" w:author="rapp" w:date="2022-08-30T23:43:00Z">
            <w:rPr>
              <w:ins w:id="593" w:author="rapp" w:date="2022-08-30T23:42:00Z"/>
              <w:rFonts w:asciiTheme="minorHAnsi" w:eastAsiaTheme="minorEastAsia" w:hAnsiTheme="minorHAnsi" w:cstheme="minorBidi"/>
              <w:sz w:val="22"/>
              <w:szCs w:val="22"/>
              <w:lang w:val="de-DE" w:eastAsia="de-DE"/>
            </w:rPr>
          </w:rPrChange>
        </w:rPr>
      </w:pPr>
      <w:ins w:id="594" w:author="rapp" w:date="2022-08-30T23:42:00Z">
        <w:r>
          <w:t xml:space="preserve">6.5.1   </w:t>
        </w:r>
        <w:r w:rsidRPr="00663242">
          <w:rPr>
            <w:rFonts w:asciiTheme="minorHAnsi" w:eastAsiaTheme="minorEastAsia" w:hAnsiTheme="minorHAnsi" w:cstheme="minorBidi"/>
            <w:sz w:val="22"/>
            <w:szCs w:val="22"/>
            <w:lang w:eastAsia="de-DE"/>
            <w:rPrChange w:id="595"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78 \h </w:instrText>
        </w:r>
      </w:ins>
      <w:r>
        <w:fldChar w:fldCharType="separate"/>
      </w:r>
      <w:ins w:id="596" w:author="rapp" w:date="2022-08-30T23:42:00Z">
        <w:r>
          <w:t>35</w:t>
        </w:r>
        <w:r>
          <w:fldChar w:fldCharType="end"/>
        </w:r>
      </w:ins>
    </w:p>
    <w:p w14:paraId="05D94CE0" w14:textId="3CCA4CC6" w:rsidR="00663242" w:rsidRPr="00663242" w:rsidRDefault="00663242">
      <w:pPr>
        <w:pStyle w:val="TOC3"/>
        <w:rPr>
          <w:ins w:id="597" w:author="rapp" w:date="2022-08-30T23:42:00Z"/>
          <w:rFonts w:asciiTheme="minorHAnsi" w:eastAsiaTheme="minorEastAsia" w:hAnsiTheme="minorHAnsi" w:cstheme="minorBidi"/>
          <w:sz w:val="22"/>
          <w:szCs w:val="22"/>
          <w:lang w:eastAsia="de-DE"/>
          <w:rPrChange w:id="598" w:author="rapp" w:date="2022-08-30T23:43:00Z">
            <w:rPr>
              <w:ins w:id="599" w:author="rapp" w:date="2022-08-30T23:42:00Z"/>
              <w:rFonts w:asciiTheme="minorHAnsi" w:eastAsiaTheme="minorEastAsia" w:hAnsiTheme="minorHAnsi" w:cstheme="minorBidi"/>
              <w:sz w:val="22"/>
              <w:szCs w:val="22"/>
              <w:lang w:val="de-DE" w:eastAsia="de-DE"/>
            </w:rPr>
          </w:rPrChange>
        </w:rPr>
      </w:pPr>
      <w:ins w:id="600" w:author="rapp" w:date="2022-08-30T23:42:00Z">
        <w:r>
          <w:t xml:space="preserve">6.5.2 </w:t>
        </w:r>
        <w:r w:rsidRPr="00663242">
          <w:rPr>
            <w:rFonts w:asciiTheme="minorHAnsi" w:eastAsiaTheme="minorEastAsia" w:hAnsiTheme="minorHAnsi" w:cstheme="minorBidi"/>
            <w:sz w:val="22"/>
            <w:szCs w:val="22"/>
            <w:lang w:eastAsia="de-DE"/>
            <w:rPrChange w:id="601"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79 \h </w:instrText>
        </w:r>
      </w:ins>
      <w:r>
        <w:fldChar w:fldCharType="separate"/>
      </w:r>
      <w:ins w:id="602" w:author="rapp" w:date="2022-08-30T23:42:00Z">
        <w:r>
          <w:t>36</w:t>
        </w:r>
        <w:r>
          <w:fldChar w:fldCharType="end"/>
        </w:r>
      </w:ins>
    </w:p>
    <w:p w14:paraId="7C66F3E1" w14:textId="2D333848" w:rsidR="00663242" w:rsidRPr="00663242" w:rsidRDefault="00663242">
      <w:pPr>
        <w:pStyle w:val="TOC3"/>
        <w:rPr>
          <w:ins w:id="603" w:author="rapp" w:date="2022-08-30T23:42:00Z"/>
          <w:rFonts w:asciiTheme="minorHAnsi" w:eastAsiaTheme="minorEastAsia" w:hAnsiTheme="minorHAnsi" w:cstheme="minorBidi"/>
          <w:sz w:val="22"/>
          <w:szCs w:val="22"/>
          <w:lang w:eastAsia="de-DE"/>
          <w:rPrChange w:id="604" w:author="rapp" w:date="2022-08-30T23:43:00Z">
            <w:rPr>
              <w:ins w:id="605" w:author="rapp" w:date="2022-08-30T23:42:00Z"/>
              <w:rFonts w:asciiTheme="minorHAnsi" w:eastAsiaTheme="minorEastAsia" w:hAnsiTheme="minorHAnsi" w:cstheme="minorBidi"/>
              <w:sz w:val="22"/>
              <w:szCs w:val="22"/>
              <w:lang w:val="de-DE" w:eastAsia="de-DE"/>
            </w:rPr>
          </w:rPrChange>
        </w:rPr>
      </w:pPr>
      <w:ins w:id="606" w:author="rapp" w:date="2022-08-30T23:42:00Z">
        <w:r>
          <w:t>6.5.3</w:t>
        </w:r>
        <w:r w:rsidRPr="00663242">
          <w:rPr>
            <w:rFonts w:asciiTheme="minorHAnsi" w:eastAsiaTheme="minorEastAsia" w:hAnsiTheme="minorHAnsi" w:cstheme="minorBidi"/>
            <w:sz w:val="22"/>
            <w:szCs w:val="22"/>
            <w:lang w:eastAsia="de-DE"/>
            <w:rPrChange w:id="607"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80 \h </w:instrText>
        </w:r>
      </w:ins>
      <w:r>
        <w:fldChar w:fldCharType="separate"/>
      </w:r>
      <w:ins w:id="608" w:author="rapp" w:date="2022-08-30T23:42:00Z">
        <w:r>
          <w:t>37</w:t>
        </w:r>
        <w:r>
          <w:fldChar w:fldCharType="end"/>
        </w:r>
      </w:ins>
    </w:p>
    <w:p w14:paraId="14A6FC05" w14:textId="333FE7B3" w:rsidR="00663242" w:rsidRPr="00663242" w:rsidRDefault="00663242">
      <w:pPr>
        <w:pStyle w:val="TOC2"/>
        <w:rPr>
          <w:ins w:id="609" w:author="rapp" w:date="2022-08-30T23:42:00Z"/>
          <w:rFonts w:asciiTheme="minorHAnsi" w:eastAsiaTheme="minorEastAsia" w:hAnsiTheme="minorHAnsi" w:cstheme="minorBidi"/>
          <w:sz w:val="22"/>
          <w:szCs w:val="22"/>
          <w:lang w:eastAsia="de-DE"/>
          <w:rPrChange w:id="610" w:author="rapp" w:date="2022-08-30T23:43:00Z">
            <w:rPr>
              <w:ins w:id="611" w:author="rapp" w:date="2022-08-30T23:42:00Z"/>
              <w:rFonts w:asciiTheme="minorHAnsi" w:eastAsiaTheme="minorEastAsia" w:hAnsiTheme="minorHAnsi" w:cstheme="minorBidi"/>
              <w:sz w:val="22"/>
              <w:szCs w:val="22"/>
              <w:lang w:val="de-DE" w:eastAsia="de-DE"/>
            </w:rPr>
          </w:rPrChange>
        </w:rPr>
      </w:pPr>
      <w:ins w:id="612" w:author="rapp" w:date="2022-08-30T23:42:00Z">
        <w:r>
          <w:t>6.6</w:t>
        </w:r>
        <w:r w:rsidRPr="00663242">
          <w:rPr>
            <w:rFonts w:asciiTheme="minorHAnsi" w:eastAsiaTheme="minorEastAsia" w:hAnsiTheme="minorHAnsi" w:cstheme="minorBidi"/>
            <w:sz w:val="22"/>
            <w:szCs w:val="22"/>
            <w:lang w:eastAsia="de-DE"/>
            <w:rPrChange w:id="613" w:author="rapp" w:date="2022-08-30T23:43:00Z">
              <w:rPr>
                <w:rFonts w:asciiTheme="minorHAnsi" w:eastAsiaTheme="minorEastAsia" w:hAnsiTheme="minorHAnsi" w:cstheme="minorBidi"/>
                <w:sz w:val="22"/>
                <w:szCs w:val="22"/>
                <w:lang w:val="de-DE" w:eastAsia="de-DE"/>
              </w:rPr>
            </w:rPrChange>
          </w:rPr>
          <w:tab/>
        </w:r>
        <w:r>
          <w:t>Solution #6: Verification of Service Response from a NF Service Producer at the expected NF Set</w:t>
        </w:r>
        <w:r>
          <w:tab/>
        </w:r>
        <w:r>
          <w:fldChar w:fldCharType="begin"/>
        </w:r>
        <w:r>
          <w:instrText xml:space="preserve"> PAGEREF _Toc112795581 \h </w:instrText>
        </w:r>
      </w:ins>
      <w:r>
        <w:fldChar w:fldCharType="separate"/>
      </w:r>
      <w:ins w:id="614" w:author="rapp" w:date="2022-08-30T23:42:00Z">
        <w:r>
          <w:t>38</w:t>
        </w:r>
        <w:r>
          <w:fldChar w:fldCharType="end"/>
        </w:r>
      </w:ins>
    </w:p>
    <w:p w14:paraId="651F1A44" w14:textId="4185E240" w:rsidR="00663242" w:rsidRPr="00663242" w:rsidRDefault="00663242">
      <w:pPr>
        <w:pStyle w:val="TOC3"/>
        <w:rPr>
          <w:ins w:id="615" w:author="rapp" w:date="2022-08-30T23:42:00Z"/>
          <w:rFonts w:asciiTheme="minorHAnsi" w:eastAsiaTheme="minorEastAsia" w:hAnsiTheme="minorHAnsi" w:cstheme="minorBidi"/>
          <w:sz w:val="22"/>
          <w:szCs w:val="22"/>
          <w:lang w:eastAsia="de-DE"/>
          <w:rPrChange w:id="616" w:author="rapp" w:date="2022-08-30T23:43:00Z">
            <w:rPr>
              <w:ins w:id="617" w:author="rapp" w:date="2022-08-30T23:42:00Z"/>
              <w:rFonts w:asciiTheme="minorHAnsi" w:eastAsiaTheme="minorEastAsia" w:hAnsiTheme="minorHAnsi" w:cstheme="minorBidi"/>
              <w:sz w:val="22"/>
              <w:szCs w:val="22"/>
              <w:lang w:val="de-DE" w:eastAsia="de-DE"/>
            </w:rPr>
          </w:rPrChange>
        </w:rPr>
      </w:pPr>
      <w:ins w:id="618" w:author="rapp" w:date="2022-08-30T23:42:00Z">
        <w:r>
          <w:t>6.6.1</w:t>
        </w:r>
        <w:r w:rsidRPr="00663242">
          <w:rPr>
            <w:rFonts w:asciiTheme="minorHAnsi" w:eastAsiaTheme="minorEastAsia" w:hAnsiTheme="minorHAnsi" w:cstheme="minorBidi"/>
            <w:sz w:val="22"/>
            <w:szCs w:val="22"/>
            <w:lang w:eastAsia="de-DE"/>
            <w:rPrChange w:id="619"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82 \h </w:instrText>
        </w:r>
      </w:ins>
      <w:r>
        <w:fldChar w:fldCharType="separate"/>
      </w:r>
      <w:ins w:id="620" w:author="rapp" w:date="2022-08-30T23:42:00Z">
        <w:r>
          <w:t>38</w:t>
        </w:r>
        <w:r>
          <w:fldChar w:fldCharType="end"/>
        </w:r>
      </w:ins>
    </w:p>
    <w:p w14:paraId="753F835C" w14:textId="5E232A48" w:rsidR="00663242" w:rsidRPr="00663242" w:rsidRDefault="00663242">
      <w:pPr>
        <w:pStyle w:val="TOC3"/>
        <w:rPr>
          <w:ins w:id="621" w:author="rapp" w:date="2022-08-30T23:42:00Z"/>
          <w:rFonts w:asciiTheme="minorHAnsi" w:eastAsiaTheme="minorEastAsia" w:hAnsiTheme="minorHAnsi" w:cstheme="minorBidi"/>
          <w:sz w:val="22"/>
          <w:szCs w:val="22"/>
          <w:lang w:eastAsia="de-DE"/>
          <w:rPrChange w:id="622" w:author="rapp" w:date="2022-08-30T23:43:00Z">
            <w:rPr>
              <w:ins w:id="623" w:author="rapp" w:date="2022-08-30T23:42:00Z"/>
              <w:rFonts w:asciiTheme="minorHAnsi" w:eastAsiaTheme="minorEastAsia" w:hAnsiTheme="minorHAnsi" w:cstheme="minorBidi"/>
              <w:sz w:val="22"/>
              <w:szCs w:val="22"/>
              <w:lang w:val="de-DE" w:eastAsia="de-DE"/>
            </w:rPr>
          </w:rPrChange>
        </w:rPr>
      </w:pPr>
      <w:ins w:id="624" w:author="rapp" w:date="2022-08-30T23:42:00Z">
        <w:r>
          <w:t xml:space="preserve">6.6.2 </w:t>
        </w:r>
        <w:r w:rsidRPr="00663242">
          <w:rPr>
            <w:rFonts w:asciiTheme="minorHAnsi" w:eastAsiaTheme="minorEastAsia" w:hAnsiTheme="minorHAnsi" w:cstheme="minorBidi"/>
            <w:sz w:val="22"/>
            <w:szCs w:val="22"/>
            <w:lang w:eastAsia="de-DE"/>
            <w:rPrChange w:id="625"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83 \h </w:instrText>
        </w:r>
      </w:ins>
      <w:r>
        <w:fldChar w:fldCharType="separate"/>
      </w:r>
      <w:ins w:id="626" w:author="rapp" w:date="2022-08-30T23:42:00Z">
        <w:r>
          <w:t>38</w:t>
        </w:r>
        <w:r>
          <w:fldChar w:fldCharType="end"/>
        </w:r>
      </w:ins>
    </w:p>
    <w:p w14:paraId="209F4667" w14:textId="1E0BA2C3" w:rsidR="00663242" w:rsidRPr="00663242" w:rsidRDefault="00663242">
      <w:pPr>
        <w:pStyle w:val="TOC4"/>
        <w:rPr>
          <w:ins w:id="627" w:author="rapp" w:date="2022-08-30T23:42:00Z"/>
          <w:rFonts w:asciiTheme="minorHAnsi" w:eastAsiaTheme="minorEastAsia" w:hAnsiTheme="minorHAnsi" w:cstheme="minorBidi"/>
          <w:sz w:val="22"/>
          <w:szCs w:val="22"/>
          <w:lang w:eastAsia="de-DE"/>
          <w:rPrChange w:id="628" w:author="rapp" w:date="2022-08-30T23:43:00Z">
            <w:rPr>
              <w:ins w:id="629" w:author="rapp" w:date="2022-08-30T23:42:00Z"/>
              <w:rFonts w:asciiTheme="minorHAnsi" w:eastAsiaTheme="minorEastAsia" w:hAnsiTheme="minorHAnsi" w:cstheme="minorBidi"/>
              <w:sz w:val="22"/>
              <w:szCs w:val="22"/>
              <w:lang w:val="de-DE" w:eastAsia="de-DE"/>
            </w:rPr>
          </w:rPrChange>
        </w:rPr>
      </w:pPr>
      <w:ins w:id="630" w:author="rapp" w:date="2022-08-30T23:42:00Z">
        <w:r>
          <w:rPr>
            <w:lang w:eastAsia="ko-KR"/>
          </w:rPr>
          <w:t xml:space="preserve">6.6.2.1 </w:t>
        </w:r>
        <w:r w:rsidRPr="00663242">
          <w:rPr>
            <w:rFonts w:asciiTheme="minorHAnsi" w:eastAsiaTheme="minorEastAsia" w:hAnsiTheme="minorHAnsi" w:cstheme="minorBidi"/>
            <w:sz w:val="22"/>
            <w:szCs w:val="22"/>
            <w:lang w:eastAsia="de-DE"/>
            <w:rPrChange w:id="631" w:author="rapp" w:date="2022-08-30T23:43:00Z">
              <w:rPr>
                <w:rFonts w:asciiTheme="minorHAnsi" w:eastAsiaTheme="minorEastAsia" w:hAnsiTheme="minorHAnsi" w:cstheme="minorBidi"/>
                <w:sz w:val="22"/>
                <w:szCs w:val="22"/>
                <w:lang w:val="de-DE" w:eastAsia="de-DE"/>
              </w:rPr>
            </w:rPrChange>
          </w:rPr>
          <w:tab/>
        </w:r>
        <w:r>
          <w:rPr>
            <w:lang w:eastAsia="ko-KR"/>
          </w:rPr>
          <w:t>For indirect communication without delegated discovery procedure</w:t>
        </w:r>
        <w:r>
          <w:tab/>
        </w:r>
        <w:r>
          <w:fldChar w:fldCharType="begin"/>
        </w:r>
        <w:r>
          <w:instrText xml:space="preserve"> PAGEREF _Toc112795584 \h </w:instrText>
        </w:r>
      </w:ins>
      <w:r>
        <w:fldChar w:fldCharType="separate"/>
      </w:r>
      <w:ins w:id="632" w:author="rapp" w:date="2022-08-30T23:42:00Z">
        <w:r>
          <w:t>38</w:t>
        </w:r>
        <w:r>
          <w:fldChar w:fldCharType="end"/>
        </w:r>
      </w:ins>
    </w:p>
    <w:p w14:paraId="195C9923" w14:textId="73C1EECC" w:rsidR="00663242" w:rsidRPr="00663242" w:rsidRDefault="00663242">
      <w:pPr>
        <w:pStyle w:val="TOC4"/>
        <w:rPr>
          <w:ins w:id="633" w:author="rapp" w:date="2022-08-30T23:42:00Z"/>
          <w:rFonts w:asciiTheme="minorHAnsi" w:eastAsiaTheme="minorEastAsia" w:hAnsiTheme="minorHAnsi" w:cstheme="minorBidi"/>
          <w:sz w:val="22"/>
          <w:szCs w:val="22"/>
          <w:lang w:eastAsia="de-DE"/>
          <w:rPrChange w:id="634" w:author="rapp" w:date="2022-08-30T23:43:00Z">
            <w:rPr>
              <w:ins w:id="635" w:author="rapp" w:date="2022-08-30T23:42:00Z"/>
              <w:rFonts w:asciiTheme="minorHAnsi" w:eastAsiaTheme="minorEastAsia" w:hAnsiTheme="minorHAnsi" w:cstheme="minorBidi"/>
              <w:sz w:val="22"/>
              <w:szCs w:val="22"/>
              <w:lang w:val="de-DE" w:eastAsia="de-DE"/>
            </w:rPr>
          </w:rPrChange>
        </w:rPr>
      </w:pPr>
      <w:ins w:id="636" w:author="rapp" w:date="2022-08-30T23:42:00Z">
        <w:r>
          <w:rPr>
            <w:lang w:eastAsia="ko-KR"/>
          </w:rPr>
          <w:t xml:space="preserve">6.6.2.2 </w:t>
        </w:r>
        <w:r w:rsidRPr="00663242">
          <w:rPr>
            <w:rFonts w:asciiTheme="minorHAnsi" w:eastAsiaTheme="minorEastAsia" w:hAnsiTheme="minorHAnsi" w:cstheme="minorBidi"/>
            <w:sz w:val="22"/>
            <w:szCs w:val="22"/>
            <w:lang w:eastAsia="de-DE"/>
            <w:rPrChange w:id="637" w:author="rapp" w:date="2022-08-30T23:43:00Z">
              <w:rPr>
                <w:rFonts w:asciiTheme="minorHAnsi" w:eastAsiaTheme="minorEastAsia" w:hAnsiTheme="minorHAnsi" w:cstheme="minorBidi"/>
                <w:sz w:val="22"/>
                <w:szCs w:val="22"/>
                <w:lang w:val="de-DE" w:eastAsia="de-DE"/>
              </w:rPr>
            </w:rPrChange>
          </w:rPr>
          <w:tab/>
        </w:r>
        <w:r>
          <w:rPr>
            <w:lang w:eastAsia="ko-KR"/>
          </w:rPr>
          <w:t>For indirect communication with delegated discovery</w:t>
        </w:r>
        <w:r>
          <w:tab/>
        </w:r>
        <w:r>
          <w:fldChar w:fldCharType="begin"/>
        </w:r>
        <w:r>
          <w:instrText xml:space="preserve"> PAGEREF _Toc112795585 \h </w:instrText>
        </w:r>
      </w:ins>
      <w:r>
        <w:fldChar w:fldCharType="separate"/>
      </w:r>
      <w:ins w:id="638" w:author="rapp" w:date="2022-08-30T23:42:00Z">
        <w:r>
          <w:t>39</w:t>
        </w:r>
        <w:r>
          <w:fldChar w:fldCharType="end"/>
        </w:r>
      </w:ins>
    </w:p>
    <w:p w14:paraId="106BA4A4" w14:textId="3E214344" w:rsidR="00663242" w:rsidRPr="00663242" w:rsidRDefault="00663242">
      <w:pPr>
        <w:pStyle w:val="TOC4"/>
        <w:rPr>
          <w:ins w:id="639" w:author="rapp" w:date="2022-08-30T23:42:00Z"/>
          <w:rFonts w:asciiTheme="minorHAnsi" w:eastAsiaTheme="minorEastAsia" w:hAnsiTheme="minorHAnsi" w:cstheme="minorBidi"/>
          <w:sz w:val="22"/>
          <w:szCs w:val="22"/>
          <w:lang w:eastAsia="de-DE"/>
          <w:rPrChange w:id="640" w:author="rapp" w:date="2022-08-30T23:43:00Z">
            <w:rPr>
              <w:ins w:id="641" w:author="rapp" w:date="2022-08-30T23:42:00Z"/>
              <w:rFonts w:asciiTheme="minorHAnsi" w:eastAsiaTheme="minorEastAsia" w:hAnsiTheme="minorHAnsi" w:cstheme="minorBidi"/>
              <w:sz w:val="22"/>
              <w:szCs w:val="22"/>
              <w:lang w:val="de-DE" w:eastAsia="de-DE"/>
            </w:rPr>
          </w:rPrChange>
        </w:rPr>
      </w:pPr>
      <w:ins w:id="642" w:author="rapp" w:date="2022-08-30T23:42:00Z">
        <w:r>
          <w:rPr>
            <w:lang w:eastAsia="ko-KR"/>
          </w:rPr>
          <w:t xml:space="preserve">6.6.2.3 </w:t>
        </w:r>
        <w:r w:rsidRPr="00663242">
          <w:rPr>
            <w:rFonts w:asciiTheme="minorHAnsi" w:eastAsiaTheme="minorEastAsia" w:hAnsiTheme="minorHAnsi" w:cstheme="minorBidi"/>
            <w:sz w:val="22"/>
            <w:szCs w:val="22"/>
            <w:lang w:eastAsia="de-DE"/>
            <w:rPrChange w:id="643" w:author="rapp" w:date="2022-08-30T23:43:00Z">
              <w:rPr>
                <w:rFonts w:asciiTheme="minorHAnsi" w:eastAsiaTheme="minorEastAsia" w:hAnsiTheme="minorHAnsi" w:cstheme="minorBidi"/>
                <w:sz w:val="22"/>
                <w:szCs w:val="22"/>
                <w:lang w:val="de-DE" w:eastAsia="de-DE"/>
              </w:rPr>
            </w:rPrChange>
          </w:rPr>
          <w:tab/>
        </w:r>
        <w:r>
          <w:rPr>
            <w:lang w:eastAsia="ko-KR"/>
          </w:rPr>
          <w:t>Client credentials assertion of NF Service Producer</w:t>
        </w:r>
        <w:r>
          <w:tab/>
        </w:r>
        <w:r>
          <w:fldChar w:fldCharType="begin"/>
        </w:r>
        <w:r>
          <w:instrText xml:space="preserve"> PAGEREF _Toc112795586 \h </w:instrText>
        </w:r>
      </w:ins>
      <w:r>
        <w:fldChar w:fldCharType="separate"/>
      </w:r>
      <w:ins w:id="644" w:author="rapp" w:date="2022-08-30T23:42:00Z">
        <w:r>
          <w:t>40</w:t>
        </w:r>
        <w:r>
          <w:fldChar w:fldCharType="end"/>
        </w:r>
      </w:ins>
    </w:p>
    <w:p w14:paraId="0C97E1A7" w14:textId="4E1E125C" w:rsidR="00663242" w:rsidRPr="00663242" w:rsidRDefault="00663242">
      <w:pPr>
        <w:pStyle w:val="TOC3"/>
        <w:rPr>
          <w:ins w:id="645" w:author="rapp" w:date="2022-08-30T23:42:00Z"/>
          <w:rFonts w:asciiTheme="minorHAnsi" w:eastAsiaTheme="minorEastAsia" w:hAnsiTheme="minorHAnsi" w:cstheme="minorBidi"/>
          <w:sz w:val="22"/>
          <w:szCs w:val="22"/>
          <w:lang w:eastAsia="de-DE"/>
          <w:rPrChange w:id="646" w:author="rapp" w:date="2022-08-30T23:43:00Z">
            <w:rPr>
              <w:ins w:id="647" w:author="rapp" w:date="2022-08-30T23:42:00Z"/>
              <w:rFonts w:asciiTheme="minorHAnsi" w:eastAsiaTheme="minorEastAsia" w:hAnsiTheme="minorHAnsi" w:cstheme="minorBidi"/>
              <w:sz w:val="22"/>
              <w:szCs w:val="22"/>
              <w:lang w:val="de-DE" w:eastAsia="de-DE"/>
            </w:rPr>
          </w:rPrChange>
        </w:rPr>
      </w:pPr>
      <w:ins w:id="648" w:author="rapp" w:date="2022-08-30T23:42:00Z">
        <w:r>
          <w:t xml:space="preserve">6.6.3 </w:t>
        </w:r>
        <w:r w:rsidRPr="00663242">
          <w:rPr>
            <w:rFonts w:asciiTheme="minorHAnsi" w:eastAsiaTheme="minorEastAsia" w:hAnsiTheme="minorHAnsi" w:cstheme="minorBidi"/>
            <w:sz w:val="22"/>
            <w:szCs w:val="22"/>
            <w:lang w:eastAsia="de-DE"/>
            <w:rPrChange w:id="649"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87 \h </w:instrText>
        </w:r>
      </w:ins>
      <w:r>
        <w:fldChar w:fldCharType="separate"/>
      </w:r>
      <w:ins w:id="650" w:author="rapp" w:date="2022-08-30T23:42:00Z">
        <w:r>
          <w:t>41</w:t>
        </w:r>
        <w:r>
          <w:fldChar w:fldCharType="end"/>
        </w:r>
      </w:ins>
    </w:p>
    <w:p w14:paraId="39B86E61" w14:textId="11535A64" w:rsidR="00663242" w:rsidRPr="00663242" w:rsidRDefault="00663242">
      <w:pPr>
        <w:pStyle w:val="TOC2"/>
        <w:rPr>
          <w:ins w:id="651" w:author="rapp" w:date="2022-08-30T23:42:00Z"/>
          <w:rFonts w:asciiTheme="minorHAnsi" w:eastAsiaTheme="minorEastAsia" w:hAnsiTheme="minorHAnsi" w:cstheme="minorBidi"/>
          <w:sz w:val="22"/>
          <w:szCs w:val="22"/>
          <w:lang w:eastAsia="de-DE"/>
          <w:rPrChange w:id="652" w:author="rapp" w:date="2022-08-30T23:43:00Z">
            <w:rPr>
              <w:ins w:id="653" w:author="rapp" w:date="2022-08-30T23:42:00Z"/>
              <w:rFonts w:asciiTheme="minorHAnsi" w:eastAsiaTheme="minorEastAsia" w:hAnsiTheme="minorHAnsi" w:cstheme="minorBidi"/>
              <w:sz w:val="22"/>
              <w:szCs w:val="22"/>
              <w:lang w:val="de-DE" w:eastAsia="de-DE"/>
            </w:rPr>
          </w:rPrChange>
        </w:rPr>
      </w:pPr>
      <w:ins w:id="654" w:author="rapp" w:date="2022-08-30T23:42:00Z">
        <w:r>
          <w:t>6.7</w:t>
        </w:r>
        <w:r w:rsidRPr="00663242">
          <w:rPr>
            <w:rFonts w:asciiTheme="minorHAnsi" w:eastAsiaTheme="minorEastAsia" w:hAnsiTheme="minorHAnsi" w:cstheme="minorBidi"/>
            <w:sz w:val="22"/>
            <w:szCs w:val="22"/>
            <w:lang w:eastAsia="de-DE"/>
            <w:rPrChange w:id="655" w:author="rapp" w:date="2022-08-30T23:43:00Z">
              <w:rPr>
                <w:rFonts w:asciiTheme="minorHAnsi" w:eastAsiaTheme="minorEastAsia" w:hAnsiTheme="minorHAnsi" w:cstheme="minorBidi"/>
                <w:sz w:val="22"/>
                <w:szCs w:val="22"/>
                <w:lang w:val="de-DE" w:eastAsia="de-DE"/>
              </w:rPr>
            </w:rPrChange>
          </w:rPr>
          <w:tab/>
        </w:r>
        <w:r>
          <w:t>Solution #7: Access token request for NF Set</w:t>
        </w:r>
        <w:r>
          <w:tab/>
        </w:r>
        <w:r>
          <w:fldChar w:fldCharType="begin"/>
        </w:r>
        <w:r>
          <w:instrText xml:space="preserve"> PAGEREF _Toc112795588 \h </w:instrText>
        </w:r>
      </w:ins>
      <w:r>
        <w:fldChar w:fldCharType="separate"/>
      </w:r>
      <w:ins w:id="656" w:author="rapp" w:date="2022-08-30T23:42:00Z">
        <w:r>
          <w:t>41</w:t>
        </w:r>
        <w:r>
          <w:fldChar w:fldCharType="end"/>
        </w:r>
      </w:ins>
    </w:p>
    <w:p w14:paraId="736F473E" w14:textId="35EAAFF9" w:rsidR="00663242" w:rsidRPr="00663242" w:rsidRDefault="00663242">
      <w:pPr>
        <w:pStyle w:val="TOC3"/>
        <w:rPr>
          <w:ins w:id="657" w:author="rapp" w:date="2022-08-30T23:42:00Z"/>
          <w:rFonts w:asciiTheme="minorHAnsi" w:eastAsiaTheme="minorEastAsia" w:hAnsiTheme="minorHAnsi" w:cstheme="minorBidi"/>
          <w:sz w:val="22"/>
          <w:szCs w:val="22"/>
          <w:lang w:eastAsia="de-DE"/>
          <w:rPrChange w:id="658" w:author="rapp" w:date="2022-08-30T23:43:00Z">
            <w:rPr>
              <w:ins w:id="659" w:author="rapp" w:date="2022-08-30T23:42:00Z"/>
              <w:rFonts w:asciiTheme="minorHAnsi" w:eastAsiaTheme="minorEastAsia" w:hAnsiTheme="minorHAnsi" w:cstheme="minorBidi"/>
              <w:sz w:val="22"/>
              <w:szCs w:val="22"/>
              <w:lang w:val="de-DE" w:eastAsia="de-DE"/>
            </w:rPr>
          </w:rPrChange>
        </w:rPr>
      </w:pPr>
      <w:ins w:id="660" w:author="rapp" w:date="2022-08-30T23:42:00Z">
        <w:r>
          <w:t>6.7.1</w:t>
        </w:r>
        <w:r w:rsidRPr="00663242">
          <w:rPr>
            <w:rFonts w:asciiTheme="minorHAnsi" w:eastAsiaTheme="minorEastAsia" w:hAnsiTheme="minorHAnsi" w:cstheme="minorBidi"/>
            <w:sz w:val="22"/>
            <w:szCs w:val="22"/>
            <w:lang w:eastAsia="de-DE"/>
            <w:rPrChange w:id="661"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89 \h </w:instrText>
        </w:r>
      </w:ins>
      <w:r>
        <w:fldChar w:fldCharType="separate"/>
      </w:r>
      <w:ins w:id="662" w:author="rapp" w:date="2022-08-30T23:42:00Z">
        <w:r>
          <w:t>41</w:t>
        </w:r>
        <w:r>
          <w:fldChar w:fldCharType="end"/>
        </w:r>
      </w:ins>
    </w:p>
    <w:p w14:paraId="0F0D04B8" w14:textId="4E3D404A" w:rsidR="00663242" w:rsidRPr="00663242" w:rsidRDefault="00663242">
      <w:pPr>
        <w:pStyle w:val="TOC3"/>
        <w:rPr>
          <w:ins w:id="663" w:author="rapp" w:date="2022-08-30T23:42:00Z"/>
          <w:rFonts w:asciiTheme="minorHAnsi" w:eastAsiaTheme="minorEastAsia" w:hAnsiTheme="minorHAnsi" w:cstheme="minorBidi"/>
          <w:sz w:val="22"/>
          <w:szCs w:val="22"/>
          <w:lang w:eastAsia="de-DE"/>
          <w:rPrChange w:id="664" w:author="rapp" w:date="2022-08-30T23:43:00Z">
            <w:rPr>
              <w:ins w:id="665" w:author="rapp" w:date="2022-08-30T23:42:00Z"/>
              <w:rFonts w:asciiTheme="minorHAnsi" w:eastAsiaTheme="minorEastAsia" w:hAnsiTheme="minorHAnsi" w:cstheme="minorBidi"/>
              <w:sz w:val="22"/>
              <w:szCs w:val="22"/>
              <w:lang w:val="de-DE" w:eastAsia="de-DE"/>
            </w:rPr>
          </w:rPrChange>
        </w:rPr>
      </w:pPr>
      <w:ins w:id="666" w:author="rapp" w:date="2022-08-30T23:42:00Z">
        <w:r>
          <w:t>6.7.2</w:t>
        </w:r>
        <w:r w:rsidRPr="00663242">
          <w:rPr>
            <w:rFonts w:asciiTheme="minorHAnsi" w:eastAsiaTheme="minorEastAsia" w:hAnsiTheme="minorHAnsi" w:cstheme="minorBidi"/>
            <w:sz w:val="22"/>
            <w:szCs w:val="22"/>
            <w:lang w:eastAsia="de-DE"/>
            <w:rPrChange w:id="667"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90 \h </w:instrText>
        </w:r>
      </w:ins>
      <w:r>
        <w:fldChar w:fldCharType="separate"/>
      </w:r>
      <w:ins w:id="668" w:author="rapp" w:date="2022-08-30T23:42:00Z">
        <w:r>
          <w:t>42</w:t>
        </w:r>
        <w:r>
          <w:fldChar w:fldCharType="end"/>
        </w:r>
      </w:ins>
    </w:p>
    <w:p w14:paraId="017ACF9A" w14:textId="7789A7D2" w:rsidR="00663242" w:rsidRPr="00663242" w:rsidRDefault="00663242">
      <w:pPr>
        <w:pStyle w:val="TOC3"/>
        <w:rPr>
          <w:ins w:id="669" w:author="rapp" w:date="2022-08-30T23:42:00Z"/>
          <w:rFonts w:asciiTheme="minorHAnsi" w:eastAsiaTheme="minorEastAsia" w:hAnsiTheme="minorHAnsi" w:cstheme="minorBidi"/>
          <w:sz w:val="22"/>
          <w:szCs w:val="22"/>
          <w:lang w:eastAsia="de-DE"/>
          <w:rPrChange w:id="670" w:author="rapp" w:date="2022-08-30T23:43:00Z">
            <w:rPr>
              <w:ins w:id="671" w:author="rapp" w:date="2022-08-30T23:42:00Z"/>
              <w:rFonts w:asciiTheme="minorHAnsi" w:eastAsiaTheme="minorEastAsia" w:hAnsiTheme="minorHAnsi" w:cstheme="minorBidi"/>
              <w:sz w:val="22"/>
              <w:szCs w:val="22"/>
              <w:lang w:val="de-DE" w:eastAsia="de-DE"/>
            </w:rPr>
          </w:rPrChange>
        </w:rPr>
      </w:pPr>
      <w:ins w:id="672" w:author="rapp" w:date="2022-08-30T23:42:00Z">
        <w:r>
          <w:t>6.7.3</w:t>
        </w:r>
        <w:r w:rsidRPr="00663242">
          <w:rPr>
            <w:rFonts w:asciiTheme="minorHAnsi" w:eastAsiaTheme="minorEastAsia" w:hAnsiTheme="minorHAnsi" w:cstheme="minorBidi"/>
            <w:sz w:val="22"/>
            <w:szCs w:val="22"/>
            <w:lang w:eastAsia="de-DE"/>
            <w:rPrChange w:id="673"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91 \h </w:instrText>
        </w:r>
      </w:ins>
      <w:r>
        <w:fldChar w:fldCharType="separate"/>
      </w:r>
      <w:ins w:id="674" w:author="rapp" w:date="2022-08-30T23:42:00Z">
        <w:r>
          <w:t>43</w:t>
        </w:r>
        <w:r>
          <w:fldChar w:fldCharType="end"/>
        </w:r>
      </w:ins>
    </w:p>
    <w:p w14:paraId="5F7B08BB" w14:textId="69BB1B37" w:rsidR="00663242" w:rsidRPr="00663242" w:rsidRDefault="00663242">
      <w:pPr>
        <w:pStyle w:val="TOC2"/>
        <w:rPr>
          <w:ins w:id="675" w:author="rapp" w:date="2022-08-30T23:42:00Z"/>
          <w:rFonts w:asciiTheme="minorHAnsi" w:eastAsiaTheme="minorEastAsia" w:hAnsiTheme="minorHAnsi" w:cstheme="minorBidi"/>
          <w:sz w:val="22"/>
          <w:szCs w:val="22"/>
          <w:lang w:eastAsia="de-DE"/>
          <w:rPrChange w:id="676" w:author="rapp" w:date="2022-08-30T23:43:00Z">
            <w:rPr>
              <w:ins w:id="677" w:author="rapp" w:date="2022-08-30T23:42:00Z"/>
              <w:rFonts w:asciiTheme="minorHAnsi" w:eastAsiaTheme="minorEastAsia" w:hAnsiTheme="minorHAnsi" w:cstheme="minorBidi"/>
              <w:sz w:val="22"/>
              <w:szCs w:val="22"/>
              <w:lang w:val="de-DE" w:eastAsia="de-DE"/>
            </w:rPr>
          </w:rPrChange>
        </w:rPr>
      </w:pPr>
      <w:ins w:id="678" w:author="rapp" w:date="2022-08-30T23:42:00Z">
        <w:r>
          <w:t>6.8</w:t>
        </w:r>
        <w:r w:rsidRPr="00663242">
          <w:rPr>
            <w:rFonts w:asciiTheme="minorHAnsi" w:eastAsiaTheme="minorEastAsia" w:hAnsiTheme="minorHAnsi" w:cstheme="minorBidi"/>
            <w:sz w:val="22"/>
            <w:szCs w:val="22"/>
            <w:lang w:eastAsia="de-DE"/>
            <w:rPrChange w:id="679" w:author="rapp" w:date="2022-08-30T23:43:00Z">
              <w:rPr>
                <w:rFonts w:asciiTheme="minorHAnsi" w:eastAsiaTheme="minorEastAsia" w:hAnsiTheme="minorHAnsi" w:cstheme="minorBidi"/>
                <w:sz w:val="22"/>
                <w:szCs w:val="22"/>
                <w:lang w:val="de-DE" w:eastAsia="de-DE"/>
              </w:rPr>
            </w:rPrChange>
          </w:rPr>
          <w:tab/>
        </w:r>
        <w:r>
          <w:t>Solution #8: Integrity protection of HTTP message in consideration of update by SCP</w:t>
        </w:r>
        <w:r>
          <w:tab/>
        </w:r>
        <w:r>
          <w:fldChar w:fldCharType="begin"/>
        </w:r>
        <w:r>
          <w:instrText xml:space="preserve"> PAGEREF _Toc112795592 \h </w:instrText>
        </w:r>
      </w:ins>
      <w:r>
        <w:fldChar w:fldCharType="separate"/>
      </w:r>
      <w:ins w:id="680" w:author="rapp" w:date="2022-08-30T23:42:00Z">
        <w:r>
          <w:t>43</w:t>
        </w:r>
        <w:r>
          <w:fldChar w:fldCharType="end"/>
        </w:r>
      </w:ins>
    </w:p>
    <w:p w14:paraId="0E0ADA36" w14:textId="584E28EA" w:rsidR="00663242" w:rsidRPr="00663242" w:rsidRDefault="00663242">
      <w:pPr>
        <w:pStyle w:val="TOC3"/>
        <w:rPr>
          <w:ins w:id="681" w:author="rapp" w:date="2022-08-30T23:42:00Z"/>
          <w:rFonts w:asciiTheme="minorHAnsi" w:eastAsiaTheme="minorEastAsia" w:hAnsiTheme="minorHAnsi" w:cstheme="minorBidi"/>
          <w:sz w:val="22"/>
          <w:szCs w:val="22"/>
          <w:lang w:eastAsia="de-DE"/>
          <w:rPrChange w:id="682" w:author="rapp" w:date="2022-08-30T23:43:00Z">
            <w:rPr>
              <w:ins w:id="683" w:author="rapp" w:date="2022-08-30T23:42:00Z"/>
              <w:rFonts w:asciiTheme="minorHAnsi" w:eastAsiaTheme="minorEastAsia" w:hAnsiTheme="minorHAnsi" w:cstheme="minorBidi"/>
              <w:sz w:val="22"/>
              <w:szCs w:val="22"/>
              <w:lang w:val="de-DE" w:eastAsia="de-DE"/>
            </w:rPr>
          </w:rPrChange>
        </w:rPr>
      </w:pPr>
      <w:ins w:id="684" w:author="rapp" w:date="2022-08-30T23:42:00Z">
        <w:r>
          <w:t>6.8.1</w:t>
        </w:r>
        <w:r w:rsidRPr="00663242">
          <w:rPr>
            <w:rFonts w:asciiTheme="minorHAnsi" w:eastAsiaTheme="minorEastAsia" w:hAnsiTheme="minorHAnsi" w:cstheme="minorBidi"/>
            <w:sz w:val="22"/>
            <w:szCs w:val="22"/>
            <w:lang w:eastAsia="de-DE"/>
            <w:rPrChange w:id="685"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93 \h </w:instrText>
        </w:r>
      </w:ins>
      <w:r>
        <w:fldChar w:fldCharType="separate"/>
      </w:r>
      <w:ins w:id="686" w:author="rapp" w:date="2022-08-30T23:42:00Z">
        <w:r>
          <w:t>43</w:t>
        </w:r>
        <w:r>
          <w:fldChar w:fldCharType="end"/>
        </w:r>
      </w:ins>
    </w:p>
    <w:p w14:paraId="5161F440" w14:textId="521264EA" w:rsidR="00663242" w:rsidRPr="00663242" w:rsidRDefault="00663242">
      <w:pPr>
        <w:pStyle w:val="TOC3"/>
        <w:rPr>
          <w:ins w:id="687" w:author="rapp" w:date="2022-08-30T23:42:00Z"/>
          <w:rFonts w:asciiTheme="minorHAnsi" w:eastAsiaTheme="minorEastAsia" w:hAnsiTheme="minorHAnsi" w:cstheme="minorBidi"/>
          <w:sz w:val="22"/>
          <w:szCs w:val="22"/>
          <w:lang w:eastAsia="de-DE"/>
          <w:rPrChange w:id="688" w:author="rapp" w:date="2022-08-30T23:43:00Z">
            <w:rPr>
              <w:ins w:id="689" w:author="rapp" w:date="2022-08-30T23:42:00Z"/>
              <w:rFonts w:asciiTheme="minorHAnsi" w:eastAsiaTheme="minorEastAsia" w:hAnsiTheme="minorHAnsi" w:cstheme="minorBidi"/>
              <w:sz w:val="22"/>
              <w:szCs w:val="22"/>
              <w:lang w:val="de-DE" w:eastAsia="de-DE"/>
            </w:rPr>
          </w:rPrChange>
        </w:rPr>
      </w:pPr>
      <w:ins w:id="690" w:author="rapp" w:date="2022-08-30T23:42:00Z">
        <w:r>
          <w:lastRenderedPageBreak/>
          <w:t>6.8.2</w:t>
        </w:r>
        <w:r w:rsidRPr="00663242">
          <w:rPr>
            <w:rFonts w:asciiTheme="minorHAnsi" w:eastAsiaTheme="minorEastAsia" w:hAnsiTheme="minorHAnsi" w:cstheme="minorBidi"/>
            <w:sz w:val="22"/>
            <w:szCs w:val="22"/>
            <w:lang w:eastAsia="de-DE"/>
            <w:rPrChange w:id="691"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94 \h </w:instrText>
        </w:r>
      </w:ins>
      <w:r>
        <w:fldChar w:fldCharType="separate"/>
      </w:r>
      <w:ins w:id="692" w:author="rapp" w:date="2022-08-30T23:42:00Z">
        <w:r>
          <w:t>44</w:t>
        </w:r>
        <w:r>
          <w:fldChar w:fldCharType="end"/>
        </w:r>
      </w:ins>
    </w:p>
    <w:p w14:paraId="35E422A7" w14:textId="48D1F060" w:rsidR="00663242" w:rsidRPr="00663242" w:rsidRDefault="00663242">
      <w:pPr>
        <w:pStyle w:val="TOC3"/>
        <w:rPr>
          <w:ins w:id="693" w:author="rapp" w:date="2022-08-30T23:42:00Z"/>
          <w:rFonts w:asciiTheme="minorHAnsi" w:eastAsiaTheme="minorEastAsia" w:hAnsiTheme="minorHAnsi" w:cstheme="minorBidi"/>
          <w:sz w:val="22"/>
          <w:szCs w:val="22"/>
          <w:lang w:eastAsia="de-DE"/>
          <w:rPrChange w:id="694" w:author="rapp" w:date="2022-08-30T23:43:00Z">
            <w:rPr>
              <w:ins w:id="695" w:author="rapp" w:date="2022-08-30T23:42:00Z"/>
              <w:rFonts w:asciiTheme="minorHAnsi" w:eastAsiaTheme="minorEastAsia" w:hAnsiTheme="minorHAnsi" w:cstheme="minorBidi"/>
              <w:sz w:val="22"/>
              <w:szCs w:val="22"/>
              <w:lang w:val="de-DE" w:eastAsia="de-DE"/>
            </w:rPr>
          </w:rPrChange>
        </w:rPr>
      </w:pPr>
      <w:ins w:id="696" w:author="rapp" w:date="2022-08-30T23:42:00Z">
        <w:r>
          <w:t xml:space="preserve">6.8.3 </w:t>
        </w:r>
        <w:r w:rsidRPr="00663242">
          <w:rPr>
            <w:rFonts w:asciiTheme="minorHAnsi" w:eastAsiaTheme="minorEastAsia" w:hAnsiTheme="minorHAnsi" w:cstheme="minorBidi"/>
            <w:sz w:val="22"/>
            <w:szCs w:val="22"/>
            <w:lang w:eastAsia="de-DE"/>
            <w:rPrChange w:id="697"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95 \h </w:instrText>
        </w:r>
      </w:ins>
      <w:r>
        <w:fldChar w:fldCharType="separate"/>
      </w:r>
      <w:ins w:id="698" w:author="rapp" w:date="2022-08-30T23:42:00Z">
        <w:r>
          <w:t>44</w:t>
        </w:r>
        <w:r>
          <w:fldChar w:fldCharType="end"/>
        </w:r>
      </w:ins>
    </w:p>
    <w:p w14:paraId="0C122D9F" w14:textId="045ADD24" w:rsidR="00663242" w:rsidRPr="00663242" w:rsidRDefault="00663242">
      <w:pPr>
        <w:pStyle w:val="TOC2"/>
        <w:rPr>
          <w:ins w:id="699" w:author="rapp" w:date="2022-08-30T23:42:00Z"/>
          <w:rFonts w:asciiTheme="minorHAnsi" w:eastAsiaTheme="minorEastAsia" w:hAnsiTheme="minorHAnsi" w:cstheme="minorBidi"/>
          <w:sz w:val="22"/>
          <w:szCs w:val="22"/>
          <w:lang w:eastAsia="de-DE"/>
          <w:rPrChange w:id="700" w:author="rapp" w:date="2022-08-30T23:43:00Z">
            <w:rPr>
              <w:ins w:id="701" w:author="rapp" w:date="2022-08-30T23:42:00Z"/>
              <w:rFonts w:asciiTheme="minorHAnsi" w:eastAsiaTheme="minorEastAsia" w:hAnsiTheme="minorHAnsi" w:cstheme="minorBidi"/>
              <w:sz w:val="22"/>
              <w:szCs w:val="22"/>
              <w:lang w:val="de-DE" w:eastAsia="de-DE"/>
            </w:rPr>
          </w:rPrChange>
        </w:rPr>
      </w:pPr>
      <w:ins w:id="702" w:author="rapp" w:date="2022-08-30T23:42:00Z">
        <w:r>
          <w:t>6.9</w:t>
        </w:r>
        <w:r w:rsidRPr="00663242">
          <w:rPr>
            <w:rFonts w:asciiTheme="minorHAnsi" w:eastAsiaTheme="minorEastAsia" w:hAnsiTheme="minorHAnsi" w:cstheme="minorBidi"/>
            <w:sz w:val="22"/>
            <w:szCs w:val="22"/>
            <w:lang w:eastAsia="de-DE"/>
            <w:rPrChange w:id="703" w:author="rapp" w:date="2022-08-30T23:43:00Z">
              <w:rPr>
                <w:rFonts w:asciiTheme="minorHAnsi" w:eastAsiaTheme="minorEastAsia" w:hAnsiTheme="minorHAnsi" w:cstheme="minorBidi"/>
                <w:sz w:val="22"/>
                <w:szCs w:val="22"/>
                <w:lang w:val="de-DE" w:eastAsia="de-DE"/>
              </w:rPr>
            </w:rPrChange>
          </w:rPr>
          <w:tab/>
        </w:r>
        <w:r>
          <w:t>Solution #9: Authorization mechanism negotiation</w:t>
        </w:r>
        <w:r>
          <w:tab/>
        </w:r>
        <w:r>
          <w:fldChar w:fldCharType="begin"/>
        </w:r>
        <w:r>
          <w:instrText xml:space="preserve"> PAGEREF _Toc112795596 \h </w:instrText>
        </w:r>
      </w:ins>
      <w:r>
        <w:fldChar w:fldCharType="separate"/>
      </w:r>
      <w:ins w:id="704" w:author="rapp" w:date="2022-08-30T23:42:00Z">
        <w:r>
          <w:t>45</w:t>
        </w:r>
        <w:r>
          <w:fldChar w:fldCharType="end"/>
        </w:r>
      </w:ins>
    </w:p>
    <w:p w14:paraId="306CF525" w14:textId="57CE1E38" w:rsidR="00663242" w:rsidRPr="00663242" w:rsidRDefault="00663242">
      <w:pPr>
        <w:pStyle w:val="TOC3"/>
        <w:rPr>
          <w:ins w:id="705" w:author="rapp" w:date="2022-08-30T23:42:00Z"/>
          <w:rFonts w:asciiTheme="minorHAnsi" w:eastAsiaTheme="minorEastAsia" w:hAnsiTheme="minorHAnsi" w:cstheme="minorBidi"/>
          <w:sz w:val="22"/>
          <w:szCs w:val="22"/>
          <w:lang w:eastAsia="de-DE"/>
          <w:rPrChange w:id="706" w:author="rapp" w:date="2022-08-30T23:44:00Z">
            <w:rPr>
              <w:ins w:id="707" w:author="rapp" w:date="2022-08-30T23:42:00Z"/>
              <w:rFonts w:asciiTheme="minorHAnsi" w:eastAsiaTheme="minorEastAsia" w:hAnsiTheme="minorHAnsi" w:cstheme="minorBidi"/>
              <w:sz w:val="22"/>
              <w:szCs w:val="22"/>
              <w:lang w:val="de-DE" w:eastAsia="de-DE"/>
            </w:rPr>
          </w:rPrChange>
        </w:rPr>
      </w:pPr>
      <w:ins w:id="708" w:author="rapp" w:date="2022-08-30T23:42:00Z">
        <w:r>
          <w:t>6.9.1</w:t>
        </w:r>
        <w:r w:rsidRPr="00663242">
          <w:rPr>
            <w:rFonts w:asciiTheme="minorHAnsi" w:eastAsiaTheme="minorEastAsia" w:hAnsiTheme="minorHAnsi" w:cstheme="minorBidi"/>
            <w:sz w:val="22"/>
            <w:szCs w:val="22"/>
            <w:lang w:eastAsia="de-DE"/>
            <w:rPrChange w:id="709" w:author="rapp" w:date="2022-08-30T23:4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97 \h </w:instrText>
        </w:r>
      </w:ins>
      <w:r>
        <w:fldChar w:fldCharType="separate"/>
      </w:r>
      <w:ins w:id="710" w:author="rapp" w:date="2022-08-30T23:42:00Z">
        <w:r>
          <w:t>45</w:t>
        </w:r>
        <w:r>
          <w:fldChar w:fldCharType="end"/>
        </w:r>
      </w:ins>
    </w:p>
    <w:p w14:paraId="5F0551C0" w14:textId="12F8A9F3" w:rsidR="00663242" w:rsidRPr="00663242" w:rsidRDefault="00663242">
      <w:pPr>
        <w:pStyle w:val="TOC3"/>
        <w:rPr>
          <w:ins w:id="711" w:author="rapp" w:date="2022-08-30T23:42:00Z"/>
          <w:rFonts w:asciiTheme="minorHAnsi" w:eastAsiaTheme="minorEastAsia" w:hAnsiTheme="minorHAnsi" w:cstheme="minorBidi"/>
          <w:sz w:val="22"/>
          <w:szCs w:val="22"/>
          <w:lang w:eastAsia="de-DE"/>
          <w:rPrChange w:id="712" w:author="rapp" w:date="2022-08-30T23:44:00Z">
            <w:rPr>
              <w:ins w:id="713" w:author="rapp" w:date="2022-08-30T23:42:00Z"/>
              <w:rFonts w:asciiTheme="minorHAnsi" w:eastAsiaTheme="minorEastAsia" w:hAnsiTheme="minorHAnsi" w:cstheme="minorBidi"/>
              <w:sz w:val="22"/>
              <w:szCs w:val="22"/>
              <w:lang w:val="de-DE" w:eastAsia="de-DE"/>
            </w:rPr>
          </w:rPrChange>
        </w:rPr>
      </w:pPr>
      <w:ins w:id="714" w:author="rapp" w:date="2022-08-30T23:42:00Z">
        <w:r>
          <w:t>6.9.2</w:t>
        </w:r>
        <w:r w:rsidRPr="00663242">
          <w:rPr>
            <w:rFonts w:asciiTheme="minorHAnsi" w:eastAsiaTheme="minorEastAsia" w:hAnsiTheme="minorHAnsi" w:cstheme="minorBidi"/>
            <w:sz w:val="22"/>
            <w:szCs w:val="22"/>
            <w:lang w:eastAsia="de-DE"/>
            <w:rPrChange w:id="715" w:author="rapp" w:date="2022-08-30T23:4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98 \h </w:instrText>
        </w:r>
      </w:ins>
      <w:r>
        <w:fldChar w:fldCharType="separate"/>
      </w:r>
      <w:ins w:id="716" w:author="rapp" w:date="2022-08-30T23:42:00Z">
        <w:r>
          <w:t>45</w:t>
        </w:r>
        <w:r>
          <w:fldChar w:fldCharType="end"/>
        </w:r>
      </w:ins>
    </w:p>
    <w:p w14:paraId="6A1E0D43" w14:textId="2A8E643B" w:rsidR="00663242" w:rsidRPr="00663242" w:rsidRDefault="00663242">
      <w:pPr>
        <w:pStyle w:val="TOC3"/>
        <w:rPr>
          <w:ins w:id="717" w:author="rapp" w:date="2022-08-30T23:42:00Z"/>
          <w:rFonts w:asciiTheme="minorHAnsi" w:eastAsiaTheme="minorEastAsia" w:hAnsiTheme="minorHAnsi" w:cstheme="minorBidi"/>
          <w:sz w:val="22"/>
          <w:szCs w:val="22"/>
          <w:lang w:eastAsia="de-DE"/>
          <w:rPrChange w:id="718" w:author="rapp" w:date="2022-08-30T23:44:00Z">
            <w:rPr>
              <w:ins w:id="719" w:author="rapp" w:date="2022-08-30T23:42:00Z"/>
              <w:rFonts w:asciiTheme="minorHAnsi" w:eastAsiaTheme="minorEastAsia" w:hAnsiTheme="minorHAnsi" w:cstheme="minorBidi"/>
              <w:sz w:val="22"/>
              <w:szCs w:val="22"/>
              <w:lang w:val="de-DE" w:eastAsia="de-DE"/>
            </w:rPr>
          </w:rPrChange>
        </w:rPr>
      </w:pPr>
      <w:ins w:id="720" w:author="rapp" w:date="2022-08-30T23:42:00Z">
        <w:r>
          <w:t>6.9.3</w:t>
        </w:r>
        <w:r w:rsidRPr="00663242">
          <w:rPr>
            <w:rFonts w:asciiTheme="minorHAnsi" w:eastAsiaTheme="minorEastAsia" w:hAnsiTheme="minorHAnsi" w:cstheme="minorBidi"/>
            <w:sz w:val="22"/>
            <w:szCs w:val="22"/>
            <w:lang w:eastAsia="de-DE"/>
            <w:rPrChange w:id="721" w:author="rapp" w:date="2022-08-30T23:4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99 \h </w:instrText>
        </w:r>
      </w:ins>
      <w:r>
        <w:fldChar w:fldCharType="separate"/>
      </w:r>
      <w:ins w:id="722" w:author="rapp" w:date="2022-08-30T23:42:00Z">
        <w:r>
          <w:t>45</w:t>
        </w:r>
        <w:r>
          <w:fldChar w:fldCharType="end"/>
        </w:r>
      </w:ins>
    </w:p>
    <w:p w14:paraId="1DEFAD5E" w14:textId="7B2425D8" w:rsidR="00663242" w:rsidRPr="00663242" w:rsidRDefault="00663242">
      <w:pPr>
        <w:pStyle w:val="TOC2"/>
        <w:rPr>
          <w:ins w:id="723" w:author="rapp" w:date="2022-08-30T23:42:00Z"/>
          <w:rFonts w:asciiTheme="minorHAnsi" w:eastAsiaTheme="minorEastAsia" w:hAnsiTheme="minorHAnsi" w:cstheme="minorBidi"/>
          <w:sz w:val="22"/>
          <w:szCs w:val="22"/>
          <w:lang w:eastAsia="de-DE"/>
          <w:rPrChange w:id="724" w:author="rapp" w:date="2022-08-30T23:44:00Z">
            <w:rPr>
              <w:ins w:id="725" w:author="rapp" w:date="2022-08-30T23:42:00Z"/>
              <w:rFonts w:asciiTheme="minorHAnsi" w:eastAsiaTheme="minorEastAsia" w:hAnsiTheme="minorHAnsi" w:cstheme="minorBidi"/>
              <w:sz w:val="22"/>
              <w:szCs w:val="22"/>
              <w:lang w:val="de-DE" w:eastAsia="de-DE"/>
            </w:rPr>
          </w:rPrChange>
        </w:rPr>
      </w:pPr>
      <w:ins w:id="726" w:author="rapp" w:date="2022-08-30T23:42:00Z">
        <w:r>
          <w:t>6.10</w:t>
        </w:r>
        <w:r w:rsidRPr="00663242">
          <w:rPr>
            <w:rFonts w:asciiTheme="minorHAnsi" w:eastAsiaTheme="minorEastAsia" w:hAnsiTheme="minorHAnsi" w:cstheme="minorBidi"/>
            <w:sz w:val="22"/>
            <w:szCs w:val="22"/>
            <w:lang w:eastAsia="de-DE"/>
            <w:rPrChange w:id="727" w:author="rapp" w:date="2022-08-30T23:44:00Z">
              <w:rPr>
                <w:rFonts w:asciiTheme="minorHAnsi" w:eastAsiaTheme="minorEastAsia" w:hAnsiTheme="minorHAnsi" w:cstheme="minorBidi"/>
                <w:sz w:val="22"/>
                <w:szCs w:val="22"/>
                <w:lang w:val="de-DE" w:eastAsia="de-DE"/>
              </w:rPr>
            </w:rPrChange>
          </w:rPr>
          <w:tab/>
        </w:r>
        <w:r>
          <w:t>Solution #10: NRF deployment clarifications</w:t>
        </w:r>
        <w:r>
          <w:tab/>
        </w:r>
        <w:r>
          <w:fldChar w:fldCharType="begin"/>
        </w:r>
        <w:r>
          <w:instrText xml:space="preserve"> PAGEREF _Toc112795600 \h </w:instrText>
        </w:r>
      </w:ins>
      <w:r>
        <w:fldChar w:fldCharType="separate"/>
      </w:r>
      <w:ins w:id="728" w:author="rapp" w:date="2022-08-30T23:42:00Z">
        <w:r>
          <w:t>46</w:t>
        </w:r>
        <w:r>
          <w:fldChar w:fldCharType="end"/>
        </w:r>
      </w:ins>
    </w:p>
    <w:p w14:paraId="0EDAA374" w14:textId="47D604D0" w:rsidR="00663242" w:rsidRPr="00663242" w:rsidRDefault="00663242">
      <w:pPr>
        <w:pStyle w:val="TOC3"/>
        <w:rPr>
          <w:ins w:id="729" w:author="rapp" w:date="2022-08-30T23:42:00Z"/>
          <w:rFonts w:asciiTheme="minorHAnsi" w:eastAsiaTheme="minorEastAsia" w:hAnsiTheme="minorHAnsi" w:cstheme="minorBidi"/>
          <w:sz w:val="22"/>
          <w:szCs w:val="22"/>
          <w:lang w:eastAsia="de-DE"/>
          <w:rPrChange w:id="730" w:author="rapp" w:date="2022-08-30T23:44:00Z">
            <w:rPr>
              <w:ins w:id="731" w:author="rapp" w:date="2022-08-30T23:42:00Z"/>
              <w:rFonts w:asciiTheme="minorHAnsi" w:eastAsiaTheme="minorEastAsia" w:hAnsiTheme="minorHAnsi" w:cstheme="minorBidi"/>
              <w:sz w:val="22"/>
              <w:szCs w:val="22"/>
              <w:lang w:val="de-DE" w:eastAsia="de-DE"/>
            </w:rPr>
          </w:rPrChange>
        </w:rPr>
      </w:pPr>
      <w:ins w:id="732" w:author="rapp" w:date="2022-08-30T23:42:00Z">
        <w:r>
          <w:t>6.10.1</w:t>
        </w:r>
        <w:r w:rsidRPr="00663242">
          <w:rPr>
            <w:rFonts w:asciiTheme="minorHAnsi" w:eastAsiaTheme="minorEastAsia" w:hAnsiTheme="minorHAnsi" w:cstheme="minorBidi"/>
            <w:sz w:val="22"/>
            <w:szCs w:val="22"/>
            <w:lang w:eastAsia="de-DE"/>
            <w:rPrChange w:id="733" w:author="rapp" w:date="2022-08-30T23:4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01 \h </w:instrText>
        </w:r>
      </w:ins>
      <w:r>
        <w:fldChar w:fldCharType="separate"/>
      </w:r>
      <w:ins w:id="734" w:author="rapp" w:date="2022-08-30T23:42:00Z">
        <w:r>
          <w:t>46</w:t>
        </w:r>
        <w:r>
          <w:fldChar w:fldCharType="end"/>
        </w:r>
      </w:ins>
    </w:p>
    <w:p w14:paraId="74BD445F" w14:textId="31F12B07" w:rsidR="00663242" w:rsidRPr="00663242" w:rsidRDefault="00663242">
      <w:pPr>
        <w:pStyle w:val="TOC3"/>
        <w:rPr>
          <w:ins w:id="735" w:author="rapp" w:date="2022-08-30T23:42:00Z"/>
          <w:rFonts w:asciiTheme="minorHAnsi" w:eastAsiaTheme="minorEastAsia" w:hAnsiTheme="minorHAnsi" w:cstheme="minorBidi"/>
          <w:sz w:val="22"/>
          <w:szCs w:val="22"/>
          <w:lang w:eastAsia="de-DE"/>
          <w:rPrChange w:id="736" w:author="rapp" w:date="2022-08-30T23:44:00Z">
            <w:rPr>
              <w:ins w:id="737" w:author="rapp" w:date="2022-08-30T23:42:00Z"/>
              <w:rFonts w:asciiTheme="minorHAnsi" w:eastAsiaTheme="minorEastAsia" w:hAnsiTheme="minorHAnsi" w:cstheme="minorBidi"/>
              <w:sz w:val="22"/>
              <w:szCs w:val="22"/>
              <w:lang w:val="de-DE" w:eastAsia="de-DE"/>
            </w:rPr>
          </w:rPrChange>
        </w:rPr>
      </w:pPr>
      <w:ins w:id="738" w:author="rapp" w:date="2022-08-30T23:42:00Z">
        <w:r>
          <w:t>6.10.2</w:t>
        </w:r>
        <w:r w:rsidRPr="00663242">
          <w:rPr>
            <w:rFonts w:asciiTheme="minorHAnsi" w:eastAsiaTheme="minorEastAsia" w:hAnsiTheme="minorHAnsi" w:cstheme="minorBidi"/>
            <w:sz w:val="22"/>
            <w:szCs w:val="22"/>
            <w:lang w:eastAsia="de-DE"/>
            <w:rPrChange w:id="739" w:author="rapp" w:date="2022-08-30T23:4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02 \h </w:instrText>
        </w:r>
      </w:ins>
      <w:r>
        <w:fldChar w:fldCharType="separate"/>
      </w:r>
      <w:ins w:id="740" w:author="rapp" w:date="2022-08-30T23:42:00Z">
        <w:r>
          <w:t>46</w:t>
        </w:r>
        <w:r>
          <w:fldChar w:fldCharType="end"/>
        </w:r>
      </w:ins>
    </w:p>
    <w:p w14:paraId="1BF4E94C" w14:textId="2429290B" w:rsidR="00663242" w:rsidRPr="00663242" w:rsidRDefault="00663242">
      <w:pPr>
        <w:pStyle w:val="TOC3"/>
        <w:rPr>
          <w:ins w:id="741" w:author="rapp" w:date="2022-08-30T23:42:00Z"/>
          <w:rFonts w:asciiTheme="minorHAnsi" w:eastAsiaTheme="minorEastAsia" w:hAnsiTheme="minorHAnsi" w:cstheme="minorBidi"/>
          <w:sz w:val="22"/>
          <w:szCs w:val="22"/>
          <w:lang w:eastAsia="de-DE"/>
          <w:rPrChange w:id="742" w:author="rapp" w:date="2022-08-30T23:44:00Z">
            <w:rPr>
              <w:ins w:id="743" w:author="rapp" w:date="2022-08-30T23:42:00Z"/>
              <w:rFonts w:asciiTheme="minorHAnsi" w:eastAsiaTheme="minorEastAsia" w:hAnsiTheme="minorHAnsi" w:cstheme="minorBidi"/>
              <w:sz w:val="22"/>
              <w:szCs w:val="22"/>
              <w:lang w:val="de-DE" w:eastAsia="de-DE"/>
            </w:rPr>
          </w:rPrChange>
        </w:rPr>
      </w:pPr>
      <w:ins w:id="744" w:author="rapp" w:date="2022-08-30T23:42:00Z">
        <w:r>
          <w:t>6.10.3</w:t>
        </w:r>
        <w:r w:rsidRPr="00663242">
          <w:rPr>
            <w:rFonts w:asciiTheme="minorHAnsi" w:eastAsiaTheme="minorEastAsia" w:hAnsiTheme="minorHAnsi" w:cstheme="minorBidi"/>
            <w:sz w:val="22"/>
            <w:szCs w:val="22"/>
            <w:lang w:eastAsia="de-DE"/>
            <w:rPrChange w:id="745" w:author="rapp" w:date="2022-08-30T23:4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03 \h </w:instrText>
        </w:r>
      </w:ins>
      <w:r>
        <w:fldChar w:fldCharType="separate"/>
      </w:r>
      <w:ins w:id="746" w:author="rapp" w:date="2022-08-30T23:42:00Z">
        <w:r>
          <w:t>46</w:t>
        </w:r>
        <w:r>
          <w:fldChar w:fldCharType="end"/>
        </w:r>
      </w:ins>
    </w:p>
    <w:p w14:paraId="1DA6DAF5" w14:textId="3C7B9B04" w:rsidR="00663242" w:rsidRPr="00663242" w:rsidRDefault="00663242">
      <w:pPr>
        <w:pStyle w:val="TOC2"/>
        <w:rPr>
          <w:ins w:id="747" w:author="rapp" w:date="2022-08-30T23:42:00Z"/>
          <w:rFonts w:asciiTheme="minorHAnsi" w:eastAsiaTheme="minorEastAsia" w:hAnsiTheme="minorHAnsi" w:cstheme="minorBidi"/>
          <w:sz w:val="22"/>
          <w:szCs w:val="22"/>
          <w:lang w:eastAsia="de-DE"/>
          <w:rPrChange w:id="748" w:author="rapp" w:date="2022-08-30T23:44:00Z">
            <w:rPr>
              <w:ins w:id="749" w:author="rapp" w:date="2022-08-30T23:42:00Z"/>
              <w:rFonts w:asciiTheme="minorHAnsi" w:eastAsiaTheme="minorEastAsia" w:hAnsiTheme="minorHAnsi" w:cstheme="minorBidi"/>
              <w:sz w:val="22"/>
              <w:szCs w:val="22"/>
              <w:lang w:val="de-DE" w:eastAsia="de-DE"/>
            </w:rPr>
          </w:rPrChange>
        </w:rPr>
      </w:pPr>
      <w:ins w:id="750" w:author="rapp" w:date="2022-08-30T23:42:00Z">
        <w:r>
          <w:t>6.11</w:t>
        </w:r>
        <w:r w:rsidRPr="00663242">
          <w:rPr>
            <w:rFonts w:asciiTheme="minorHAnsi" w:eastAsiaTheme="minorEastAsia" w:hAnsiTheme="minorHAnsi" w:cstheme="minorBidi"/>
            <w:sz w:val="22"/>
            <w:szCs w:val="22"/>
            <w:lang w:eastAsia="de-DE"/>
            <w:rPrChange w:id="751" w:author="rapp" w:date="2022-08-30T23:44:00Z">
              <w:rPr>
                <w:rFonts w:asciiTheme="minorHAnsi" w:eastAsiaTheme="minorEastAsia" w:hAnsiTheme="minorHAnsi" w:cstheme="minorBidi"/>
                <w:sz w:val="22"/>
                <w:szCs w:val="22"/>
                <w:lang w:val="de-DE" w:eastAsia="de-DE"/>
              </w:rPr>
            </w:rPrChange>
          </w:rPr>
          <w:tab/>
        </w:r>
        <w:r>
          <w:t>Solution #11: Registered NF Profile changes for Inter-Slice Access</w:t>
        </w:r>
        <w:r>
          <w:tab/>
        </w:r>
        <w:r>
          <w:fldChar w:fldCharType="begin"/>
        </w:r>
        <w:r>
          <w:instrText xml:space="preserve"> PAGEREF _Toc112795604 \h </w:instrText>
        </w:r>
      </w:ins>
      <w:r>
        <w:fldChar w:fldCharType="separate"/>
      </w:r>
      <w:ins w:id="752" w:author="rapp" w:date="2022-08-30T23:42:00Z">
        <w:r>
          <w:t>46</w:t>
        </w:r>
        <w:r>
          <w:fldChar w:fldCharType="end"/>
        </w:r>
      </w:ins>
    </w:p>
    <w:p w14:paraId="252AB462" w14:textId="7438CA39" w:rsidR="00663242" w:rsidRPr="00663242" w:rsidRDefault="00663242">
      <w:pPr>
        <w:pStyle w:val="TOC3"/>
        <w:rPr>
          <w:ins w:id="753" w:author="rapp" w:date="2022-08-30T23:42:00Z"/>
          <w:rFonts w:asciiTheme="minorHAnsi" w:eastAsiaTheme="minorEastAsia" w:hAnsiTheme="minorHAnsi" w:cstheme="minorBidi"/>
          <w:sz w:val="22"/>
          <w:szCs w:val="22"/>
          <w:lang w:eastAsia="de-DE"/>
          <w:rPrChange w:id="754" w:author="rapp" w:date="2022-08-30T23:44:00Z">
            <w:rPr>
              <w:ins w:id="755" w:author="rapp" w:date="2022-08-30T23:42:00Z"/>
              <w:rFonts w:asciiTheme="minorHAnsi" w:eastAsiaTheme="minorEastAsia" w:hAnsiTheme="minorHAnsi" w:cstheme="minorBidi"/>
              <w:sz w:val="22"/>
              <w:szCs w:val="22"/>
              <w:lang w:val="de-DE" w:eastAsia="de-DE"/>
            </w:rPr>
          </w:rPrChange>
        </w:rPr>
      </w:pPr>
      <w:ins w:id="756" w:author="rapp" w:date="2022-08-30T23:42:00Z">
        <w:r>
          <w:t>6.11.1</w:t>
        </w:r>
        <w:r w:rsidRPr="00663242">
          <w:rPr>
            <w:rFonts w:asciiTheme="minorHAnsi" w:eastAsiaTheme="minorEastAsia" w:hAnsiTheme="minorHAnsi" w:cstheme="minorBidi"/>
            <w:sz w:val="22"/>
            <w:szCs w:val="22"/>
            <w:lang w:eastAsia="de-DE"/>
            <w:rPrChange w:id="757" w:author="rapp" w:date="2022-08-30T23:4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05 \h </w:instrText>
        </w:r>
      </w:ins>
      <w:r>
        <w:fldChar w:fldCharType="separate"/>
      </w:r>
      <w:ins w:id="758" w:author="rapp" w:date="2022-08-30T23:42:00Z">
        <w:r>
          <w:t>46</w:t>
        </w:r>
        <w:r>
          <w:fldChar w:fldCharType="end"/>
        </w:r>
      </w:ins>
    </w:p>
    <w:p w14:paraId="7256E319" w14:textId="6A8396DB" w:rsidR="00663242" w:rsidRPr="00663242" w:rsidRDefault="00663242">
      <w:pPr>
        <w:pStyle w:val="TOC3"/>
        <w:rPr>
          <w:ins w:id="759" w:author="rapp" w:date="2022-08-30T23:42:00Z"/>
          <w:rFonts w:asciiTheme="minorHAnsi" w:eastAsiaTheme="minorEastAsia" w:hAnsiTheme="minorHAnsi" w:cstheme="minorBidi"/>
          <w:sz w:val="22"/>
          <w:szCs w:val="22"/>
          <w:lang w:eastAsia="de-DE"/>
          <w:rPrChange w:id="760" w:author="rapp" w:date="2022-08-30T23:44:00Z">
            <w:rPr>
              <w:ins w:id="761" w:author="rapp" w:date="2022-08-30T23:42:00Z"/>
              <w:rFonts w:asciiTheme="minorHAnsi" w:eastAsiaTheme="minorEastAsia" w:hAnsiTheme="minorHAnsi" w:cstheme="minorBidi"/>
              <w:sz w:val="22"/>
              <w:szCs w:val="22"/>
              <w:lang w:val="de-DE" w:eastAsia="de-DE"/>
            </w:rPr>
          </w:rPrChange>
        </w:rPr>
      </w:pPr>
      <w:ins w:id="762" w:author="rapp" w:date="2022-08-30T23:42:00Z">
        <w:r>
          <w:t>6.11.1</w:t>
        </w:r>
        <w:r w:rsidRPr="00663242">
          <w:rPr>
            <w:rFonts w:asciiTheme="minorHAnsi" w:eastAsiaTheme="minorEastAsia" w:hAnsiTheme="minorHAnsi" w:cstheme="minorBidi"/>
            <w:sz w:val="22"/>
            <w:szCs w:val="22"/>
            <w:lang w:eastAsia="de-DE"/>
            <w:rPrChange w:id="763" w:author="rapp" w:date="2022-08-30T23:4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06 \h </w:instrText>
        </w:r>
      </w:ins>
      <w:r>
        <w:fldChar w:fldCharType="separate"/>
      </w:r>
      <w:ins w:id="764" w:author="rapp" w:date="2022-08-30T23:42:00Z">
        <w:r>
          <w:t>47</w:t>
        </w:r>
        <w:r>
          <w:fldChar w:fldCharType="end"/>
        </w:r>
      </w:ins>
    </w:p>
    <w:p w14:paraId="0A532B93" w14:textId="155A0A71" w:rsidR="00663242" w:rsidRPr="00663242" w:rsidRDefault="00663242">
      <w:pPr>
        <w:pStyle w:val="TOC3"/>
        <w:rPr>
          <w:ins w:id="765" w:author="rapp" w:date="2022-08-30T23:42:00Z"/>
          <w:rFonts w:asciiTheme="minorHAnsi" w:eastAsiaTheme="minorEastAsia" w:hAnsiTheme="minorHAnsi" w:cstheme="minorBidi"/>
          <w:sz w:val="22"/>
          <w:szCs w:val="22"/>
          <w:lang w:eastAsia="de-DE"/>
          <w:rPrChange w:id="766" w:author="rapp" w:date="2022-08-30T23:44:00Z">
            <w:rPr>
              <w:ins w:id="767" w:author="rapp" w:date="2022-08-30T23:42:00Z"/>
              <w:rFonts w:asciiTheme="minorHAnsi" w:eastAsiaTheme="minorEastAsia" w:hAnsiTheme="minorHAnsi" w:cstheme="minorBidi"/>
              <w:sz w:val="22"/>
              <w:szCs w:val="22"/>
              <w:lang w:val="de-DE" w:eastAsia="de-DE"/>
            </w:rPr>
          </w:rPrChange>
        </w:rPr>
      </w:pPr>
      <w:ins w:id="768" w:author="rapp" w:date="2022-08-30T23:42:00Z">
        <w:r>
          <w:t>6.11.3</w:t>
        </w:r>
        <w:r w:rsidRPr="00663242">
          <w:rPr>
            <w:rFonts w:asciiTheme="minorHAnsi" w:eastAsiaTheme="minorEastAsia" w:hAnsiTheme="minorHAnsi" w:cstheme="minorBidi"/>
            <w:sz w:val="22"/>
            <w:szCs w:val="22"/>
            <w:lang w:eastAsia="de-DE"/>
            <w:rPrChange w:id="769" w:author="rapp" w:date="2022-08-30T23:4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07 \h </w:instrText>
        </w:r>
      </w:ins>
      <w:r>
        <w:fldChar w:fldCharType="separate"/>
      </w:r>
      <w:ins w:id="770" w:author="rapp" w:date="2022-08-30T23:42:00Z">
        <w:r>
          <w:t>47</w:t>
        </w:r>
        <w:r>
          <w:fldChar w:fldCharType="end"/>
        </w:r>
      </w:ins>
    </w:p>
    <w:p w14:paraId="33BB52B0" w14:textId="7EB12B0F" w:rsidR="00663242" w:rsidRPr="00663242" w:rsidRDefault="00663242">
      <w:pPr>
        <w:pStyle w:val="TOC2"/>
        <w:rPr>
          <w:ins w:id="771" w:author="rapp" w:date="2022-08-30T23:42:00Z"/>
          <w:rFonts w:asciiTheme="minorHAnsi" w:eastAsiaTheme="minorEastAsia" w:hAnsiTheme="minorHAnsi" w:cstheme="minorBidi"/>
          <w:sz w:val="22"/>
          <w:szCs w:val="22"/>
          <w:lang w:eastAsia="de-DE"/>
          <w:rPrChange w:id="772" w:author="rapp" w:date="2022-08-30T23:44:00Z">
            <w:rPr>
              <w:ins w:id="773" w:author="rapp" w:date="2022-08-30T23:42:00Z"/>
              <w:rFonts w:asciiTheme="minorHAnsi" w:eastAsiaTheme="minorEastAsia" w:hAnsiTheme="minorHAnsi" w:cstheme="minorBidi"/>
              <w:sz w:val="22"/>
              <w:szCs w:val="22"/>
              <w:lang w:val="de-DE" w:eastAsia="de-DE"/>
            </w:rPr>
          </w:rPrChange>
        </w:rPr>
      </w:pPr>
      <w:ins w:id="774" w:author="rapp" w:date="2022-08-30T23:42:00Z">
        <w:r w:rsidRPr="00D95781">
          <w:rPr>
            <w:rFonts w:eastAsia="SimSun"/>
          </w:rPr>
          <w:t>6.12</w:t>
        </w:r>
        <w:r w:rsidRPr="00663242">
          <w:rPr>
            <w:rFonts w:asciiTheme="minorHAnsi" w:eastAsiaTheme="minorEastAsia" w:hAnsiTheme="minorHAnsi" w:cstheme="minorBidi"/>
            <w:sz w:val="22"/>
            <w:szCs w:val="22"/>
            <w:lang w:eastAsia="de-DE"/>
            <w:rPrChange w:id="775" w:author="rapp" w:date="2022-08-30T23:44:00Z">
              <w:rPr>
                <w:rFonts w:asciiTheme="minorHAnsi" w:eastAsiaTheme="minorEastAsia" w:hAnsiTheme="minorHAnsi" w:cstheme="minorBidi"/>
                <w:sz w:val="22"/>
                <w:szCs w:val="22"/>
                <w:lang w:val="de-DE" w:eastAsia="de-DE"/>
              </w:rPr>
            </w:rPrChange>
          </w:rPr>
          <w:tab/>
        </w:r>
        <w:r w:rsidRPr="00D95781">
          <w:rPr>
            <w:rFonts w:eastAsia="SimSun"/>
          </w:rPr>
          <w:t>Solution #12: Authorization of notification endpoint in “Subscribe-Notify” scenarios</w:t>
        </w:r>
        <w:r>
          <w:tab/>
        </w:r>
        <w:r>
          <w:fldChar w:fldCharType="begin"/>
        </w:r>
        <w:r>
          <w:instrText xml:space="preserve"> PAGEREF _Toc112795608 \h </w:instrText>
        </w:r>
      </w:ins>
      <w:r>
        <w:fldChar w:fldCharType="separate"/>
      </w:r>
      <w:ins w:id="776" w:author="rapp" w:date="2022-08-30T23:42:00Z">
        <w:r>
          <w:t>47</w:t>
        </w:r>
        <w:r>
          <w:fldChar w:fldCharType="end"/>
        </w:r>
      </w:ins>
    </w:p>
    <w:p w14:paraId="345FEAD4" w14:textId="0E887DF9" w:rsidR="00663242" w:rsidRPr="00663242" w:rsidRDefault="00663242">
      <w:pPr>
        <w:pStyle w:val="TOC3"/>
        <w:rPr>
          <w:ins w:id="777" w:author="rapp" w:date="2022-08-30T23:42:00Z"/>
          <w:rFonts w:asciiTheme="minorHAnsi" w:eastAsiaTheme="minorEastAsia" w:hAnsiTheme="minorHAnsi" w:cstheme="minorBidi"/>
          <w:sz w:val="22"/>
          <w:szCs w:val="22"/>
          <w:lang w:eastAsia="de-DE"/>
          <w:rPrChange w:id="778" w:author="rapp" w:date="2022-08-30T23:44:00Z">
            <w:rPr>
              <w:ins w:id="779" w:author="rapp" w:date="2022-08-30T23:42:00Z"/>
              <w:rFonts w:asciiTheme="minorHAnsi" w:eastAsiaTheme="minorEastAsia" w:hAnsiTheme="minorHAnsi" w:cstheme="minorBidi"/>
              <w:sz w:val="22"/>
              <w:szCs w:val="22"/>
              <w:lang w:val="de-DE" w:eastAsia="de-DE"/>
            </w:rPr>
          </w:rPrChange>
        </w:rPr>
      </w:pPr>
      <w:ins w:id="780" w:author="rapp" w:date="2022-08-30T23:42:00Z">
        <w:r w:rsidRPr="00D95781">
          <w:rPr>
            <w:rFonts w:eastAsia="SimSun"/>
          </w:rPr>
          <w:t>6.12.1</w:t>
        </w:r>
        <w:r w:rsidRPr="00663242">
          <w:rPr>
            <w:rFonts w:asciiTheme="minorHAnsi" w:eastAsiaTheme="minorEastAsia" w:hAnsiTheme="minorHAnsi" w:cstheme="minorBidi"/>
            <w:sz w:val="22"/>
            <w:szCs w:val="22"/>
            <w:lang w:eastAsia="de-DE"/>
            <w:rPrChange w:id="781" w:author="rapp" w:date="2022-08-30T23:44:00Z">
              <w:rPr>
                <w:rFonts w:asciiTheme="minorHAnsi" w:eastAsiaTheme="minorEastAsia" w:hAnsiTheme="minorHAnsi" w:cstheme="minorBidi"/>
                <w:sz w:val="22"/>
                <w:szCs w:val="22"/>
                <w:lang w:val="de-DE" w:eastAsia="de-DE"/>
              </w:rPr>
            </w:rPrChange>
          </w:rPr>
          <w:tab/>
        </w:r>
        <w:r w:rsidRPr="00D95781">
          <w:rPr>
            <w:rFonts w:eastAsia="SimSun"/>
          </w:rPr>
          <w:t>Introduction</w:t>
        </w:r>
        <w:r>
          <w:tab/>
        </w:r>
        <w:r>
          <w:fldChar w:fldCharType="begin"/>
        </w:r>
        <w:r>
          <w:instrText xml:space="preserve"> PAGEREF _Toc112795609 \h </w:instrText>
        </w:r>
      </w:ins>
      <w:r>
        <w:fldChar w:fldCharType="separate"/>
      </w:r>
      <w:ins w:id="782" w:author="rapp" w:date="2022-08-30T23:42:00Z">
        <w:r>
          <w:t>47</w:t>
        </w:r>
        <w:r>
          <w:fldChar w:fldCharType="end"/>
        </w:r>
      </w:ins>
    </w:p>
    <w:p w14:paraId="5EC08607" w14:textId="095C7AC2" w:rsidR="00663242" w:rsidRPr="00663242" w:rsidRDefault="00663242">
      <w:pPr>
        <w:pStyle w:val="TOC3"/>
        <w:rPr>
          <w:ins w:id="783" w:author="rapp" w:date="2022-08-30T23:42:00Z"/>
          <w:rFonts w:asciiTheme="minorHAnsi" w:eastAsiaTheme="minorEastAsia" w:hAnsiTheme="minorHAnsi" w:cstheme="minorBidi"/>
          <w:sz w:val="22"/>
          <w:szCs w:val="22"/>
          <w:lang w:eastAsia="de-DE"/>
          <w:rPrChange w:id="784" w:author="rapp" w:date="2022-08-30T23:44:00Z">
            <w:rPr>
              <w:ins w:id="785" w:author="rapp" w:date="2022-08-30T23:42:00Z"/>
              <w:rFonts w:asciiTheme="minorHAnsi" w:eastAsiaTheme="minorEastAsia" w:hAnsiTheme="minorHAnsi" w:cstheme="minorBidi"/>
              <w:sz w:val="22"/>
              <w:szCs w:val="22"/>
              <w:lang w:val="de-DE" w:eastAsia="de-DE"/>
            </w:rPr>
          </w:rPrChange>
        </w:rPr>
      </w:pPr>
      <w:ins w:id="786" w:author="rapp" w:date="2022-08-30T23:42:00Z">
        <w:r w:rsidRPr="00D95781">
          <w:rPr>
            <w:rFonts w:eastAsia="SimSun"/>
          </w:rPr>
          <w:t xml:space="preserve">6.12.2 </w:t>
        </w:r>
        <w:r w:rsidRPr="00663242">
          <w:rPr>
            <w:rFonts w:asciiTheme="minorHAnsi" w:eastAsiaTheme="minorEastAsia" w:hAnsiTheme="minorHAnsi" w:cstheme="minorBidi"/>
            <w:sz w:val="22"/>
            <w:szCs w:val="22"/>
            <w:lang w:eastAsia="de-DE"/>
            <w:rPrChange w:id="787" w:author="rapp" w:date="2022-08-30T23:44:00Z">
              <w:rPr>
                <w:rFonts w:asciiTheme="minorHAnsi" w:eastAsiaTheme="minorEastAsia" w:hAnsiTheme="minorHAnsi" w:cstheme="minorBidi"/>
                <w:sz w:val="22"/>
                <w:szCs w:val="22"/>
                <w:lang w:val="de-DE" w:eastAsia="de-DE"/>
              </w:rPr>
            </w:rPrChange>
          </w:rPr>
          <w:tab/>
        </w:r>
        <w:r w:rsidRPr="00D95781">
          <w:rPr>
            <w:rFonts w:eastAsia="SimSun"/>
          </w:rPr>
          <w:t>Solution details</w:t>
        </w:r>
        <w:r>
          <w:tab/>
        </w:r>
        <w:r>
          <w:fldChar w:fldCharType="begin"/>
        </w:r>
        <w:r>
          <w:instrText xml:space="preserve"> PAGEREF _Toc112795610 \h </w:instrText>
        </w:r>
      </w:ins>
      <w:r>
        <w:fldChar w:fldCharType="separate"/>
      </w:r>
      <w:ins w:id="788" w:author="rapp" w:date="2022-08-30T23:42:00Z">
        <w:r>
          <w:t>48</w:t>
        </w:r>
        <w:r>
          <w:fldChar w:fldCharType="end"/>
        </w:r>
      </w:ins>
    </w:p>
    <w:p w14:paraId="1AE2B188" w14:textId="2A8DB297" w:rsidR="00663242" w:rsidRPr="00663242" w:rsidRDefault="00663242">
      <w:pPr>
        <w:pStyle w:val="TOC3"/>
        <w:rPr>
          <w:ins w:id="789" w:author="rapp" w:date="2022-08-30T23:42:00Z"/>
          <w:rFonts w:asciiTheme="minorHAnsi" w:eastAsiaTheme="minorEastAsia" w:hAnsiTheme="minorHAnsi" w:cstheme="minorBidi"/>
          <w:sz w:val="22"/>
          <w:szCs w:val="22"/>
          <w:lang w:eastAsia="de-DE"/>
          <w:rPrChange w:id="790" w:author="rapp" w:date="2022-08-30T23:44:00Z">
            <w:rPr>
              <w:ins w:id="791" w:author="rapp" w:date="2022-08-30T23:42:00Z"/>
              <w:rFonts w:asciiTheme="minorHAnsi" w:eastAsiaTheme="minorEastAsia" w:hAnsiTheme="minorHAnsi" w:cstheme="minorBidi"/>
              <w:sz w:val="22"/>
              <w:szCs w:val="22"/>
              <w:lang w:val="de-DE" w:eastAsia="de-DE"/>
            </w:rPr>
          </w:rPrChange>
        </w:rPr>
      </w:pPr>
      <w:ins w:id="792" w:author="rapp" w:date="2022-08-30T23:42:00Z">
        <w:r w:rsidRPr="00D95781">
          <w:rPr>
            <w:rFonts w:eastAsia="SimSun"/>
          </w:rPr>
          <w:t xml:space="preserve">6.12.3 </w:t>
        </w:r>
        <w:r w:rsidRPr="00663242">
          <w:rPr>
            <w:rFonts w:asciiTheme="minorHAnsi" w:eastAsiaTheme="minorEastAsia" w:hAnsiTheme="minorHAnsi" w:cstheme="minorBidi"/>
            <w:sz w:val="22"/>
            <w:szCs w:val="22"/>
            <w:lang w:eastAsia="de-DE"/>
            <w:rPrChange w:id="793" w:author="rapp" w:date="2022-08-30T23:44:00Z">
              <w:rPr>
                <w:rFonts w:asciiTheme="minorHAnsi" w:eastAsiaTheme="minorEastAsia" w:hAnsiTheme="minorHAnsi" w:cstheme="minorBidi"/>
                <w:sz w:val="22"/>
                <w:szCs w:val="22"/>
                <w:lang w:val="de-DE" w:eastAsia="de-DE"/>
              </w:rPr>
            </w:rPrChange>
          </w:rPr>
          <w:tab/>
        </w:r>
        <w:r w:rsidRPr="00D95781">
          <w:rPr>
            <w:rFonts w:eastAsia="SimSun"/>
          </w:rPr>
          <w:t>Evaluation</w:t>
        </w:r>
        <w:r>
          <w:tab/>
        </w:r>
        <w:r>
          <w:fldChar w:fldCharType="begin"/>
        </w:r>
        <w:r>
          <w:instrText xml:space="preserve"> PAGEREF _Toc112795611 \h </w:instrText>
        </w:r>
      </w:ins>
      <w:r>
        <w:fldChar w:fldCharType="separate"/>
      </w:r>
      <w:ins w:id="794" w:author="rapp" w:date="2022-08-30T23:42:00Z">
        <w:r>
          <w:t>49</w:t>
        </w:r>
        <w:r>
          <w:fldChar w:fldCharType="end"/>
        </w:r>
      </w:ins>
    </w:p>
    <w:p w14:paraId="05C172F8" w14:textId="48DC5132" w:rsidR="00663242" w:rsidRPr="00663242" w:rsidRDefault="00663242">
      <w:pPr>
        <w:pStyle w:val="TOC2"/>
        <w:rPr>
          <w:ins w:id="795" w:author="rapp" w:date="2022-08-30T23:42:00Z"/>
          <w:rFonts w:asciiTheme="minorHAnsi" w:eastAsiaTheme="minorEastAsia" w:hAnsiTheme="minorHAnsi" w:cstheme="minorBidi"/>
          <w:sz w:val="22"/>
          <w:szCs w:val="22"/>
          <w:lang w:eastAsia="de-DE"/>
          <w:rPrChange w:id="796" w:author="rapp" w:date="2022-08-30T23:44:00Z">
            <w:rPr>
              <w:ins w:id="797" w:author="rapp" w:date="2022-08-30T23:42:00Z"/>
              <w:rFonts w:asciiTheme="minorHAnsi" w:eastAsiaTheme="minorEastAsia" w:hAnsiTheme="minorHAnsi" w:cstheme="minorBidi"/>
              <w:sz w:val="22"/>
              <w:szCs w:val="22"/>
              <w:lang w:val="de-DE" w:eastAsia="de-DE"/>
            </w:rPr>
          </w:rPrChange>
        </w:rPr>
      </w:pPr>
      <w:ins w:id="798" w:author="rapp" w:date="2022-08-30T23:42:00Z">
        <w:r>
          <w:t>6.13</w:t>
        </w:r>
        <w:r w:rsidRPr="00663242">
          <w:rPr>
            <w:rFonts w:asciiTheme="minorHAnsi" w:eastAsiaTheme="minorEastAsia" w:hAnsiTheme="minorHAnsi" w:cstheme="minorBidi"/>
            <w:sz w:val="22"/>
            <w:szCs w:val="22"/>
            <w:lang w:eastAsia="de-DE"/>
            <w:rPrChange w:id="799" w:author="rapp" w:date="2022-08-30T23:44:00Z">
              <w:rPr>
                <w:rFonts w:asciiTheme="minorHAnsi" w:eastAsiaTheme="minorEastAsia" w:hAnsiTheme="minorHAnsi" w:cstheme="minorBidi"/>
                <w:sz w:val="22"/>
                <w:szCs w:val="22"/>
                <w:lang w:val="de-DE" w:eastAsia="de-DE"/>
              </w:rPr>
            </w:rPrChange>
          </w:rPr>
          <w:tab/>
        </w:r>
        <w:r>
          <w:t>Solution #13: Authentication of NF Service Producer in Indirect Communication</w:t>
        </w:r>
        <w:r>
          <w:tab/>
        </w:r>
        <w:r>
          <w:fldChar w:fldCharType="begin"/>
        </w:r>
        <w:r>
          <w:instrText xml:space="preserve"> PAGEREF _Toc112795612 \h </w:instrText>
        </w:r>
      </w:ins>
      <w:r>
        <w:fldChar w:fldCharType="separate"/>
      </w:r>
      <w:ins w:id="800" w:author="rapp" w:date="2022-08-30T23:42:00Z">
        <w:r>
          <w:t>49</w:t>
        </w:r>
        <w:r>
          <w:fldChar w:fldCharType="end"/>
        </w:r>
      </w:ins>
    </w:p>
    <w:p w14:paraId="69644F49" w14:textId="788EAF80" w:rsidR="00663242" w:rsidRPr="00663242" w:rsidRDefault="00663242">
      <w:pPr>
        <w:pStyle w:val="TOC3"/>
        <w:rPr>
          <w:ins w:id="801" w:author="rapp" w:date="2022-08-30T23:42:00Z"/>
          <w:rFonts w:asciiTheme="minorHAnsi" w:eastAsiaTheme="minorEastAsia" w:hAnsiTheme="minorHAnsi" w:cstheme="minorBidi"/>
          <w:sz w:val="22"/>
          <w:szCs w:val="22"/>
          <w:lang w:eastAsia="de-DE"/>
          <w:rPrChange w:id="802" w:author="rapp" w:date="2022-08-30T23:44:00Z">
            <w:rPr>
              <w:ins w:id="803" w:author="rapp" w:date="2022-08-30T23:42:00Z"/>
              <w:rFonts w:asciiTheme="minorHAnsi" w:eastAsiaTheme="minorEastAsia" w:hAnsiTheme="minorHAnsi" w:cstheme="minorBidi"/>
              <w:sz w:val="22"/>
              <w:szCs w:val="22"/>
              <w:lang w:val="de-DE" w:eastAsia="de-DE"/>
            </w:rPr>
          </w:rPrChange>
        </w:rPr>
      </w:pPr>
      <w:ins w:id="804" w:author="rapp" w:date="2022-08-30T23:42:00Z">
        <w:r>
          <w:t>6.13.1</w:t>
        </w:r>
        <w:r w:rsidRPr="00663242">
          <w:rPr>
            <w:rFonts w:asciiTheme="minorHAnsi" w:eastAsiaTheme="minorEastAsia" w:hAnsiTheme="minorHAnsi" w:cstheme="minorBidi"/>
            <w:sz w:val="22"/>
            <w:szCs w:val="22"/>
            <w:lang w:eastAsia="de-DE"/>
            <w:rPrChange w:id="805" w:author="rapp" w:date="2022-08-30T23:4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13 \h </w:instrText>
        </w:r>
      </w:ins>
      <w:r>
        <w:fldChar w:fldCharType="separate"/>
      </w:r>
      <w:ins w:id="806" w:author="rapp" w:date="2022-08-30T23:42:00Z">
        <w:r>
          <w:t>49</w:t>
        </w:r>
        <w:r>
          <w:fldChar w:fldCharType="end"/>
        </w:r>
      </w:ins>
    </w:p>
    <w:p w14:paraId="48429064" w14:textId="6507C11D" w:rsidR="00663242" w:rsidRPr="00663242" w:rsidRDefault="00663242">
      <w:pPr>
        <w:pStyle w:val="TOC3"/>
        <w:rPr>
          <w:ins w:id="807" w:author="rapp" w:date="2022-08-30T23:42:00Z"/>
          <w:rFonts w:asciiTheme="minorHAnsi" w:eastAsiaTheme="minorEastAsia" w:hAnsiTheme="minorHAnsi" w:cstheme="minorBidi"/>
          <w:sz w:val="22"/>
          <w:szCs w:val="22"/>
          <w:lang w:eastAsia="de-DE"/>
          <w:rPrChange w:id="808" w:author="rapp" w:date="2022-08-30T23:44:00Z">
            <w:rPr>
              <w:ins w:id="809" w:author="rapp" w:date="2022-08-30T23:42:00Z"/>
              <w:rFonts w:asciiTheme="minorHAnsi" w:eastAsiaTheme="minorEastAsia" w:hAnsiTheme="minorHAnsi" w:cstheme="minorBidi"/>
              <w:sz w:val="22"/>
              <w:szCs w:val="22"/>
              <w:lang w:val="de-DE" w:eastAsia="de-DE"/>
            </w:rPr>
          </w:rPrChange>
        </w:rPr>
      </w:pPr>
      <w:ins w:id="810" w:author="rapp" w:date="2022-08-30T23:42:00Z">
        <w:r>
          <w:t>6.13.2</w:t>
        </w:r>
        <w:r w:rsidRPr="00663242">
          <w:rPr>
            <w:rFonts w:asciiTheme="minorHAnsi" w:eastAsiaTheme="minorEastAsia" w:hAnsiTheme="minorHAnsi" w:cstheme="minorBidi"/>
            <w:sz w:val="22"/>
            <w:szCs w:val="22"/>
            <w:lang w:eastAsia="de-DE"/>
            <w:rPrChange w:id="811" w:author="rapp" w:date="2022-08-30T23:4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14 \h </w:instrText>
        </w:r>
      </w:ins>
      <w:r>
        <w:fldChar w:fldCharType="separate"/>
      </w:r>
      <w:ins w:id="812" w:author="rapp" w:date="2022-08-30T23:42:00Z">
        <w:r>
          <w:t>49</w:t>
        </w:r>
        <w:r>
          <w:fldChar w:fldCharType="end"/>
        </w:r>
      </w:ins>
    </w:p>
    <w:p w14:paraId="3CAA233F" w14:textId="21274D1C" w:rsidR="00663242" w:rsidRPr="00663242" w:rsidRDefault="00663242">
      <w:pPr>
        <w:pStyle w:val="TOC3"/>
        <w:rPr>
          <w:ins w:id="813" w:author="rapp" w:date="2022-08-30T23:42:00Z"/>
          <w:rFonts w:asciiTheme="minorHAnsi" w:eastAsiaTheme="minorEastAsia" w:hAnsiTheme="minorHAnsi" w:cstheme="minorBidi"/>
          <w:sz w:val="22"/>
          <w:szCs w:val="22"/>
          <w:lang w:eastAsia="de-DE"/>
          <w:rPrChange w:id="814" w:author="rapp" w:date="2022-08-30T23:44:00Z">
            <w:rPr>
              <w:ins w:id="815" w:author="rapp" w:date="2022-08-30T23:42:00Z"/>
              <w:rFonts w:asciiTheme="minorHAnsi" w:eastAsiaTheme="minorEastAsia" w:hAnsiTheme="minorHAnsi" w:cstheme="minorBidi"/>
              <w:sz w:val="22"/>
              <w:szCs w:val="22"/>
              <w:lang w:val="de-DE" w:eastAsia="de-DE"/>
            </w:rPr>
          </w:rPrChange>
        </w:rPr>
      </w:pPr>
      <w:ins w:id="816" w:author="rapp" w:date="2022-08-30T23:42:00Z">
        <w:r>
          <w:t>6.13.3</w:t>
        </w:r>
        <w:r w:rsidRPr="00663242">
          <w:rPr>
            <w:rFonts w:asciiTheme="minorHAnsi" w:eastAsiaTheme="minorEastAsia" w:hAnsiTheme="minorHAnsi" w:cstheme="minorBidi"/>
            <w:sz w:val="22"/>
            <w:szCs w:val="22"/>
            <w:lang w:eastAsia="de-DE"/>
            <w:rPrChange w:id="817" w:author="rapp" w:date="2022-08-30T23:4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15 \h </w:instrText>
        </w:r>
      </w:ins>
      <w:r>
        <w:fldChar w:fldCharType="separate"/>
      </w:r>
      <w:ins w:id="818" w:author="rapp" w:date="2022-08-30T23:42:00Z">
        <w:r>
          <w:t>50</w:t>
        </w:r>
        <w:r>
          <w:fldChar w:fldCharType="end"/>
        </w:r>
      </w:ins>
    </w:p>
    <w:p w14:paraId="6616F656" w14:textId="72AA3B78" w:rsidR="00663242" w:rsidRPr="00663242" w:rsidRDefault="00663242">
      <w:pPr>
        <w:pStyle w:val="TOC2"/>
        <w:rPr>
          <w:ins w:id="819" w:author="rapp" w:date="2022-08-30T23:42:00Z"/>
          <w:rFonts w:asciiTheme="minorHAnsi" w:eastAsiaTheme="minorEastAsia" w:hAnsiTheme="minorHAnsi" w:cstheme="minorBidi"/>
          <w:sz w:val="22"/>
          <w:szCs w:val="22"/>
          <w:lang w:eastAsia="de-DE"/>
          <w:rPrChange w:id="820" w:author="rapp" w:date="2022-08-30T23:44:00Z">
            <w:rPr>
              <w:ins w:id="821" w:author="rapp" w:date="2022-08-30T23:42:00Z"/>
              <w:rFonts w:asciiTheme="minorHAnsi" w:eastAsiaTheme="minorEastAsia" w:hAnsiTheme="minorHAnsi" w:cstheme="minorBidi"/>
              <w:sz w:val="22"/>
              <w:szCs w:val="22"/>
              <w:lang w:val="de-DE" w:eastAsia="de-DE"/>
            </w:rPr>
          </w:rPrChange>
        </w:rPr>
      </w:pPr>
      <w:ins w:id="822" w:author="rapp" w:date="2022-08-30T23:42:00Z">
        <w:r>
          <w:t>6.14</w:t>
        </w:r>
        <w:r w:rsidRPr="00663242">
          <w:rPr>
            <w:rFonts w:asciiTheme="minorHAnsi" w:eastAsiaTheme="minorEastAsia" w:hAnsiTheme="minorHAnsi" w:cstheme="minorBidi"/>
            <w:sz w:val="22"/>
            <w:szCs w:val="22"/>
            <w:lang w:eastAsia="de-DE"/>
            <w:rPrChange w:id="823" w:author="rapp" w:date="2022-08-30T23:44:00Z">
              <w:rPr>
                <w:rFonts w:asciiTheme="minorHAnsi" w:eastAsiaTheme="minorEastAsia" w:hAnsiTheme="minorHAnsi" w:cstheme="minorBidi"/>
                <w:sz w:val="22"/>
                <w:szCs w:val="22"/>
                <w:lang w:val="de-DE" w:eastAsia="de-DE"/>
              </w:rPr>
            </w:rPrChange>
          </w:rPr>
          <w:tab/>
        </w:r>
        <w:r>
          <w:t>Solution #14: SCP trust domain or technical domain grouping</w:t>
        </w:r>
        <w:r>
          <w:tab/>
        </w:r>
        <w:r>
          <w:fldChar w:fldCharType="begin"/>
        </w:r>
        <w:r>
          <w:instrText xml:space="preserve"> PAGEREF _Toc112795616 \h </w:instrText>
        </w:r>
      </w:ins>
      <w:r>
        <w:fldChar w:fldCharType="separate"/>
      </w:r>
      <w:ins w:id="824" w:author="rapp" w:date="2022-08-30T23:42:00Z">
        <w:r>
          <w:t>50</w:t>
        </w:r>
        <w:r>
          <w:fldChar w:fldCharType="end"/>
        </w:r>
      </w:ins>
    </w:p>
    <w:p w14:paraId="19F521E7" w14:textId="2ED61873" w:rsidR="00663242" w:rsidRPr="00663242" w:rsidRDefault="00663242">
      <w:pPr>
        <w:pStyle w:val="TOC3"/>
        <w:rPr>
          <w:ins w:id="825" w:author="rapp" w:date="2022-08-30T23:42:00Z"/>
          <w:rFonts w:asciiTheme="minorHAnsi" w:eastAsiaTheme="minorEastAsia" w:hAnsiTheme="minorHAnsi" w:cstheme="minorBidi"/>
          <w:sz w:val="22"/>
          <w:szCs w:val="22"/>
          <w:lang w:eastAsia="de-DE"/>
          <w:rPrChange w:id="826" w:author="rapp" w:date="2022-08-30T23:44:00Z">
            <w:rPr>
              <w:ins w:id="827" w:author="rapp" w:date="2022-08-30T23:42:00Z"/>
              <w:rFonts w:asciiTheme="minorHAnsi" w:eastAsiaTheme="minorEastAsia" w:hAnsiTheme="minorHAnsi" w:cstheme="minorBidi"/>
              <w:sz w:val="22"/>
              <w:szCs w:val="22"/>
              <w:lang w:val="de-DE" w:eastAsia="de-DE"/>
            </w:rPr>
          </w:rPrChange>
        </w:rPr>
      </w:pPr>
      <w:ins w:id="828" w:author="rapp" w:date="2022-08-30T23:42:00Z">
        <w:r>
          <w:t>6.14.1</w:t>
        </w:r>
        <w:r w:rsidRPr="00663242">
          <w:rPr>
            <w:rFonts w:asciiTheme="minorHAnsi" w:eastAsiaTheme="minorEastAsia" w:hAnsiTheme="minorHAnsi" w:cstheme="minorBidi"/>
            <w:sz w:val="22"/>
            <w:szCs w:val="22"/>
            <w:lang w:eastAsia="de-DE"/>
            <w:rPrChange w:id="829" w:author="rapp" w:date="2022-08-30T23:4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17 \h </w:instrText>
        </w:r>
      </w:ins>
      <w:r>
        <w:fldChar w:fldCharType="separate"/>
      </w:r>
      <w:ins w:id="830" w:author="rapp" w:date="2022-08-30T23:42:00Z">
        <w:r>
          <w:t>50</w:t>
        </w:r>
        <w:r>
          <w:fldChar w:fldCharType="end"/>
        </w:r>
      </w:ins>
    </w:p>
    <w:p w14:paraId="6C225A88" w14:textId="6535D28A" w:rsidR="00663242" w:rsidRPr="00663242" w:rsidRDefault="00663242">
      <w:pPr>
        <w:pStyle w:val="TOC3"/>
        <w:rPr>
          <w:ins w:id="831" w:author="rapp" w:date="2022-08-30T23:42:00Z"/>
          <w:rFonts w:asciiTheme="minorHAnsi" w:eastAsiaTheme="minorEastAsia" w:hAnsiTheme="minorHAnsi" w:cstheme="minorBidi"/>
          <w:sz w:val="22"/>
          <w:szCs w:val="22"/>
          <w:lang w:eastAsia="de-DE"/>
          <w:rPrChange w:id="832" w:author="rapp" w:date="2022-08-30T23:44:00Z">
            <w:rPr>
              <w:ins w:id="833" w:author="rapp" w:date="2022-08-30T23:42:00Z"/>
              <w:rFonts w:asciiTheme="minorHAnsi" w:eastAsiaTheme="minorEastAsia" w:hAnsiTheme="minorHAnsi" w:cstheme="minorBidi"/>
              <w:sz w:val="22"/>
              <w:szCs w:val="22"/>
              <w:lang w:val="de-DE" w:eastAsia="de-DE"/>
            </w:rPr>
          </w:rPrChange>
        </w:rPr>
      </w:pPr>
      <w:ins w:id="834" w:author="rapp" w:date="2022-08-30T23:42:00Z">
        <w:r>
          <w:t>6.14.2</w:t>
        </w:r>
        <w:r w:rsidRPr="00663242">
          <w:rPr>
            <w:rFonts w:asciiTheme="minorHAnsi" w:eastAsiaTheme="minorEastAsia" w:hAnsiTheme="minorHAnsi" w:cstheme="minorBidi"/>
            <w:sz w:val="22"/>
            <w:szCs w:val="22"/>
            <w:lang w:eastAsia="de-DE"/>
            <w:rPrChange w:id="835" w:author="rapp" w:date="2022-08-30T23:4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18 \h </w:instrText>
        </w:r>
      </w:ins>
      <w:r>
        <w:fldChar w:fldCharType="separate"/>
      </w:r>
      <w:ins w:id="836" w:author="rapp" w:date="2022-08-30T23:42:00Z">
        <w:r>
          <w:t>51</w:t>
        </w:r>
        <w:r>
          <w:fldChar w:fldCharType="end"/>
        </w:r>
      </w:ins>
    </w:p>
    <w:p w14:paraId="7CF7F569" w14:textId="2E092A7A" w:rsidR="00663242" w:rsidRPr="00663242" w:rsidRDefault="00663242">
      <w:pPr>
        <w:pStyle w:val="TOC3"/>
        <w:rPr>
          <w:ins w:id="837" w:author="rapp" w:date="2022-08-30T23:42:00Z"/>
          <w:rFonts w:asciiTheme="minorHAnsi" w:eastAsiaTheme="minorEastAsia" w:hAnsiTheme="minorHAnsi" w:cstheme="minorBidi"/>
          <w:sz w:val="22"/>
          <w:szCs w:val="22"/>
          <w:lang w:eastAsia="de-DE"/>
          <w:rPrChange w:id="838" w:author="rapp" w:date="2022-08-30T23:44:00Z">
            <w:rPr>
              <w:ins w:id="839" w:author="rapp" w:date="2022-08-30T23:42:00Z"/>
              <w:rFonts w:asciiTheme="minorHAnsi" w:eastAsiaTheme="minorEastAsia" w:hAnsiTheme="minorHAnsi" w:cstheme="minorBidi"/>
              <w:sz w:val="22"/>
              <w:szCs w:val="22"/>
              <w:lang w:val="de-DE" w:eastAsia="de-DE"/>
            </w:rPr>
          </w:rPrChange>
        </w:rPr>
      </w:pPr>
      <w:ins w:id="840" w:author="rapp" w:date="2022-08-30T23:42:00Z">
        <w:r>
          <w:t>6.14.3</w:t>
        </w:r>
        <w:r w:rsidRPr="00663242">
          <w:rPr>
            <w:rFonts w:asciiTheme="minorHAnsi" w:eastAsiaTheme="minorEastAsia" w:hAnsiTheme="minorHAnsi" w:cstheme="minorBidi"/>
            <w:sz w:val="22"/>
            <w:szCs w:val="22"/>
            <w:lang w:eastAsia="de-DE"/>
            <w:rPrChange w:id="841" w:author="rapp" w:date="2022-08-30T23:4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19 \h </w:instrText>
        </w:r>
      </w:ins>
      <w:r>
        <w:fldChar w:fldCharType="separate"/>
      </w:r>
      <w:ins w:id="842" w:author="rapp" w:date="2022-08-30T23:42:00Z">
        <w:r>
          <w:t>52</w:t>
        </w:r>
        <w:r>
          <w:fldChar w:fldCharType="end"/>
        </w:r>
      </w:ins>
    </w:p>
    <w:p w14:paraId="4F8EAD76" w14:textId="63500D66" w:rsidR="00663242" w:rsidRPr="00663242" w:rsidRDefault="00663242">
      <w:pPr>
        <w:pStyle w:val="TOC2"/>
        <w:rPr>
          <w:ins w:id="843" w:author="rapp" w:date="2022-08-30T23:42:00Z"/>
          <w:rFonts w:asciiTheme="minorHAnsi" w:eastAsiaTheme="minorEastAsia" w:hAnsiTheme="minorHAnsi" w:cstheme="minorBidi"/>
          <w:sz w:val="22"/>
          <w:szCs w:val="22"/>
          <w:lang w:eastAsia="de-DE"/>
          <w:rPrChange w:id="844" w:author="rapp" w:date="2022-08-30T23:44:00Z">
            <w:rPr>
              <w:ins w:id="845" w:author="rapp" w:date="2022-08-30T23:42:00Z"/>
              <w:rFonts w:asciiTheme="minorHAnsi" w:eastAsiaTheme="minorEastAsia" w:hAnsiTheme="minorHAnsi" w:cstheme="minorBidi"/>
              <w:sz w:val="22"/>
              <w:szCs w:val="22"/>
              <w:lang w:val="de-DE" w:eastAsia="de-DE"/>
            </w:rPr>
          </w:rPrChange>
        </w:rPr>
      </w:pPr>
      <w:ins w:id="846" w:author="rapp" w:date="2022-08-30T23:42:00Z">
        <w:r>
          <w:t>6.15</w:t>
        </w:r>
        <w:r w:rsidRPr="00663242">
          <w:rPr>
            <w:rFonts w:asciiTheme="minorHAnsi" w:eastAsiaTheme="minorEastAsia" w:hAnsiTheme="minorHAnsi" w:cstheme="minorBidi"/>
            <w:sz w:val="22"/>
            <w:szCs w:val="22"/>
            <w:lang w:eastAsia="de-DE"/>
            <w:rPrChange w:id="847" w:author="rapp" w:date="2022-08-30T23:44:00Z">
              <w:rPr>
                <w:rFonts w:asciiTheme="minorHAnsi" w:eastAsiaTheme="minorEastAsia" w:hAnsiTheme="minorHAnsi" w:cstheme="minorBidi"/>
                <w:sz w:val="22"/>
                <w:szCs w:val="22"/>
                <w:lang w:val="de-DE" w:eastAsia="de-DE"/>
              </w:rPr>
            </w:rPrChange>
          </w:rPr>
          <w:tab/>
        </w:r>
        <w:r>
          <w:t xml:space="preserve"> Solution #15: Authorization mechanism for the involved NFs in the delegated “Subscribe-Notify” scenario.</w:t>
        </w:r>
        <w:r>
          <w:tab/>
        </w:r>
        <w:r>
          <w:fldChar w:fldCharType="begin"/>
        </w:r>
        <w:r>
          <w:instrText xml:space="preserve"> PAGEREF _Toc112795620 \h </w:instrText>
        </w:r>
      </w:ins>
      <w:r>
        <w:fldChar w:fldCharType="separate"/>
      </w:r>
      <w:ins w:id="848" w:author="rapp" w:date="2022-08-30T23:42:00Z">
        <w:r>
          <w:t>52</w:t>
        </w:r>
        <w:r>
          <w:fldChar w:fldCharType="end"/>
        </w:r>
      </w:ins>
    </w:p>
    <w:p w14:paraId="2FA16C7F" w14:textId="064A745B" w:rsidR="00663242" w:rsidRPr="00663242" w:rsidRDefault="00663242">
      <w:pPr>
        <w:pStyle w:val="TOC3"/>
        <w:rPr>
          <w:ins w:id="849" w:author="rapp" w:date="2022-08-30T23:42:00Z"/>
          <w:rFonts w:asciiTheme="minorHAnsi" w:eastAsiaTheme="minorEastAsia" w:hAnsiTheme="minorHAnsi" w:cstheme="minorBidi"/>
          <w:sz w:val="22"/>
          <w:szCs w:val="22"/>
          <w:lang w:eastAsia="de-DE"/>
          <w:rPrChange w:id="850" w:author="rapp" w:date="2022-08-30T23:44:00Z">
            <w:rPr>
              <w:ins w:id="851" w:author="rapp" w:date="2022-08-30T23:42:00Z"/>
              <w:rFonts w:asciiTheme="minorHAnsi" w:eastAsiaTheme="minorEastAsia" w:hAnsiTheme="minorHAnsi" w:cstheme="minorBidi"/>
              <w:sz w:val="22"/>
              <w:szCs w:val="22"/>
              <w:lang w:val="de-DE" w:eastAsia="de-DE"/>
            </w:rPr>
          </w:rPrChange>
        </w:rPr>
      </w:pPr>
      <w:ins w:id="852" w:author="rapp" w:date="2022-08-30T23:42:00Z">
        <w:r>
          <w:rPr>
            <w:lang w:eastAsia="zh-CN"/>
          </w:rPr>
          <w:t xml:space="preserve">6.15.1 </w:t>
        </w:r>
        <w:r w:rsidRPr="00663242">
          <w:rPr>
            <w:rFonts w:asciiTheme="minorHAnsi" w:eastAsiaTheme="minorEastAsia" w:hAnsiTheme="minorHAnsi" w:cstheme="minorBidi"/>
            <w:sz w:val="22"/>
            <w:szCs w:val="22"/>
            <w:lang w:eastAsia="de-DE"/>
            <w:rPrChange w:id="853" w:author="rapp" w:date="2022-08-30T23:44:00Z">
              <w:rPr>
                <w:rFonts w:asciiTheme="minorHAnsi" w:eastAsiaTheme="minorEastAsia" w:hAnsiTheme="minorHAnsi" w:cstheme="minorBidi"/>
                <w:sz w:val="22"/>
                <w:szCs w:val="22"/>
                <w:lang w:val="de-DE" w:eastAsia="de-DE"/>
              </w:rPr>
            </w:rPrChange>
          </w:rPr>
          <w:tab/>
        </w:r>
        <w:r>
          <w:rPr>
            <w:lang w:eastAsia="zh-CN"/>
          </w:rPr>
          <w:t>Introduction</w:t>
        </w:r>
        <w:r>
          <w:tab/>
        </w:r>
        <w:r>
          <w:fldChar w:fldCharType="begin"/>
        </w:r>
        <w:r>
          <w:instrText xml:space="preserve"> PAGEREF _Toc112795621 \h </w:instrText>
        </w:r>
      </w:ins>
      <w:r>
        <w:fldChar w:fldCharType="separate"/>
      </w:r>
      <w:ins w:id="854" w:author="rapp" w:date="2022-08-30T23:42:00Z">
        <w:r>
          <w:t>52</w:t>
        </w:r>
        <w:r>
          <w:fldChar w:fldCharType="end"/>
        </w:r>
      </w:ins>
    </w:p>
    <w:p w14:paraId="5ECC1BCD" w14:textId="0763F0E8" w:rsidR="00663242" w:rsidRPr="00663242" w:rsidRDefault="00663242">
      <w:pPr>
        <w:pStyle w:val="TOC3"/>
        <w:rPr>
          <w:ins w:id="855" w:author="rapp" w:date="2022-08-30T23:42:00Z"/>
          <w:rFonts w:asciiTheme="minorHAnsi" w:eastAsiaTheme="minorEastAsia" w:hAnsiTheme="minorHAnsi" w:cstheme="minorBidi"/>
          <w:sz w:val="22"/>
          <w:szCs w:val="22"/>
          <w:lang w:eastAsia="de-DE"/>
          <w:rPrChange w:id="856" w:author="rapp" w:date="2022-08-30T23:44:00Z">
            <w:rPr>
              <w:ins w:id="857" w:author="rapp" w:date="2022-08-30T23:42:00Z"/>
              <w:rFonts w:asciiTheme="minorHAnsi" w:eastAsiaTheme="minorEastAsia" w:hAnsiTheme="minorHAnsi" w:cstheme="minorBidi"/>
              <w:sz w:val="22"/>
              <w:szCs w:val="22"/>
              <w:lang w:val="de-DE" w:eastAsia="de-DE"/>
            </w:rPr>
          </w:rPrChange>
        </w:rPr>
      </w:pPr>
      <w:ins w:id="858" w:author="rapp" w:date="2022-08-30T23:42:00Z">
        <w:r>
          <w:rPr>
            <w:lang w:eastAsia="zh-CN"/>
          </w:rPr>
          <w:t xml:space="preserve">6.15.2 </w:t>
        </w:r>
        <w:r w:rsidRPr="00663242">
          <w:rPr>
            <w:rFonts w:asciiTheme="minorHAnsi" w:eastAsiaTheme="minorEastAsia" w:hAnsiTheme="minorHAnsi" w:cstheme="minorBidi"/>
            <w:sz w:val="22"/>
            <w:szCs w:val="22"/>
            <w:lang w:eastAsia="de-DE"/>
            <w:rPrChange w:id="859" w:author="rapp" w:date="2022-08-30T23:44:00Z">
              <w:rPr>
                <w:rFonts w:asciiTheme="minorHAnsi" w:eastAsiaTheme="minorEastAsia" w:hAnsiTheme="minorHAnsi" w:cstheme="minorBidi"/>
                <w:sz w:val="22"/>
                <w:szCs w:val="22"/>
                <w:lang w:val="de-DE" w:eastAsia="de-DE"/>
              </w:rPr>
            </w:rPrChange>
          </w:rPr>
          <w:tab/>
        </w:r>
        <w:r>
          <w:rPr>
            <w:lang w:eastAsia="zh-CN"/>
          </w:rPr>
          <w:t xml:space="preserve">Solution </w:t>
        </w:r>
        <w:r>
          <w:t>details</w:t>
        </w:r>
        <w:r>
          <w:tab/>
        </w:r>
        <w:r>
          <w:fldChar w:fldCharType="begin"/>
        </w:r>
        <w:r>
          <w:instrText xml:space="preserve"> PAGEREF _Toc112795622 \h </w:instrText>
        </w:r>
      </w:ins>
      <w:r>
        <w:fldChar w:fldCharType="separate"/>
      </w:r>
      <w:ins w:id="860" w:author="rapp" w:date="2022-08-30T23:42:00Z">
        <w:r>
          <w:t>53</w:t>
        </w:r>
        <w:r>
          <w:fldChar w:fldCharType="end"/>
        </w:r>
      </w:ins>
    </w:p>
    <w:p w14:paraId="5753753E" w14:textId="67BB7F5D" w:rsidR="00663242" w:rsidRPr="00663242" w:rsidRDefault="00663242">
      <w:pPr>
        <w:pStyle w:val="TOC3"/>
        <w:rPr>
          <w:ins w:id="861" w:author="rapp" w:date="2022-08-30T23:42:00Z"/>
          <w:rFonts w:asciiTheme="minorHAnsi" w:eastAsiaTheme="minorEastAsia" w:hAnsiTheme="minorHAnsi" w:cstheme="minorBidi"/>
          <w:sz w:val="22"/>
          <w:szCs w:val="22"/>
          <w:lang w:eastAsia="de-DE"/>
          <w:rPrChange w:id="862" w:author="rapp" w:date="2022-08-30T23:44:00Z">
            <w:rPr>
              <w:ins w:id="863" w:author="rapp" w:date="2022-08-30T23:42:00Z"/>
              <w:rFonts w:asciiTheme="minorHAnsi" w:eastAsiaTheme="minorEastAsia" w:hAnsiTheme="minorHAnsi" w:cstheme="minorBidi"/>
              <w:sz w:val="22"/>
              <w:szCs w:val="22"/>
              <w:lang w:val="de-DE" w:eastAsia="de-DE"/>
            </w:rPr>
          </w:rPrChange>
        </w:rPr>
      </w:pPr>
      <w:ins w:id="864" w:author="rapp" w:date="2022-08-30T23:42:00Z">
        <w:r>
          <w:rPr>
            <w:lang w:eastAsia="zh-CN"/>
          </w:rPr>
          <w:t xml:space="preserve">6.15.3 </w:t>
        </w:r>
        <w:r w:rsidRPr="00663242">
          <w:rPr>
            <w:rFonts w:asciiTheme="minorHAnsi" w:eastAsiaTheme="minorEastAsia" w:hAnsiTheme="minorHAnsi" w:cstheme="minorBidi"/>
            <w:sz w:val="22"/>
            <w:szCs w:val="22"/>
            <w:lang w:eastAsia="de-DE"/>
            <w:rPrChange w:id="865" w:author="rapp" w:date="2022-08-30T23:44:00Z">
              <w:rPr>
                <w:rFonts w:asciiTheme="minorHAnsi" w:eastAsiaTheme="minorEastAsia" w:hAnsiTheme="minorHAnsi" w:cstheme="minorBidi"/>
                <w:sz w:val="22"/>
                <w:szCs w:val="22"/>
                <w:lang w:val="de-DE" w:eastAsia="de-DE"/>
              </w:rPr>
            </w:rPrChange>
          </w:rPr>
          <w:tab/>
        </w:r>
        <w:r>
          <w:rPr>
            <w:lang w:eastAsia="zh-CN"/>
          </w:rPr>
          <w:t>Evaluation</w:t>
        </w:r>
        <w:r>
          <w:tab/>
        </w:r>
        <w:r>
          <w:fldChar w:fldCharType="begin"/>
        </w:r>
        <w:r>
          <w:instrText xml:space="preserve"> PAGEREF _Toc112795623 \h </w:instrText>
        </w:r>
      </w:ins>
      <w:r>
        <w:fldChar w:fldCharType="separate"/>
      </w:r>
      <w:ins w:id="866" w:author="rapp" w:date="2022-08-30T23:42:00Z">
        <w:r>
          <w:t>54</w:t>
        </w:r>
        <w:r>
          <w:fldChar w:fldCharType="end"/>
        </w:r>
      </w:ins>
    </w:p>
    <w:p w14:paraId="37C5A956" w14:textId="74492751" w:rsidR="00663242" w:rsidRPr="00663242" w:rsidRDefault="00663242">
      <w:pPr>
        <w:pStyle w:val="TOC2"/>
        <w:rPr>
          <w:ins w:id="867" w:author="rapp" w:date="2022-08-30T23:42:00Z"/>
          <w:rFonts w:asciiTheme="minorHAnsi" w:eastAsiaTheme="minorEastAsia" w:hAnsiTheme="minorHAnsi" w:cstheme="minorBidi"/>
          <w:sz w:val="22"/>
          <w:szCs w:val="22"/>
          <w:lang w:eastAsia="de-DE"/>
          <w:rPrChange w:id="868" w:author="rapp" w:date="2022-08-30T23:44:00Z">
            <w:rPr>
              <w:ins w:id="869" w:author="rapp" w:date="2022-08-30T23:42:00Z"/>
              <w:rFonts w:asciiTheme="minorHAnsi" w:eastAsiaTheme="minorEastAsia" w:hAnsiTheme="minorHAnsi" w:cstheme="minorBidi"/>
              <w:sz w:val="22"/>
              <w:szCs w:val="22"/>
              <w:lang w:val="de-DE" w:eastAsia="de-DE"/>
            </w:rPr>
          </w:rPrChange>
        </w:rPr>
      </w:pPr>
      <w:ins w:id="870" w:author="rapp" w:date="2022-08-30T23:42:00Z">
        <w:r>
          <w:t>6.16</w:t>
        </w:r>
        <w:r w:rsidRPr="00663242">
          <w:rPr>
            <w:rFonts w:asciiTheme="minorHAnsi" w:eastAsiaTheme="minorEastAsia" w:hAnsiTheme="minorHAnsi" w:cstheme="minorBidi"/>
            <w:sz w:val="22"/>
            <w:szCs w:val="22"/>
            <w:lang w:eastAsia="de-DE"/>
            <w:rPrChange w:id="871" w:author="rapp" w:date="2022-08-30T23:44:00Z">
              <w:rPr>
                <w:rFonts w:asciiTheme="minorHAnsi" w:eastAsiaTheme="minorEastAsia" w:hAnsiTheme="minorHAnsi" w:cstheme="minorBidi"/>
                <w:sz w:val="22"/>
                <w:szCs w:val="22"/>
                <w:lang w:val="de-DE" w:eastAsia="de-DE"/>
              </w:rPr>
            </w:rPrChange>
          </w:rPr>
          <w:tab/>
        </w:r>
        <w:r>
          <w:t>Solution #16: Selective End of End Protection of HTTP Request and Response in Indirect Communication</w:t>
        </w:r>
        <w:r>
          <w:tab/>
        </w:r>
        <w:r>
          <w:fldChar w:fldCharType="begin"/>
        </w:r>
        <w:r>
          <w:instrText xml:space="preserve"> PAGEREF _Toc112795624 \h </w:instrText>
        </w:r>
      </w:ins>
      <w:r>
        <w:fldChar w:fldCharType="separate"/>
      </w:r>
      <w:ins w:id="872" w:author="rapp" w:date="2022-08-30T23:42:00Z">
        <w:r>
          <w:t>54</w:t>
        </w:r>
        <w:r>
          <w:fldChar w:fldCharType="end"/>
        </w:r>
      </w:ins>
    </w:p>
    <w:p w14:paraId="34FE0B9B" w14:textId="3428ED4C" w:rsidR="00663242" w:rsidRDefault="00663242">
      <w:pPr>
        <w:pStyle w:val="TOC3"/>
        <w:rPr>
          <w:ins w:id="873" w:author="rapp" w:date="2022-08-30T23:42:00Z"/>
          <w:rFonts w:asciiTheme="minorHAnsi" w:eastAsiaTheme="minorEastAsia" w:hAnsiTheme="minorHAnsi" w:cstheme="minorBidi"/>
          <w:sz w:val="22"/>
          <w:szCs w:val="22"/>
          <w:lang w:val="de-DE" w:eastAsia="de-DE"/>
        </w:rPr>
      </w:pPr>
      <w:ins w:id="874" w:author="rapp" w:date="2022-08-30T23:42:00Z">
        <w:r>
          <w:t>6.16.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2795625 \h </w:instrText>
        </w:r>
      </w:ins>
      <w:r>
        <w:fldChar w:fldCharType="separate"/>
      </w:r>
      <w:ins w:id="875" w:author="rapp" w:date="2022-08-30T23:42:00Z">
        <w:r>
          <w:t>54</w:t>
        </w:r>
        <w:r>
          <w:fldChar w:fldCharType="end"/>
        </w:r>
      </w:ins>
    </w:p>
    <w:p w14:paraId="110FF81A" w14:textId="6885E230" w:rsidR="00663242" w:rsidRDefault="00663242">
      <w:pPr>
        <w:pStyle w:val="TOC3"/>
        <w:rPr>
          <w:ins w:id="876" w:author="rapp" w:date="2022-08-30T23:42:00Z"/>
          <w:rFonts w:asciiTheme="minorHAnsi" w:eastAsiaTheme="minorEastAsia" w:hAnsiTheme="minorHAnsi" w:cstheme="minorBidi"/>
          <w:sz w:val="22"/>
          <w:szCs w:val="22"/>
          <w:lang w:val="de-DE" w:eastAsia="de-DE"/>
        </w:rPr>
      </w:pPr>
      <w:ins w:id="877" w:author="rapp" w:date="2022-08-30T23:42:00Z">
        <w:r>
          <w:t>6.16.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2795626 \h </w:instrText>
        </w:r>
      </w:ins>
      <w:r>
        <w:fldChar w:fldCharType="separate"/>
      </w:r>
      <w:ins w:id="878" w:author="rapp" w:date="2022-08-30T23:42:00Z">
        <w:r>
          <w:t>54</w:t>
        </w:r>
        <w:r>
          <w:fldChar w:fldCharType="end"/>
        </w:r>
      </w:ins>
    </w:p>
    <w:p w14:paraId="2CADB92A" w14:textId="61943DCF" w:rsidR="00663242" w:rsidRDefault="00663242">
      <w:pPr>
        <w:pStyle w:val="TOC3"/>
        <w:rPr>
          <w:ins w:id="879" w:author="rapp" w:date="2022-08-30T23:42:00Z"/>
          <w:rFonts w:asciiTheme="minorHAnsi" w:eastAsiaTheme="minorEastAsia" w:hAnsiTheme="minorHAnsi" w:cstheme="minorBidi"/>
          <w:sz w:val="22"/>
          <w:szCs w:val="22"/>
          <w:lang w:val="de-DE" w:eastAsia="de-DE"/>
        </w:rPr>
      </w:pPr>
      <w:ins w:id="880" w:author="rapp" w:date="2022-08-30T23:42:00Z">
        <w:r>
          <w:t>6.16.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2795627 \h </w:instrText>
        </w:r>
      </w:ins>
      <w:r>
        <w:fldChar w:fldCharType="separate"/>
      </w:r>
      <w:ins w:id="881" w:author="rapp" w:date="2022-08-30T23:42:00Z">
        <w:r>
          <w:t>55</w:t>
        </w:r>
        <w:r>
          <w:fldChar w:fldCharType="end"/>
        </w:r>
      </w:ins>
    </w:p>
    <w:p w14:paraId="1FA5512F" w14:textId="350640F6" w:rsidR="00663242" w:rsidRPr="00663242" w:rsidRDefault="00663242">
      <w:pPr>
        <w:pStyle w:val="TOC2"/>
        <w:rPr>
          <w:ins w:id="882" w:author="rapp" w:date="2022-08-30T23:42:00Z"/>
          <w:rFonts w:asciiTheme="minorHAnsi" w:eastAsiaTheme="minorEastAsia" w:hAnsiTheme="minorHAnsi" w:cstheme="minorBidi"/>
          <w:sz w:val="22"/>
          <w:szCs w:val="22"/>
          <w:lang w:eastAsia="de-DE"/>
          <w:rPrChange w:id="883" w:author="rapp" w:date="2022-08-30T23:43:00Z">
            <w:rPr>
              <w:ins w:id="884" w:author="rapp" w:date="2022-08-30T23:42:00Z"/>
              <w:rFonts w:asciiTheme="minorHAnsi" w:eastAsiaTheme="minorEastAsia" w:hAnsiTheme="minorHAnsi" w:cstheme="minorBidi"/>
              <w:sz w:val="22"/>
              <w:szCs w:val="22"/>
              <w:lang w:val="de-DE" w:eastAsia="de-DE"/>
            </w:rPr>
          </w:rPrChange>
        </w:rPr>
      </w:pPr>
      <w:ins w:id="885" w:author="rapp" w:date="2022-08-30T23:42:00Z">
        <w:r>
          <w:t>6.17</w:t>
        </w:r>
        <w:r w:rsidRPr="00663242">
          <w:rPr>
            <w:rFonts w:asciiTheme="minorHAnsi" w:eastAsiaTheme="minorEastAsia" w:hAnsiTheme="minorHAnsi" w:cstheme="minorBidi"/>
            <w:sz w:val="22"/>
            <w:szCs w:val="22"/>
            <w:lang w:eastAsia="de-DE"/>
            <w:rPrChange w:id="886" w:author="rapp" w:date="2022-08-30T23:43:00Z">
              <w:rPr>
                <w:rFonts w:asciiTheme="minorHAnsi" w:eastAsiaTheme="minorEastAsia" w:hAnsiTheme="minorHAnsi" w:cstheme="minorBidi"/>
                <w:sz w:val="22"/>
                <w:szCs w:val="22"/>
                <w:lang w:val="de-DE" w:eastAsia="de-DE"/>
              </w:rPr>
            </w:rPrChange>
          </w:rPr>
          <w:tab/>
        </w:r>
        <w:r>
          <w:t>Solution #17: Authorization mechanism negotiation using existing methods</w:t>
        </w:r>
        <w:r>
          <w:tab/>
        </w:r>
        <w:r>
          <w:fldChar w:fldCharType="begin"/>
        </w:r>
        <w:r>
          <w:instrText xml:space="preserve"> PAGEREF _Toc112795628 \h </w:instrText>
        </w:r>
      </w:ins>
      <w:r>
        <w:fldChar w:fldCharType="separate"/>
      </w:r>
      <w:ins w:id="887" w:author="rapp" w:date="2022-08-30T23:42:00Z">
        <w:r>
          <w:t>55</w:t>
        </w:r>
        <w:r>
          <w:fldChar w:fldCharType="end"/>
        </w:r>
      </w:ins>
    </w:p>
    <w:p w14:paraId="24283225" w14:textId="12329487" w:rsidR="00663242" w:rsidRPr="00663242" w:rsidRDefault="00663242">
      <w:pPr>
        <w:pStyle w:val="TOC3"/>
        <w:rPr>
          <w:ins w:id="888" w:author="rapp" w:date="2022-08-30T23:42:00Z"/>
          <w:rFonts w:asciiTheme="minorHAnsi" w:eastAsiaTheme="minorEastAsia" w:hAnsiTheme="minorHAnsi" w:cstheme="minorBidi"/>
          <w:sz w:val="22"/>
          <w:szCs w:val="22"/>
          <w:lang w:eastAsia="de-DE"/>
          <w:rPrChange w:id="889" w:author="rapp" w:date="2022-08-30T23:43:00Z">
            <w:rPr>
              <w:ins w:id="890" w:author="rapp" w:date="2022-08-30T23:42:00Z"/>
              <w:rFonts w:asciiTheme="minorHAnsi" w:eastAsiaTheme="minorEastAsia" w:hAnsiTheme="minorHAnsi" w:cstheme="minorBidi"/>
              <w:sz w:val="22"/>
              <w:szCs w:val="22"/>
              <w:lang w:val="de-DE" w:eastAsia="de-DE"/>
            </w:rPr>
          </w:rPrChange>
        </w:rPr>
      </w:pPr>
      <w:ins w:id="891" w:author="rapp" w:date="2022-08-30T23:42:00Z">
        <w:r>
          <w:t>6.17.1</w:t>
        </w:r>
        <w:r w:rsidRPr="00663242">
          <w:rPr>
            <w:rFonts w:asciiTheme="minorHAnsi" w:eastAsiaTheme="minorEastAsia" w:hAnsiTheme="minorHAnsi" w:cstheme="minorBidi"/>
            <w:sz w:val="22"/>
            <w:szCs w:val="22"/>
            <w:lang w:eastAsia="de-DE"/>
            <w:rPrChange w:id="892"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29 \h </w:instrText>
        </w:r>
      </w:ins>
      <w:r>
        <w:fldChar w:fldCharType="separate"/>
      </w:r>
      <w:ins w:id="893" w:author="rapp" w:date="2022-08-30T23:42:00Z">
        <w:r>
          <w:t>55</w:t>
        </w:r>
        <w:r>
          <w:fldChar w:fldCharType="end"/>
        </w:r>
      </w:ins>
    </w:p>
    <w:p w14:paraId="35188684" w14:textId="2C85297C" w:rsidR="00663242" w:rsidRPr="00663242" w:rsidRDefault="00663242">
      <w:pPr>
        <w:pStyle w:val="TOC3"/>
        <w:rPr>
          <w:ins w:id="894" w:author="rapp" w:date="2022-08-30T23:42:00Z"/>
          <w:rFonts w:asciiTheme="minorHAnsi" w:eastAsiaTheme="minorEastAsia" w:hAnsiTheme="minorHAnsi" w:cstheme="minorBidi"/>
          <w:sz w:val="22"/>
          <w:szCs w:val="22"/>
          <w:lang w:eastAsia="de-DE"/>
          <w:rPrChange w:id="895" w:author="rapp" w:date="2022-08-30T23:43:00Z">
            <w:rPr>
              <w:ins w:id="896" w:author="rapp" w:date="2022-08-30T23:42:00Z"/>
              <w:rFonts w:asciiTheme="minorHAnsi" w:eastAsiaTheme="minorEastAsia" w:hAnsiTheme="minorHAnsi" w:cstheme="minorBidi"/>
              <w:sz w:val="22"/>
              <w:szCs w:val="22"/>
              <w:lang w:val="de-DE" w:eastAsia="de-DE"/>
            </w:rPr>
          </w:rPrChange>
        </w:rPr>
      </w:pPr>
      <w:ins w:id="897" w:author="rapp" w:date="2022-08-30T23:42:00Z">
        <w:r>
          <w:t>6.17.2</w:t>
        </w:r>
        <w:r w:rsidRPr="00663242">
          <w:rPr>
            <w:rFonts w:asciiTheme="minorHAnsi" w:eastAsiaTheme="minorEastAsia" w:hAnsiTheme="minorHAnsi" w:cstheme="minorBidi"/>
            <w:sz w:val="22"/>
            <w:szCs w:val="22"/>
            <w:lang w:eastAsia="de-DE"/>
            <w:rPrChange w:id="898"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30 \h </w:instrText>
        </w:r>
      </w:ins>
      <w:r>
        <w:fldChar w:fldCharType="separate"/>
      </w:r>
      <w:ins w:id="899" w:author="rapp" w:date="2022-08-30T23:42:00Z">
        <w:r>
          <w:t>55</w:t>
        </w:r>
        <w:r>
          <w:fldChar w:fldCharType="end"/>
        </w:r>
      </w:ins>
    </w:p>
    <w:p w14:paraId="08ED3DF7" w14:textId="0F0AF1FF" w:rsidR="00663242" w:rsidRPr="00663242" w:rsidRDefault="00663242">
      <w:pPr>
        <w:pStyle w:val="TOC3"/>
        <w:rPr>
          <w:ins w:id="900" w:author="rapp" w:date="2022-08-30T23:42:00Z"/>
          <w:rFonts w:asciiTheme="minorHAnsi" w:eastAsiaTheme="minorEastAsia" w:hAnsiTheme="minorHAnsi" w:cstheme="minorBidi"/>
          <w:sz w:val="22"/>
          <w:szCs w:val="22"/>
          <w:lang w:eastAsia="de-DE"/>
          <w:rPrChange w:id="901" w:author="rapp" w:date="2022-08-30T23:43:00Z">
            <w:rPr>
              <w:ins w:id="902" w:author="rapp" w:date="2022-08-30T23:42:00Z"/>
              <w:rFonts w:asciiTheme="minorHAnsi" w:eastAsiaTheme="minorEastAsia" w:hAnsiTheme="minorHAnsi" w:cstheme="minorBidi"/>
              <w:sz w:val="22"/>
              <w:szCs w:val="22"/>
              <w:lang w:val="de-DE" w:eastAsia="de-DE"/>
            </w:rPr>
          </w:rPrChange>
        </w:rPr>
      </w:pPr>
      <w:ins w:id="903" w:author="rapp" w:date="2022-08-30T23:42:00Z">
        <w:r>
          <w:t>6.17.3</w:t>
        </w:r>
        <w:r w:rsidRPr="00663242">
          <w:rPr>
            <w:rFonts w:asciiTheme="minorHAnsi" w:eastAsiaTheme="minorEastAsia" w:hAnsiTheme="minorHAnsi" w:cstheme="minorBidi"/>
            <w:sz w:val="22"/>
            <w:szCs w:val="22"/>
            <w:lang w:eastAsia="de-DE"/>
            <w:rPrChange w:id="904"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31 \h </w:instrText>
        </w:r>
      </w:ins>
      <w:r>
        <w:fldChar w:fldCharType="separate"/>
      </w:r>
      <w:ins w:id="905" w:author="rapp" w:date="2022-08-30T23:42:00Z">
        <w:r>
          <w:t>56</w:t>
        </w:r>
        <w:r>
          <w:fldChar w:fldCharType="end"/>
        </w:r>
      </w:ins>
    </w:p>
    <w:p w14:paraId="106ECF33" w14:textId="72E1AED4" w:rsidR="00663242" w:rsidRPr="00663242" w:rsidRDefault="00663242">
      <w:pPr>
        <w:pStyle w:val="TOC2"/>
        <w:rPr>
          <w:ins w:id="906" w:author="rapp" w:date="2022-08-30T23:42:00Z"/>
          <w:rFonts w:asciiTheme="minorHAnsi" w:eastAsiaTheme="minorEastAsia" w:hAnsiTheme="minorHAnsi" w:cstheme="minorBidi"/>
          <w:sz w:val="22"/>
          <w:szCs w:val="22"/>
          <w:lang w:eastAsia="de-DE"/>
          <w:rPrChange w:id="907" w:author="rapp" w:date="2022-08-30T23:43:00Z">
            <w:rPr>
              <w:ins w:id="908" w:author="rapp" w:date="2022-08-30T23:42:00Z"/>
              <w:rFonts w:asciiTheme="minorHAnsi" w:eastAsiaTheme="minorEastAsia" w:hAnsiTheme="minorHAnsi" w:cstheme="minorBidi"/>
              <w:sz w:val="22"/>
              <w:szCs w:val="22"/>
              <w:lang w:val="de-DE" w:eastAsia="de-DE"/>
            </w:rPr>
          </w:rPrChange>
        </w:rPr>
      </w:pPr>
      <w:ins w:id="909" w:author="rapp" w:date="2022-08-30T23:42:00Z">
        <w:r>
          <w:t>6.18</w:t>
        </w:r>
        <w:r w:rsidRPr="00663242">
          <w:rPr>
            <w:rFonts w:asciiTheme="minorHAnsi" w:eastAsiaTheme="minorEastAsia" w:hAnsiTheme="minorHAnsi" w:cstheme="minorBidi"/>
            <w:sz w:val="22"/>
            <w:szCs w:val="22"/>
            <w:lang w:eastAsia="de-DE"/>
            <w:rPrChange w:id="910" w:author="rapp" w:date="2022-08-30T23:43:00Z">
              <w:rPr>
                <w:rFonts w:asciiTheme="minorHAnsi" w:eastAsiaTheme="minorEastAsia" w:hAnsiTheme="minorHAnsi" w:cstheme="minorBidi"/>
                <w:sz w:val="22"/>
                <w:szCs w:val="22"/>
                <w:lang w:val="de-DE" w:eastAsia="de-DE"/>
              </w:rPr>
            </w:rPrChange>
          </w:rPr>
          <w:tab/>
        </w:r>
        <w:r>
          <w:t>Solution #18: TBD</w:t>
        </w:r>
        <w:r>
          <w:tab/>
        </w:r>
        <w:r>
          <w:fldChar w:fldCharType="begin"/>
        </w:r>
        <w:r>
          <w:instrText xml:space="preserve"> PAGEREF _Toc112795632 \h </w:instrText>
        </w:r>
      </w:ins>
      <w:r>
        <w:fldChar w:fldCharType="separate"/>
      </w:r>
      <w:ins w:id="911" w:author="rapp" w:date="2022-08-30T23:42:00Z">
        <w:r>
          <w:t>56</w:t>
        </w:r>
        <w:r>
          <w:fldChar w:fldCharType="end"/>
        </w:r>
      </w:ins>
    </w:p>
    <w:p w14:paraId="060FA049" w14:textId="6E9706BC" w:rsidR="00663242" w:rsidRDefault="00663242">
      <w:pPr>
        <w:pStyle w:val="TOC3"/>
        <w:rPr>
          <w:ins w:id="912" w:author="rapp" w:date="2022-08-30T23:42:00Z"/>
          <w:rFonts w:asciiTheme="minorHAnsi" w:eastAsiaTheme="minorEastAsia" w:hAnsiTheme="minorHAnsi" w:cstheme="minorBidi"/>
          <w:sz w:val="22"/>
          <w:szCs w:val="22"/>
          <w:lang w:val="de-DE" w:eastAsia="de-DE"/>
        </w:rPr>
      </w:pPr>
      <w:ins w:id="913" w:author="rapp" w:date="2022-08-30T23:42:00Z">
        <w:r>
          <w:t>6.18.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2795633 \h </w:instrText>
        </w:r>
      </w:ins>
      <w:r>
        <w:fldChar w:fldCharType="separate"/>
      </w:r>
      <w:ins w:id="914" w:author="rapp" w:date="2022-08-30T23:42:00Z">
        <w:r>
          <w:t>56</w:t>
        </w:r>
        <w:r>
          <w:fldChar w:fldCharType="end"/>
        </w:r>
      </w:ins>
    </w:p>
    <w:p w14:paraId="2084D24F" w14:textId="081784A4" w:rsidR="00663242" w:rsidRPr="00663242" w:rsidRDefault="00663242">
      <w:pPr>
        <w:pStyle w:val="TOC3"/>
        <w:rPr>
          <w:ins w:id="915" w:author="rapp" w:date="2022-08-30T23:42:00Z"/>
          <w:rFonts w:asciiTheme="minorHAnsi" w:eastAsiaTheme="minorEastAsia" w:hAnsiTheme="minorHAnsi" w:cstheme="minorBidi"/>
          <w:sz w:val="22"/>
          <w:szCs w:val="22"/>
          <w:lang w:eastAsia="de-DE"/>
          <w:rPrChange w:id="916" w:author="rapp" w:date="2022-08-30T23:43:00Z">
            <w:rPr>
              <w:ins w:id="917" w:author="rapp" w:date="2022-08-30T23:42:00Z"/>
              <w:rFonts w:asciiTheme="minorHAnsi" w:eastAsiaTheme="minorEastAsia" w:hAnsiTheme="minorHAnsi" w:cstheme="minorBidi"/>
              <w:sz w:val="22"/>
              <w:szCs w:val="22"/>
              <w:lang w:val="de-DE" w:eastAsia="de-DE"/>
            </w:rPr>
          </w:rPrChange>
        </w:rPr>
      </w:pPr>
      <w:ins w:id="918" w:author="rapp" w:date="2022-08-30T23:42:00Z">
        <w:r>
          <w:t xml:space="preserve">6.18.2 </w:t>
        </w:r>
        <w:r w:rsidRPr="00663242">
          <w:rPr>
            <w:rFonts w:asciiTheme="minorHAnsi" w:eastAsiaTheme="minorEastAsia" w:hAnsiTheme="minorHAnsi" w:cstheme="minorBidi"/>
            <w:sz w:val="22"/>
            <w:szCs w:val="22"/>
            <w:lang w:eastAsia="de-DE"/>
            <w:rPrChange w:id="919"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34 \h </w:instrText>
        </w:r>
      </w:ins>
      <w:r>
        <w:fldChar w:fldCharType="separate"/>
      </w:r>
      <w:ins w:id="920" w:author="rapp" w:date="2022-08-30T23:42:00Z">
        <w:r>
          <w:t>56</w:t>
        </w:r>
        <w:r>
          <w:fldChar w:fldCharType="end"/>
        </w:r>
      </w:ins>
    </w:p>
    <w:p w14:paraId="2284E69C" w14:textId="6BCB32DE" w:rsidR="00663242" w:rsidRPr="00663242" w:rsidRDefault="00663242">
      <w:pPr>
        <w:pStyle w:val="TOC2"/>
        <w:rPr>
          <w:ins w:id="921" w:author="rapp" w:date="2022-08-30T23:42:00Z"/>
          <w:rFonts w:asciiTheme="minorHAnsi" w:eastAsiaTheme="minorEastAsia" w:hAnsiTheme="minorHAnsi" w:cstheme="minorBidi"/>
          <w:sz w:val="22"/>
          <w:szCs w:val="22"/>
          <w:lang w:eastAsia="de-DE"/>
          <w:rPrChange w:id="922" w:author="rapp" w:date="2022-08-30T23:43:00Z">
            <w:rPr>
              <w:ins w:id="923" w:author="rapp" w:date="2022-08-30T23:42:00Z"/>
              <w:rFonts w:asciiTheme="minorHAnsi" w:eastAsiaTheme="minorEastAsia" w:hAnsiTheme="minorHAnsi" w:cstheme="minorBidi"/>
              <w:sz w:val="22"/>
              <w:szCs w:val="22"/>
              <w:lang w:val="de-DE" w:eastAsia="de-DE"/>
            </w:rPr>
          </w:rPrChange>
        </w:rPr>
      </w:pPr>
      <w:ins w:id="924" w:author="rapp" w:date="2022-08-30T23:42:00Z">
        <w:r>
          <w:t>6.19</w:t>
        </w:r>
        <w:r w:rsidRPr="00663242">
          <w:rPr>
            <w:rFonts w:asciiTheme="minorHAnsi" w:eastAsiaTheme="minorEastAsia" w:hAnsiTheme="minorHAnsi" w:cstheme="minorBidi"/>
            <w:sz w:val="22"/>
            <w:szCs w:val="22"/>
            <w:lang w:eastAsia="de-DE"/>
            <w:rPrChange w:id="925" w:author="rapp" w:date="2022-08-30T23:43:00Z">
              <w:rPr>
                <w:rFonts w:asciiTheme="minorHAnsi" w:eastAsiaTheme="minorEastAsia" w:hAnsiTheme="minorHAnsi" w:cstheme="minorBidi"/>
                <w:sz w:val="22"/>
                <w:szCs w:val="22"/>
                <w:lang w:val="de-DE" w:eastAsia="de-DE"/>
              </w:rPr>
            </w:rPrChange>
          </w:rPr>
          <w:tab/>
        </w:r>
        <w:r>
          <w:t>Solution #19: Hosted SEPP requirements</w:t>
        </w:r>
        <w:r>
          <w:tab/>
        </w:r>
        <w:r>
          <w:fldChar w:fldCharType="begin"/>
        </w:r>
        <w:r>
          <w:instrText xml:space="preserve"> PAGEREF _Toc112795635 \h </w:instrText>
        </w:r>
      </w:ins>
      <w:r>
        <w:fldChar w:fldCharType="separate"/>
      </w:r>
      <w:ins w:id="926" w:author="rapp" w:date="2022-08-30T23:42:00Z">
        <w:r>
          <w:t>57</w:t>
        </w:r>
        <w:r>
          <w:fldChar w:fldCharType="end"/>
        </w:r>
      </w:ins>
    </w:p>
    <w:p w14:paraId="5F8FB434" w14:textId="653E5D10" w:rsidR="00663242" w:rsidRDefault="00663242">
      <w:pPr>
        <w:pStyle w:val="TOC3"/>
        <w:rPr>
          <w:ins w:id="927" w:author="rapp" w:date="2022-08-30T23:42:00Z"/>
          <w:rFonts w:asciiTheme="minorHAnsi" w:eastAsiaTheme="minorEastAsia" w:hAnsiTheme="minorHAnsi" w:cstheme="minorBidi"/>
          <w:sz w:val="22"/>
          <w:szCs w:val="22"/>
          <w:lang w:val="de-DE" w:eastAsia="de-DE"/>
        </w:rPr>
      </w:pPr>
      <w:ins w:id="928" w:author="rapp" w:date="2022-08-30T23:42:00Z">
        <w:r>
          <w:t>6.19.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2795636 \h </w:instrText>
        </w:r>
      </w:ins>
      <w:r>
        <w:fldChar w:fldCharType="separate"/>
      </w:r>
      <w:ins w:id="929" w:author="rapp" w:date="2022-08-30T23:42:00Z">
        <w:r>
          <w:t>57</w:t>
        </w:r>
        <w:r>
          <w:fldChar w:fldCharType="end"/>
        </w:r>
      </w:ins>
    </w:p>
    <w:p w14:paraId="27011E50" w14:textId="21E8EE8E" w:rsidR="00663242" w:rsidRPr="00663242" w:rsidRDefault="00663242">
      <w:pPr>
        <w:pStyle w:val="TOC3"/>
        <w:rPr>
          <w:ins w:id="930" w:author="rapp" w:date="2022-08-30T23:42:00Z"/>
          <w:rFonts w:asciiTheme="minorHAnsi" w:eastAsiaTheme="minorEastAsia" w:hAnsiTheme="minorHAnsi" w:cstheme="minorBidi"/>
          <w:sz w:val="22"/>
          <w:szCs w:val="22"/>
          <w:lang w:eastAsia="de-DE"/>
          <w:rPrChange w:id="931" w:author="rapp" w:date="2022-08-30T23:43:00Z">
            <w:rPr>
              <w:ins w:id="932" w:author="rapp" w:date="2022-08-30T23:42:00Z"/>
              <w:rFonts w:asciiTheme="minorHAnsi" w:eastAsiaTheme="minorEastAsia" w:hAnsiTheme="minorHAnsi" w:cstheme="minorBidi"/>
              <w:sz w:val="22"/>
              <w:szCs w:val="22"/>
              <w:lang w:val="de-DE" w:eastAsia="de-DE"/>
            </w:rPr>
          </w:rPrChange>
        </w:rPr>
      </w:pPr>
      <w:ins w:id="933" w:author="rapp" w:date="2022-08-30T23:42:00Z">
        <w:r>
          <w:t>6.19.2</w:t>
        </w:r>
        <w:r w:rsidRPr="00663242">
          <w:rPr>
            <w:rFonts w:asciiTheme="minorHAnsi" w:eastAsiaTheme="minorEastAsia" w:hAnsiTheme="minorHAnsi" w:cstheme="minorBidi"/>
            <w:sz w:val="22"/>
            <w:szCs w:val="22"/>
            <w:lang w:eastAsia="de-DE"/>
            <w:rPrChange w:id="934"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37 \h </w:instrText>
        </w:r>
      </w:ins>
      <w:r>
        <w:fldChar w:fldCharType="separate"/>
      </w:r>
      <w:ins w:id="935" w:author="rapp" w:date="2022-08-30T23:42:00Z">
        <w:r>
          <w:t>57</w:t>
        </w:r>
        <w:r>
          <w:fldChar w:fldCharType="end"/>
        </w:r>
      </w:ins>
    </w:p>
    <w:p w14:paraId="70F49A5B" w14:textId="3D35EF24" w:rsidR="00663242" w:rsidRPr="00663242" w:rsidRDefault="00663242">
      <w:pPr>
        <w:pStyle w:val="TOC3"/>
        <w:rPr>
          <w:ins w:id="936" w:author="rapp" w:date="2022-08-30T23:42:00Z"/>
          <w:rFonts w:asciiTheme="minorHAnsi" w:eastAsiaTheme="minorEastAsia" w:hAnsiTheme="minorHAnsi" w:cstheme="minorBidi"/>
          <w:sz w:val="22"/>
          <w:szCs w:val="22"/>
          <w:lang w:eastAsia="de-DE"/>
          <w:rPrChange w:id="937" w:author="rapp" w:date="2022-08-30T23:43:00Z">
            <w:rPr>
              <w:ins w:id="938" w:author="rapp" w:date="2022-08-30T23:42:00Z"/>
              <w:rFonts w:asciiTheme="minorHAnsi" w:eastAsiaTheme="minorEastAsia" w:hAnsiTheme="minorHAnsi" w:cstheme="minorBidi"/>
              <w:sz w:val="22"/>
              <w:szCs w:val="22"/>
              <w:lang w:val="de-DE" w:eastAsia="de-DE"/>
            </w:rPr>
          </w:rPrChange>
        </w:rPr>
      </w:pPr>
      <w:ins w:id="939" w:author="rapp" w:date="2022-08-30T23:42:00Z">
        <w:r>
          <w:t>6.19.3</w:t>
        </w:r>
        <w:r w:rsidRPr="00663242">
          <w:rPr>
            <w:rFonts w:asciiTheme="minorHAnsi" w:eastAsiaTheme="minorEastAsia" w:hAnsiTheme="minorHAnsi" w:cstheme="minorBidi"/>
            <w:sz w:val="22"/>
            <w:szCs w:val="22"/>
            <w:lang w:eastAsia="de-DE"/>
            <w:rPrChange w:id="940"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38 \h </w:instrText>
        </w:r>
      </w:ins>
      <w:r>
        <w:fldChar w:fldCharType="separate"/>
      </w:r>
      <w:ins w:id="941" w:author="rapp" w:date="2022-08-30T23:42:00Z">
        <w:r>
          <w:t>57</w:t>
        </w:r>
        <w:r>
          <w:fldChar w:fldCharType="end"/>
        </w:r>
      </w:ins>
    </w:p>
    <w:p w14:paraId="72D29735" w14:textId="406F27DE" w:rsidR="00663242" w:rsidRPr="00663242" w:rsidRDefault="00663242">
      <w:pPr>
        <w:pStyle w:val="TOC2"/>
        <w:rPr>
          <w:ins w:id="942" w:author="rapp" w:date="2022-08-30T23:42:00Z"/>
          <w:rFonts w:asciiTheme="minorHAnsi" w:eastAsiaTheme="minorEastAsia" w:hAnsiTheme="minorHAnsi" w:cstheme="minorBidi"/>
          <w:sz w:val="22"/>
          <w:szCs w:val="22"/>
          <w:lang w:eastAsia="de-DE"/>
          <w:rPrChange w:id="943" w:author="rapp" w:date="2022-08-30T23:43:00Z">
            <w:rPr>
              <w:ins w:id="944" w:author="rapp" w:date="2022-08-30T23:42:00Z"/>
              <w:rFonts w:asciiTheme="minorHAnsi" w:eastAsiaTheme="minorEastAsia" w:hAnsiTheme="minorHAnsi" w:cstheme="minorBidi"/>
              <w:sz w:val="22"/>
              <w:szCs w:val="22"/>
              <w:lang w:val="de-DE" w:eastAsia="de-DE"/>
            </w:rPr>
          </w:rPrChange>
        </w:rPr>
      </w:pPr>
      <w:ins w:id="945" w:author="rapp" w:date="2022-08-30T23:42:00Z">
        <w:r>
          <w:t>6.20</w:t>
        </w:r>
        <w:r w:rsidRPr="00663242">
          <w:rPr>
            <w:rFonts w:asciiTheme="minorHAnsi" w:eastAsiaTheme="minorEastAsia" w:hAnsiTheme="minorHAnsi" w:cstheme="minorBidi"/>
            <w:sz w:val="22"/>
            <w:szCs w:val="22"/>
            <w:lang w:eastAsia="de-DE"/>
            <w:rPrChange w:id="946" w:author="rapp" w:date="2022-08-30T23:43:00Z">
              <w:rPr>
                <w:rFonts w:asciiTheme="minorHAnsi" w:eastAsiaTheme="minorEastAsia" w:hAnsiTheme="minorHAnsi" w:cstheme="minorBidi"/>
                <w:sz w:val="22"/>
                <w:szCs w:val="22"/>
                <w:lang w:val="de-DE" w:eastAsia="de-DE"/>
              </w:rPr>
            </w:rPrChange>
          </w:rPr>
          <w:tab/>
        </w:r>
        <w:r>
          <w:t xml:space="preserve"> Solution #20: PRINS for Roaming Hubs</w:t>
        </w:r>
        <w:r>
          <w:tab/>
        </w:r>
        <w:r>
          <w:fldChar w:fldCharType="begin"/>
        </w:r>
        <w:r>
          <w:instrText xml:space="preserve"> PAGEREF _Toc112795639 \h </w:instrText>
        </w:r>
      </w:ins>
      <w:r>
        <w:fldChar w:fldCharType="separate"/>
      </w:r>
      <w:ins w:id="947" w:author="rapp" w:date="2022-08-30T23:42:00Z">
        <w:r>
          <w:t>58</w:t>
        </w:r>
        <w:r>
          <w:fldChar w:fldCharType="end"/>
        </w:r>
      </w:ins>
    </w:p>
    <w:p w14:paraId="13FFB9BA" w14:textId="21426867" w:rsidR="00663242" w:rsidRDefault="00663242">
      <w:pPr>
        <w:pStyle w:val="TOC3"/>
        <w:rPr>
          <w:ins w:id="948" w:author="rapp" w:date="2022-08-30T23:42:00Z"/>
          <w:rFonts w:asciiTheme="minorHAnsi" w:eastAsiaTheme="minorEastAsia" w:hAnsiTheme="minorHAnsi" w:cstheme="minorBidi"/>
          <w:sz w:val="22"/>
          <w:szCs w:val="22"/>
          <w:lang w:val="de-DE" w:eastAsia="de-DE"/>
        </w:rPr>
      </w:pPr>
      <w:ins w:id="949" w:author="rapp" w:date="2022-08-30T23:42:00Z">
        <w:r>
          <w:t>6.20.1</w:t>
        </w:r>
        <w:r>
          <w:rPr>
            <w:rFonts w:asciiTheme="minorHAnsi" w:eastAsiaTheme="minorEastAsia" w:hAnsiTheme="minorHAnsi" w:cstheme="minorBidi"/>
            <w:sz w:val="22"/>
            <w:szCs w:val="22"/>
            <w:lang w:val="de-DE" w:eastAsia="de-DE"/>
          </w:rPr>
          <w:tab/>
        </w:r>
        <w:r>
          <w:t xml:space="preserve"> Introduction</w:t>
        </w:r>
        <w:r>
          <w:tab/>
        </w:r>
        <w:r>
          <w:fldChar w:fldCharType="begin"/>
        </w:r>
        <w:r>
          <w:instrText xml:space="preserve"> PAGEREF _Toc112795640 \h </w:instrText>
        </w:r>
      </w:ins>
      <w:r>
        <w:fldChar w:fldCharType="separate"/>
      </w:r>
      <w:ins w:id="950" w:author="rapp" w:date="2022-08-30T23:42:00Z">
        <w:r>
          <w:t>58</w:t>
        </w:r>
        <w:r>
          <w:fldChar w:fldCharType="end"/>
        </w:r>
      </w:ins>
    </w:p>
    <w:p w14:paraId="5484D695" w14:textId="35AA8382" w:rsidR="00663242" w:rsidRDefault="00663242">
      <w:pPr>
        <w:pStyle w:val="TOC3"/>
        <w:rPr>
          <w:ins w:id="951" w:author="rapp" w:date="2022-08-30T23:42:00Z"/>
          <w:rFonts w:asciiTheme="minorHAnsi" w:eastAsiaTheme="minorEastAsia" w:hAnsiTheme="minorHAnsi" w:cstheme="minorBidi"/>
          <w:sz w:val="22"/>
          <w:szCs w:val="22"/>
          <w:lang w:val="de-DE" w:eastAsia="de-DE"/>
        </w:rPr>
      </w:pPr>
      <w:ins w:id="952" w:author="rapp" w:date="2022-08-30T23:42:00Z">
        <w:r>
          <w:t>6.20.2</w:t>
        </w:r>
        <w:r>
          <w:rPr>
            <w:rFonts w:asciiTheme="minorHAnsi" w:eastAsiaTheme="minorEastAsia" w:hAnsiTheme="minorHAnsi" w:cstheme="minorBidi"/>
            <w:sz w:val="22"/>
            <w:szCs w:val="22"/>
            <w:lang w:val="de-DE" w:eastAsia="de-DE"/>
          </w:rPr>
          <w:tab/>
        </w:r>
        <w:r>
          <w:t xml:space="preserve"> Solution details</w:t>
        </w:r>
        <w:r>
          <w:tab/>
        </w:r>
        <w:r>
          <w:fldChar w:fldCharType="begin"/>
        </w:r>
        <w:r>
          <w:instrText xml:space="preserve"> PAGEREF _Toc112795641 \h </w:instrText>
        </w:r>
      </w:ins>
      <w:r>
        <w:fldChar w:fldCharType="separate"/>
      </w:r>
      <w:ins w:id="953" w:author="rapp" w:date="2022-08-30T23:42:00Z">
        <w:r>
          <w:t>58</w:t>
        </w:r>
        <w:r>
          <w:fldChar w:fldCharType="end"/>
        </w:r>
      </w:ins>
    </w:p>
    <w:p w14:paraId="0728ECF2" w14:textId="05D0E550" w:rsidR="00663242" w:rsidRDefault="00663242">
      <w:pPr>
        <w:pStyle w:val="TOC3"/>
        <w:rPr>
          <w:ins w:id="954" w:author="rapp" w:date="2022-08-30T23:42:00Z"/>
          <w:rFonts w:asciiTheme="minorHAnsi" w:eastAsiaTheme="minorEastAsia" w:hAnsiTheme="minorHAnsi" w:cstheme="minorBidi"/>
          <w:sz w:val="22"/>
          <w:szCs w:val="22"/>
          <w:lang w:val="de-DE" w:eastAsia="de-DE"/>
        </w:rPr>
      </w:pPr>
      <w:ins w:id="955" w:author="rapp" w:date="2022-08-30T23:42:00Z">
        <w:r>
          <w:t>6.20.3</w:t>
        </w:r>
        <w:r>
          <w:rPr>
            <w:rFonts w:asciiTheme="minorHAnsi" w:eastAsiaTheme="minorEastAsia" w:hAnsiTheme="minorHAnsi" w:cstheme="minorBidi"/>
            <w:sz w:val="22"/>
            <w:szCs w:val="22"/>
            <w:lang w:val="de-DE" w:eastAsia="de-DE"/>
          </w:rPr>
          <w:tab/>
        </w:r>
        <w:r>
          <w:t xml:space="preserve"> Evaluation</w:t>
        </w:r>
        <w:r>
          <w:tab/>
        </w:r>
        <w:r>
          <w:fldChar w:fldCharType="begin"/>
        </w:r>
        <w:r>
          <w:instrText xml:space="preserve"> PAGEREF _Toc112795642 \h </w:instrText>
        </w:r>
      </w:ins>
      <w:r>
        <w:fldChar w:fldCharType="separate"/>
      </w:r>
      <w:ins w:id="956" w:author="rapp" w:date="2022-08-30T23:42:00Z">
        <w:r>
          <w:t>61</w:t>
        </w:r>
        <w:r>
          <w:fldChar w:fldCharType="end"/>
        </w:r>
      </w:ins>
    </w:p>
    <w:p w14:paraId="4816B916" w14:textId="15294DEE" w:rsidR="00663242" w:rsidRPr="00663242" w:rsidRDefault="00663242">
      <w:pPr>
        <w:pStyle w:val="TOC2"/>
        <w:rPr>
          <w:ins w:id="957" w:author="rapp" w:date="2022-08-30T23:42:00Z"/>
          <w:rFonts w:asciiTheme="minorHAnsi" w:eastAsiaTheme="minorEastAsia" w:hAnsiTheme="minorHAnsi" w:cstheme="minorBidi"/>
          <w:sz w:val="22"/>
          <w:szCs w:val="22"/>
          <w:lang w:eastAsia="de-DE"/>
          <w:rPrChange w:id="958" w:author="rapp" w:date="2022-08-30T23:43:00Z">
            <w:rPr>
              <w:ins w:id="959" w:author="rapp" w:date="2022-08-30T23:42:00Z"/>
              <w:rFonts w:asciiTheme="minorHAnsi" w:eastAsiaTheme="minorEastAsia" w:hAnsiTheme="minorHAnsi" w:cstheme="minorBidi"/>
              <w:sz w:val="22"/>
              <w:szCs w:val="22"/>
              <w:lang w:val="de-DE" w:eastAsia="de-DE"/>
            </w:rPr>
          </w:rPrChange>
        </w:rPr>
      </w:pPr>
      <w:ins w:id="960" w:author="rapp" w:date="2022-08-30T23:42:00Z">
        <w:r>
          <w:t>6.21</w:t>
        </w:r>
        <w:r w:rsidRPr="00663242">
          <w:rPr>
            <w:rFonts w:asciiTheme="minorHAnsi" w:eastAsiaTheme="minorEastAsia" w:hAnsiTheme="minorHAnsi" w:cstheme="minorBidi"/>
            <w:sz w:val="22"/>
            <w:szCs w:val="22"/>
            <w:lang w:eastAsia="de-DE"/>
            <w:rPrChange w:id="961" w:author="rapp" w:date="2022-08-30T23:43:00Z">
              <w:rPr>
                <w:rFonts w:asciiTheme="minorHAnsi" w:eastAsiaTheme="minorEastAsia" w:hAnsiTheme="minorHAnsi" w:cstheme="minorBidi"/>
                <w:sz w:val="22"/>
                <w:szCs w:val="22"/>
                <w:lang w:val="de-DE" w:eastAsia="de-DE"/>
              </w:rPr>
            </w:rPrChange>
          </w:rPr>
          <w:tab/>
        </w:r>
        <w:r>
          <w:t>Solution #21: Certificate solution for NRF validation of NFc for access token requests</w:t>
        </w:r>
        <w:r>
          <w:tab/>
        </w:r>
        <w:r>
          <w:fldChar w:fldCharType="begin"/>
        </w:r>
        <w:r>
          <w:instrText xml:space="preserve"> PAGEREF _Toc112795643 \h </w:instrText>
        </w:r>
      </w:ins>
      <w:r>
        <w:fldChar w:fldCharType="separate"/>
      </w:r>
      <w:ins w:id="962" w:author="rapp" w:date="2022-08-30T23:42:00Z">
        <w:r>
          <w:t>61</w:t>
        </w:r>
        <w:r>
          <w:fldChar w:fldCharType="end"/>
        </w:r>
      </w:ins>
    </w:p>
    <w:p w14:paraId="2AC74B2C" w14:textId="219DCD51" w:rsidR="00663242" w:rsidRDefault="00663242">
      <w:pPr>
        <w:pStyle w:val="TOC3"/>
        <w:rPr>
          <w:ins w:id="963" w:author="rapp" w:date="2022-08-30T23:42:00Z"/>
          <w:rFonts w:asciiTheme="minorHAnsi" w:eastAsiaTheme="minorEastAsia" w:hAnsiTheme="minorHAnsi" w:cstheme="minorBidi"/>
          <w:sz w:val="22"/>
          <w:szCs w:val="22"/>
          <w:lang w:val="de-DE" w:eastAsia="de-DE"/>
        </w:rPr>
      </w:pPr>
      <w:ins w:id="964" w:author="rapp" w:date="2022-08-30T23:42:00Z">
        <w:r>
          <w:t>6.21.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2795644 \h </w:instrText>
        </w:r>
      </w:ins>
      <w:r>
        <w:fldChar w:fldCharType="separate"/>
      </w:r>
      <w:ins w:id="965" w:author="rapp" w:date="2022-08-30T23:42:00Z">
        <w:r>
          <w:t>61</w:t>
        </w:r>
        <w:r>
          <w:fldChar w:fldCharType="end"/>
        </w:r>
      </w:ins>
    </w:p>
    <w:p w14:paraId="3A9BAA15" w14:textId="0DDC6CA5" w:rsidR="00663242" w:rsidRDefault="00663242">
      <w:pPr>
        <w:pStyle w:val="TOC3"/>
        <w:rPr>
          <w:ins w:id="966" w:author="rapp" w:date="2022-08-30T23:42:00Z"/>
          <w:rFonts w:asciiTheme="minorHAnsi" w:eastAsiaTheme="minorEastAsia" w:hAnsiTheme="minorHAnsi" w:cstheme="minorBidi"/>
          <w:sz w:val="22"/>
          <w:szCs w:val="22"/>
          <w:lang w:val="de-DE" w:eastAsia="de-DE"/>
        </w:rPr>
      </w:pPr>
      <w:ins w:id="967" w:author="rapp" w:date="2022-08-30T23:42:00Z">
        <w:r>
          <w:t>6.21.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2795645 \h </w:instrText>
        </w:r>
      </w:ins>
      <w:r>
        <w:fldChar w:fldCharType="separate"/>
      </w:r>
      <w:ins w:id="968" w:author="rapp" w:date="2022-08-30T23:42:00Z">
        <w:r>
          <w:t>62</w:t>
        </w:r>
        <w:r>
          <w:fldChar w:fldCharType="end"/>
        </w:r>
      </w:ins>
    </w:p>
    <w:p w14:paraId="00D8ABF8" w14:textId="4E047994" w:rsidR="00663242" w:rsidRPr="00663242" w:rsidRDefault="00663242">
      <w:pPr>
        <w:pStyle w:val="TOC4"/>
        <w:rPr>
          <w:ins w:id="969" w:author="rapp" w:date="2022-08-30T23:42:00Z"/>
          <w:rFonts w:asciiTheme="minorHAnsi" w:eastAsiaTheme="minorEastAsia" w:hAnsiTheme="minorHAnsi" w:cstheme="minorBidi"/>
          <w:sz w:val="22"/>
          <w:szCs w:val="22"/>
          <w:lang w:eastAsia="de-DE"/>
          <w:rPrChange w:id="970" w:author="rapp" w:date="2022-08-30T23:43:00Z">
            <w:rPr>
              <w:ins w:id="971" w:author="rapp" w:date="2022-08-30T23:42:00Z"/>
              <w:rFonts w:asciiTheme="minorHAnsi" w:eastAsiaTheme="minorEastAsia" w:hAnsiTheme="minorHAnsi" w:cstheme="minorBidi"/>
              <w:sz w:val="22"/>
              <w:szCs w:val="22"/>
              <w:lang w:val="de-DE" w:eastAsia="de-DE"/>
            </w:rPr>
          </w:rPrChange>
        </w:rPr>
      </w:pPr>
      <w:ins w:id="972" w:author="rapp" w:date="2022-08-30T23:42:00Z">
        <w:r>
          <w:t>6.21.2.1</w:t>
        </w:r>
        <w:r w:rsidRPr="00663242">
          <w:rPr>
            <w:rFonts w:asciiTheme="minorHAnsi" w:eastAsiaTheme="minorEastAsia" w:hAnsiTheme="minorHAnsi" w:cstheme="minorBidi"/>
            <w:sz w:val="22"/>
            <w:szCs w:val="22"/>
            <w:lang w:eastAsia="de-DE"/>
            <w:rPrChange w:id="973" w:author="rapp" w:date="2022-08-30T23:43:00Z">
              <w:rPr>
                <w:rFonts w:asciiTheme="minorHAnsi" w:eastAsiaTheme="minorEastAsia" w:hAnsiTheme="minorHAnsi" w:cstheme="minorBidi"/>
                <w:sz w:val="22"/>
                <w:szCs w:val="22"/>
                <w:lang w:val="de-DE" w:eastAsia="de-DE"/>
              </w:rPr>
            </w:rPrChange>
          </w:rPr>
          <w:tab/>
        </w:r>
        <w:r>
          <w:t>NF consumer information to validate at Service Request Authorization</w:t>
        </w:r>
        <w:r>
          <w:tab/>
        </w:r>
        <w:r>
          <w:fldChar w:fldCharType="begin"/>
        </w:r>
        <w:r>
          <w:instrText xml:space="preserve"> PAGEREF _Toc112795646 \h </w:instrText>
        </w:r>
      </w:ins>
      <w:r>
        <w:fldChar w:fldCharType="separate"/>
      </w:r>
      <w:ins w:id="974" w:author="rapp" w:date="2022-08-30T23:42:00Z">
        <w:r>
          <w:t>62</w:t>
        </w:r>
        <w:r>
          <w:fldChar w:fldCharType="end"/>
        </w:r>
      </w:ins>
    </w:p>
    <w:p w14:paraId="1349EF63" w14:textId="2B49F7F7" w:rsidR="00663242" w:rsidRDefault="00663242">
      <w:pPr>
        <w:pStyle w:val="TOC4"/>
        <w:rPr>
          <w:ins w:id="975" w:author="rapp" w:date="2022-08-30T23:42:00Z"/>
          <w:rFonts w:asciiTheme="minorHAnsi" w:eastAsiaTheme="minorEastAsia" w:hAnsiTheme="minorHAnsi" w:cstheme="minorBidi"/>
          <w:sz w:val="22"/>
          <w:szCs w:val="22"/>
          <w:lang w:val="de-DE" w:eastAsia="de-DE"/>
        </w:rPr>
      </w:pPr>
      <w:ins w:id="976" w:author="rapp" w:date="2022-08-30T23:42:00Z">
        <w:r>
          <w:t>6.21.2.2</w:t>
        </w:r>
        <w:r>
          <w:rPr>
            <w:rFonts w:asciiTheme="minorHAnsi" w:eastAsiaTheme="minorEastAsia" w:hAnsiTheme="minorHAnsi" w:cstheme="minorBidi"/>
            <w:sz w:val="22"/>
            <w:szCs w:val="22"/>
            <w:lang w:val="de-DE" w:eastAsia="de-DE"/>
          </w:rPr>
          <w:tab/>
        </w:r>
        <w:r>
          <w:t>Certificates</w:t>
        </w:r>
        <w:r>
          <w:tab/>
        </w:r>
        <w:r>
          <w:fldChar w:fldCharType="begin"/>
        </w:r>
        <w:r>
          <w:instrText xml:space="preserve"> PAGEREF _Toc112795647 \h </w:instrText>
        </w:r>
      </w:ins>
      <w:r>
        <w:fldChar w:fldCharType="separate"/>
      </w:r>
      <w:ins w:id="977" w:author="rapp" w:date="2022-08-30T23:42:00Z">
        <w:r>
          <w:t>62</w:t>
        </w:r>
        <w:r>
          <w:fldChar w:fldCharType="end"/>
        </w:r>
      </w:ins>
    </w:p>
    <w:p w14:paraId="1671557A" w14:textId="31D02B95" w:rsidR="00663242" w:rsidRDefault="00663242">
      <w:pPr>
        <w:pStyle w:val="TOC4"/>
        <w:rPr>
          <w:ins w:id="978" w:author="rapp" w:date="2022-08-30T23:42:00Z"/>
          <w:rFonts w:asciiTheme="minorHAnsi" w:eastAsiaTheme="minorEastAsia" w:hAnsiTheme="minorHAnsi" w:cstheme="minorBidi"/>
          <w:sz w:val="22"/>
          <w:szCs w:val="22"/>
          <w:lang w:val="de-DE" w:eastAsia="de-DE"/>
        </w:rPr>
      </w:pPr>
      <w:ins w:id="979" w:author="rapp" w:date="2022-08-30T23:42:00Z">
        <w:r>
          <w:t>6.21.2.3</w:t>
        </w:r>
        <w:r>
          <w:rPr>
            <w:rFonts w:asciiTheme="minorHAnsi" w:eastAsiaTheme="minorEastAsia" w:hAnsiTheme="minorHAnsi" w:cstheme="minorBidi"/>
            <w:sz w:val="22"/>
            <w:szCs w:val="22"/>
            <w:lang w:val="de-DE" w:eastAsia="de-DE"/>
          </w:rPr>
          <w:tab/>
        </w:r>
        <w:r>
          <w:t>NRF validation solution</w:t>
        </w:r>
        <w:r>
          <w:tab/>
        </w:r>
        <w:r>
          <w:fldChar w:fldCharType="begin"/>
        </w:r>
        <w:r>
          <w:instrText xml:space="preserve"> PAGEREF _Toc112795648 \h </w:instrText>
        </w:r>
      </w:ins>
      <w:r>
        <w:fldChar w:fldCharType="separate"/>
      </w:r>
      <w:ins w:id="980" w:author="rapp" w:date="2022-08-30T23:42:00Z">
        <w:r>
          <w:t>62</w:t>
        </w:r>
        <w:r>
          <w:fldChar w:fldCharType="end"/>
        </w:r>
      </w:ins>
    </w:p>
    <w:p w14:paraId="14E8E441" w14:textId="47029015" w:rsidR="00663242" w:rsidRPr="00663242" w:rsidRDefault="00663242">
      <w:pPr>
        <w:pStyle w:val="TOC3"/>
        <w:rPr>
          <w:ins w:id="981" w:author="rapp" w:date="2022-08-30T23:42:00Z"/>
          <w:rFonts w:asciiTheme="minorHAnsi" w:eastAsiaTheme="minorEastAsia" w:hAnsiTheme="minorHAnsi" w:cstheme="minorBidi"/>
          <w:sz w:val="22"/>
          <w:szCs w:val="22"/>
          <w:lang w:eastAsia="de-DE"/>
          <w:rPrChange w:id="982" w:author="rapp" w:date="2022-08-30T23:43:00Z">
            <w:rPr>
              <w:ins w:id="983" w:author="rapp" w:date="2022-08-30T23:42:00Z"/>
              <w:rFonts w:asciiTheme="minorHAnsi" w:eastAsiaTheme="minorEastAsia" w:hAnsiTheme="minorHAnsi" w:cstheme="minorBidi"/>
              <w:sz w:val="22"/>
              <w:szCs w:val="22"/>
              <w:lang w:val="de-DE" w:eastAsia="de-DE"/>
            </w:rPr>
          </w:rPrChange>
        </w:rPr>
      </w:pPr>
      <w:ins w:id="984" w:author="rapp" w:date="2022-08-30T23:42:00Z">
        <w:r>
          <w:t>6.21.3</w:t>
        </w:r>
        <w:r w:rsidRPr="00663242">
          <w:rPr>
            <w:rFonts w:asciiTheme="minorHAnsi" w:eastAsiaTheme="minorEastAsia" w:hAnsiTheme="minorHAnsi" w:cstheme="minorBidi"/>
            <w:sz w:val="22"/>
            <w:szCs w:val="22"/>
            <w:lang w:eastAsia="de-DE"/>
            <w:rPrChange w:id="985"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49 \h </w:instrText>
        </w:r>
      </w:ins>
      <w:r>
        <w:fldChar w:fldCharType="separate"/>
      </w:r>
      <w:ins w:id="986" w:author="rapp" w:date="2022-08-30T23:42:00Z">
        <w:r>
          <w:t>62</w:t>
        </w:r>
        <w:r>
          <w:fldChar w:fldCharType="end"/>
        </w:r>
      </w:ins>
    </w:p>
    <w:p w14:paraId="458952EA" w14:textId="7B449375" w:rsidR="00663242" w:rsidRPr="00663242" w:rsidRDefault="00663242">
      <w:pPr>
        <w:pStyle w:val="TOC2"/>
        <w:rPr>
          <w:ins w:id="987" w:author="rapp" w:date="2022-08-30T23:42:00Z"/>
          <w:rFonts w:asciiTheme="minorHAnsi" w:eastAsiaTheme="minorEastAsia" w:hAnsiTheme="minorHAnsi" w:cstheme="minorBidi"/>
          <w:sz w:val="22"/>
          <w:szCs w:val="22"/>
          <w:lang w:eastAsia="de-DE"/>
          <w:rPrChange w:id="988" w:author="rapp" w:date="2022-08-30T23:43:00Z">
            <w:rPr>
              <w:ins w:id="989" w:author="rapp" w:date="2022-08-30T23:42:00Z"/>
              <w:rFonts w:asciiTheme="minorHAnsi" w:eastAsiaTheme="minorEastAsia" w:hAnsiTheme="minorHAnsi" w:cstheme="minorBidi"/>
              <w:sz w:val="22"/>
              <w:szCs w:val="22"/>
              <w:lang w:val="de-DE" w:eastAsia="de-DE"/>
            </w:rPr>
          </w:rPrChange>
        </w:rPr>
      </w:pPr>
      <w:ins w:id="990" w:author="rapp" w:date="2022-08-30T23:42:00Z">
        <w:r>
          <w:t>6.22</w:t>
        </w:r>
        <w:r w:rsidRPr="00663242">
          <w:rPr>
            <w:rFonts w:asciiTheme="minorHAnsi" w:eastAsiaTheme="minorEastAsia" w:hAnsiTheme="minorHAnsi" w:cstheme="minorBidi"/>
            <w:sz w:val="22"/>
            <w:szCs w:val="22"/>
            <w:lang w:eastAsia="de-DE"/>
            <w:rPrChange w:id="991" w:author="rapp" w:date="2022-08-30T23:43:00Z">
              <w:rPr>
                <w:rFonts w:asciiTheme="minorHAnsi" w:eastAsiaTheme="minorEastAsia" w:hAnsiTheme="minorHAnsi" w:cstheme="minorBidi"/>
                <w:sz w:val="22"/>
                <w:szCs w:val="22"/>
                <w:lang w:val="de-DE" w:eastAsia="de-DE"/>
              </w:rPr>
            </w:rPrChange>
          </w:rPr>
          <w:tab/>
        </w:r>
        <w:r>
          <w:t>Solution #22: Combined certificate and profile solution for NRF validation of NFc for access token requests</w:t>
        </w:r>
        <w:r>
          <w:tab/>
        </w:r>
        <w:r>
          <w:fldChar w:fldCharType="begin"/>
        </w:r>
        <w:r>
          <w:instrText xml:space="preserve"> PAGEREF _Toc112795650 \h </w:instrText>
        </w:r>
      </w:ins>
      <w:r>
        <w:fldChar w:fldCharType="separate"/>
      </w:r>
      <w:ins w:id="992" w:author="rapp" w:date="2022-08-30T23:42:00Z">
        <w:r>
          <w:t>63</w:t>
        </w:r>
        <w:r>
          <w:fldChar w:fldCharType="end"/>
        </w:r>
      </w:ins>
    </w:p>
    <w:p w14:paraId="403EAD2B" w14:textId="7DEB04CD" w:rsidR="00663242" w:rsidRDefault="00663242">
      <w:pPr>
        <w:pStyle w:val="TOC3"/>
        <w:rPr>
          <w:ins w:id="993" w:author="rapp" w:date="2022-08-30T23:42:00Z"/>
          <w:rFonts w:asciiTheme="minorHAnsi" w:eastAsiaTheme="minorEastAsia" w:hAnsiTheme="minorHAnsi" w:cstheme="minorBidi"/>
          <w:sz w:val="22"/>
          <w:szCs w:val="22"/>
          <w:lang w:val="de-DE" w:eastAsia="de-DE"/>
        </w:rPr>
      </w:pPr>
      <w:ins w:id="994" w:author="rapp" w:date="2022-08-30T23:42:00Z">
        <w:r>
          <w:t>6.22.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2795651 \h </w:instrText>
        </w:r>
      </w:ins>
      <w:r>
        <w:fldChar w:fldCharType="separate"/>
      </w:r>
      <w:ins w:id="995" w:author="rapp" w:date="2022-08-30T23:42:00Z">
        <w:r>
          <w:t>63</w:t>
        </w:r>
        <w:r>
          <w:fldChar w:fldCharType="end"/>
        </w:r>
      </w:ins>
    </w:p>
    <w:p w14:paraId="3F8617CC" w14:textId="18F29DAC" w:rsidR="00663242" w:rsidRPr="00663242" w:rsidRDefault="00663242">
      <w:pPr>
        <w:pStyle w:val="TOC3"/>
        <w:rPr>
          <w:ins w:id="996" w:author="rapp" w:date="2022-08-30T23:42:00Z"/>
          <w:rFonts w:asciiTheme="minorHAnsi" w:eastAsiaTheme="minorEastAsia" w:hAnsiTheme="minorHAnsi" w:cstheme="minorBidi"/>
          <w:sz w:val="22"/>
          <w:szCs w:val="22"/>
          <w:lang w:eastAsia="de-DE"/>
          <w:rPrChange w:id="997" w:author="rapp" w:date="2022-08-30T23:43:00Z">
            <w:rPr>
              <w:ins w:id="998" w:author="rapp" w:date="2022-08-30T23:42:00Z"/>
              <w:rFonts w:asciiTheme="minorHAnsi" w:eastAsiaTheme="minorEastAsia" w:hAnsiTheme="minorHAnsi" w:cstheme="minorBidi"/>
              <w:sz w:val="22"/>
              <w:szCs w:val="22"/>
              <w:lang w:val="de-DE" w:eastAsia="de-DE"/>
            </w:rPr>
          </w:rPrChange>
        </w:rPr>
      </w:pPr>
      <w:ins w:id="999" w:author="rapp" w:date="2022-08-30T23:42:00Z">
        <w:r>
          <w:t>6.22.2</w:t>
        </w:r>
        <w:r w:rsidRPr="00663242">
          <w:rPr>
            <w:rFonts w:asciiTheme="minorHAnsi" w:eastAsiaTheme="minorEastAsia" w:hAnsiTheme="minorHAnsi" w:cstheme="minorBidi"/>
            <w:sz w:val="22"/>
            <w:szCs w:val="22"/>
            <w:lang w:eastAsia="de-DE"/>
            <w:rPrChange w:id="1000"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52 \h </w:instrText>
        </w:r>
      </w:ins>
      <w:r>
        <w:fldChar w:fldCharType="separate"/>
      </w:r>
      <w:ins w:id="1001" w:author="rapp" w:date="2022-08-30T23:42:00Z">
        <w:r>
          <w:t>63</w:t>
        </w:r>
        <w:r>
          <w:fldChar w:fldCharType="end"/>
        </w:r>
      </w:ins>
    </w:p>
    <w:p w14:paraId="164BCA66" w14:textId="7F4FDD74" w:rsidR="00663242" w:rsidRPr="00663242" w:rsidRDefault="00663242">
      <w:pPr>
        <w:pStyle w:val="TOC4"/>
        <w:rPr>
          <w:ins w:id="1002" w:author="rapp" w:date="2022-08-30T23:42:00Z"/>
          <w:rFonts w:asciiTheme="minorHAnsi" w:eastAsiaTheme="minorEastAsia" w:hAnsiTheme="minorHAnsi" w:cstheme="minorBidi"/>
          <w:sz w:val="22"/>
          <w:szCs w:val="22"/>
          <w:lang w:eastAsia="de-DE"/>
          <w:rPrChange w:id="1003" w:author="rapp" w:date="2022-08-30T23:43:00Z">
            <w:rPr>
              <w:ins w:id="1004" w:author="rapp" w:date="2022-08-30T23:42:00Z"/>
              <w:rFonts w:asciiTheme="minorHAnsi" w:eastAsiaTheme="minorEastAsia" w:hAnsiTheme="minorHAnsi" w:cstheme="minorBidi"/>
              <w:sz w:val="22"/>
              <w:szCs w:val="22"/>
              <w:lang w:val="de-DE" w:eastAsia="de-DE"/>
            </w:rPr>
          </w:rPrChange>
        </w:rPr>
      </w:pPr>
      <w:ins w:id="1005" w:author="rapp" w:date="2022-08-30T23:42:00Z">
        <w:r>
          <w:lastRenderedPageBreak/>
          <w:t>6.22.2.1</w:t>
        </w:r>
        <w:r w:rsidRPr="00663242">
          <w:rPr>
            <w:rFonts w:asciiTheme="minorHAnsi" w:eastAsiaTheme="minorEastAsia" w:hAnsiTheme="minorHAnsi" w:cstheme="minorBidi"/>
            <w:sz w:val="22"/>
            <w:szCs w:val="22"/>
            <w:lang w:eastAsia="de-DE"/>
            <w:rPrChange w:id="1006" w:author="rapp" w:date="2022-08-30T23:43:00Z">
              <w:rPr>
                <w:rFonts w:asciiTheme="minorHAnsi" w:eastAsiaTheme="minorEastAsia" w:hAnsiTheme="minorHAnsi" w:cstheme="minorBidi"/>
                <w:sz w:val="22"/>
                <w:szCs w:val="22"/>
                <w:lang w:val="de-DE" w:eastAsia="de-DE"/>
              </w:rPr>
            </w:rPrChange>
          </w:rPr>
          <w:tab/>
        </w:r>
        <w:r>
          <w:t>NF consumer information to validate at Service Request Authorization</w:t>
        </w:r>
        <w:r>
          <w:tab/>
        </w:r>
        <w:r>
          <w:fldChar w:fldCharType="begin"/>
        </w:r>
        <w:r>
          <w:instrText xml:space="preserve"> PAGEREF _Toc112795653 \h </w:instrText>
        </w:r>
      </w:ins>
      <w:r>
        <w:fldChar w:fldCharType="separate"/>
      </w:r>
      <w:ins w:id="1007" w:author="rapp" w:date="2022-08-30T23:42:00Z">
        <w:r>
          <w:t>63</w:t>
        </w:r>
        <w:r>
          <w:fldChar w:fldCharType="end"/>
        </w:r>
      </w:ins>
    </w:p>
    <w:p w14:paraId="74A063FF" w14:textId="01D7151D" w:rsidR="00663242" w:rsidRPr="00663242" w:rsidRDefault="00663242">
      <w:pPr>
        <w:pStyle w:val="TOC4"/>
        <w:rPr>
          <w:ins w:id="1008" w:author="rapp" w:date="2022-08-30T23:42:00Z"/>
          <w:rFonts w:asciiTheme="minorHAnsi" w:eastAsiaTheme="minorEastAsia" w:hAnsiTheme="minorHAnsi" w:cstheme="minorBidi"/>
          <w:sz w:val="22"/>
          <w:szCs w:val="22"/>
          <w:lang w:eastAsia="de-DE"/>
          <w:rPrChange w:id="1009" w:author="rapp" w:date="2022-08-30T23:43:00Z">
            <w:rPr>
              <w:ins w:id="1010" w:author="rapp" w:date="2022-08-30T23:42:00Z"/>
              <w:rFonts w:asciiTheme="minorHAnsi" w:eastAsiaTheme="minorEastAsia" w:hAnsiTheme="minorHAnsi" w:cstheme="minorBidi"/>
              <w:sz w:val="22"/>
              <w:szCs w:val="22"/>
              <w:lang w:val="de-DE" w:eastAsia="de-DE"/>
            </w:rPr>
          </w:rPrChange>
        </w:rPr>
      </w:pPr>
      <w:ins w:id="1011" w:author="rapp" w:date="2022-08-30T23:42:00Z">
        <w:r>
          <w:t>6.22.2.2</w:t>
        </w:r>
        <w:r w:rsidRPr="00663242">
          <w:rPr>
            <w:rFonts w:asciiTheme="minorHAnsi" w:eastAsiaTheme="minorEastAsia" w:hAnsiTheme="minorHAnsi" w:cstheme="minorBidi"/>
            <w:sz w:val="22"/>
            <w:szCs w:val="22"/>
            <w:lang w:eastAsia="de-DE"/>
            <w:rPrChange w:id="1012" w:author="rapp" w:date="2022-08-30T23:43:00Z">
              <w:rPr>
                <w:rFonts w:asciiTheme="minorHAnsi" w:eastAsiaTheme="minorEastAsia" w:hAnsiTheme="minorHAnsi" w:cstheme="minorBidi"/>
                <w:sz w:val="22"/>
                <w:szCs w:val="22"/>
                <w:lang w:val="de-DE" w:eastAsia="de-DE"/>
              </w:rPr>
            </w:rPrChange>
          </w:rPr>
          <w:tab/>
        </w:r>
        <w:r>
          <w:t>O&amp;M Provisioning solution</w:t>
        </w:r>
        <w:r>
          <w:tab/>
        </w:r>
        <w:r>
          <w:fldChar w:fldCharType="begin"/>
        </w:r>
        <w:r>
          <w:instrText xml:space="preserve"> PAGEREF _Toc112795654 \h </w:instrText>
        </w:r>
      </w:ins>
      <w:r>
        <w:fldChar w:fldCharType="separate"/>
      </w:r>
      <w:ins w:id="1013" w:author="rapp" w:date="2022-08-30T23:42:00Z">
        <w:r>
          <w:t>63</w:t>
        </w:r>
        <w:r>
          <w:fldChar w:fldCharType="end"/>
        </w:r>
      </w:ins>
    </w:p>
    <w:p w14:paraId="48292FA3" w14:textId="6AACBDE2" w:rsidR="00663242" w:rsidRPr="00663242" w:rsidRDefault="00663242">
      <w:pPr>
        <w:pStyle w:val="TOC4"/>
        <w:rPr>
          <w:ins w:id="1014" w:author="rapp" w:date="2022-08-30T23:42:00Z"/>
          <w:rFonts w:asciiTheme="minorHAnsi" w:eastAsiaTheme="minorEastAsia" w:hAnsiTheme="minorHAnsi" w:cstheme="minorBidi"/>
          <w:sz w:val="22"/>
          <w:szCs w:val="22"/>
          <w:lang w:eastAsia="de-DE"/>
          <w:rPrChange w:id="1015" w:author="rapp" w:date="2022-08-30T23:43:00Z">
            <w:rPr>
              <w:ins w:id="1016" w:author="rapp" w:date="2022-08-30T23:42:00Z"/>
              <w:rFonts w:asciiTheme="minorHAnsi" w:eastAsiaTheme="minorEastAsia" w:hAnsiTheme="minorHAnsi" w:cstheme="minorBidi"/>
              <w:sz w:val="22"/>
              <w:szCs w:val="22"/>
              <w:lang w:val="de-DE" w:eastAsia="de-DE"/>
            </w:rPr>
          </w:rPrChange>
        </w:rPr>
      </w:pPr>
      <w:ins w:id="1017" w:author="rapp" w:date="2022-08-30T23:42:00Z">
        <w:r>
          <w:t>6.22.2.3</w:t>
        </w:r>
        <w:r w:rsidRPr="00663242">
          <w:rPr>
            <w:rFonts w:asciiTheme="minorHAnsi" w:eastAsiaTheme="minorEastAsia" w:hAnsiTheme="minorHAnsi" w:cstheme="minorBidi"/>
            <w:sz w:val="22"/>
            <w:szCs w:val="22"/>
            <w:lang w:eastAsia="de-DE"/>
            <w:rPrChange w:id="1018" w:author="rapp" w:date="2022-08-30T23:43:00Z">
              <w:rPr>
                <w:rFonts w:asciiTheme="minorHAnsi" w:eastAsiaTheme="minorEastAsia" w:hAnsiTheme="minorHAnsi" w:cstheme="minorBidi"/>
                <w:sz w:val="22"/>
                <w:szCs w:val="22"/>
                <w:lang w:val="de-DE" w:eastAsia="de-DE"/>
              </w:rPr>
            </w:rPrChange>
          </w:rPr>
          <w:tab/>
        </w:r>
        <w:r>
          <w:t>Certificates</w:t>
        </w:r>
        <w:r>
          <w:tab/>
        </w:r>
        <w:r>
          <w:fldChar w:fldCharType="begin"/>
        </w:r>
        <w:r>
          <w:instrText xml:space="preserve"> PAGEREF _Toc112795655 \h </w:instrText>
        </w:r>
      </w:ins>
      <w:r>
        <w:fldChar w:fldCharType="separate"/>
      </w:r>
      <w:ins w:id="1019" w:author="rapp" w:date="2022-08-30T23:42:00Z">
        <w:r>
          <w:t>63</w:t>
        </w:r>
        <w:r>
          <w:fldChar w:fldCharType="end"/>
        </w:r>
      </w:ins>
    </w:p>
    <w:p w14:paraId="6F155FBF" w14:textId="5E9F3794" w:rsidR="00663242" w:rsidRPr="00663242" w:rsidRDefault="00663242">
      <w:pPr>
        <w:pStyle w:val="TOC4"/>
        <w:rPr>
          <w:ins w:id="1020" w:author="rapp" w:date="2022-08-30T23:42:00Z"/>
          <w:rFonts w:asciiTheme="minorHAnsi" w:eastAsiaTheme="minorEastAsia" w:hAnsiTheme="minorHAnsi" w:cstheme="minorBidi"/>
          <w:sz w:val="22"/>
          <w:szCs w:val="22"/>
          <w:lang w:eastAsia="de-DE"/>
          <w:rPrChange w:id="1021" w:author="rapp" w:date="2022-08-30T23:43:00Z">
            <w:rPr>
              <w:ins w:id="1022" w:author="rapp" w:date="2022-08-30T23:42:00Z"/>
              <w:rFonts w:asciiTheme="minorHAnsi" w:eastAsiaTheme="minorEastAsia" w:hAnsiTheme="minorHAnsi" w:cstheme="minorBidi"/>
              <w:sz w:val="22"/>
              <w:szCs w:val="22"/>
              <w:lang w:val="de-DE" w:eastAsia="de-DE"/>
            </w:rPr>
          </w:rPrChange>
        </w:rPr>
      </w:pPr>
      <w:ins w:id="1023" w:author="rapp" w:date="2022-08-30T23:42:00Z">
        <w:r>
          <w:t>6.22.2.4</w:t>
        </w:r>
        <w:r w:rsidRPr="00663242">
          <w:rPr>
            <w:rFonts w:asciiTheme="minorHAnsi" w:eastAsiaTheme="minorEastAsia" w:hAnsiTheme="minorHAnsi" w:cstheme="minorBidi"/>
            <w:sz w:val="22"/>
            <w:szCs w:val="22"/>
            <w:lang w:eastAsia="de-DE"/>
            <w:rPrChange w:id="1024" w:author="rapp" w:date="2022-08-30T23:43:00Z">
              <w:rPr>
                <w:rFonts w:asciiTheme="minorHAnsi" w:eastAsiaTheme="minorEastAsia" w:hAnsiTheme="minorHAnsi" w:cstheme="minorBidi"/>
                <w:sz w:val="22"/>
                <w:szCs w:val="22"/>
                <w:lang w:val="de-DE" w:eastAsia="de-DE"/>
              </w:rPr>
            </w:rPrChange>
          </w:rPr>
          <w:tab/>
        </w:r>
        <w:r>
          <w:t>NRF validation solution</w:t>
        </w:r>
        <w:r>
          <w:tab/>
        </w:r>
        <w:r>
          <w:fldChar w:fldCharType="begin"/>
        </w:r>
        <w:r>
          <w:instrText xml:space="preserve"> PAGEREF _Toc112795656 \h </w:instrText>
        </w:r>
      </w:ins>
      <w:r>
        <w:fldChar w:fldCharType="separate"/>
      </w:r>
      <w:ins w:id="1025" w:author="rapp" w:date="2022-08-30T23:42:00Z">
        <w:r>
          <w:t>63</w:t>
        </w:r>
        <w:r>
          <w:fldChar w:fldCharType="end"/>
        </w:r>
      </w:ins>
    </w:p>
    <w:p w14:paraId="220712EE" w14:textId="11E9B4E2" w:rsidR="00663242" w:rsidRPr="00663242" w:rsidRDefault="00663242">
      <w:pPr>
        <w:pStyle w:val="TOC3"/>
        <w:rPr>
          <w:ins w:id="1026" w:author="rapp" w:date="2022-08-30T23:42:00Z"/>
          <w:rFonts w:asciiTheme="minorHAnsi" w:eastAsiaTheme="minorEastAsia" w:hAnsiTheme="minorHAnsi" w:cstheme="minorBidi"/>
          <w:sz w:val="22"/>
          <w:szCs w:val="22"/>
          <w:lang w:eastAsia="de-DE"/>
          <w:rPrChange w:id="1027" w:author="rapp" w:date="2022-08-30T23:43:00Z">
            <w:rPr>
              <w:ins w:id="1028" w:author="rapp" w:date="2022-08-30T23:42:00Z"/>
              <w:rFonts w:asciiTheme="minorHAnsi" w:eastAsiaTheme="minorEastAsia" w:hAnsiTheme="minorHAnsi" w:cstheme="minorBidi"/>
              <w:sz w:val="22"/>
              <w:szCs w:val="22"/>
              <w:lang w:val="de-DE" w:eastAsia="de-DE"/>
            </w:rPr>
          </w:rPrChange>
        </w:rPr>
      </w:pPr>
      <w:ins w:id="1029" w:author="rapp" w:date="2022-08-30T23:42:00Z">
        <w:r>
          <w:t>6.22.3</w:t>
        </w:r>
        <w:r w:rsidRPr="00663242">
          <w:rPr>
            <w:rFonts w:asciiTheme="minorHAnsi" w:eastAsiaTheme="minorEastAsia" w:hAnsiTheme="minorHAnsi" w:cstheme="minorBidi"/>
            <w:sz w:val="22"/>
            <w:szCs w:val="22"/>
            <w:lang w:eastAsia="de-DE"/>
            <w:rPrChange w:id="1030"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57 \h </w:instrText>
        </w:r>
      </w:ins>
      <w:r>
        <w:fldChar w:fldCharType="separate"/>
      </w:r>
      <w:ins w:id="1031" w:author="rapp" w:date="2022-08-30T23:42:00Z">
        <w:r>
          <w:t>64</w:t>
        </w:r>
        <w:r>
          <w:fldChar w:fldCharType="end"/>
        </w:r>
      </w:ins>
    </w:p>
    <w:p w14:paraId="046E07B6" w14:textId="79665786" w:rsidR="00663242" w:rsidRPr="00663242" w:rsidRDefault="00663242">
      <w:pPr>
        <w:pStyle w:val="TOC1"/>
        <w:rPr>
          <w:ins w:id="1032" w:author="rapp" w:date="2022-08-30T23:42:00Z"/>
          <w:rFonts w:asciiTheme="minorHAnsi" w:eastAsiaTheme="minorEastAsia" w:hAnsiTheme="minorHAnsi" w:cstheme="minorBidi"/>
          <w:szCs w:val="22"/>
          <w:lang w:eastAsia="de-DE"/>
          <w:rPrChange w:id="1033" w:author="rapp" w:date="2022-08-30T23:43:00Z">
            <w:rPr>
              <w:ins w:id="1034" w:author="rapp" w:date="2022-08-30T23:42:00Z"/>
              <w:rFonts w:asciiTheme="minorHAnsi" w:eastAsiaTheme="minorEastAsia" w:hAnsiTheme="minorHAnsi" w:cstheme="minorBidi"/>
              <w:szCs w:val="22"/>
              <w:lang w:val="de-DE" w:eastAsia="de-DE"/>
            </w:rPr>
          </w:rPrChange>
        </w:rPr>
      </w:pPr>
      <w:ins w:id="1035" w:author="rapp" w:date="2022-08-30T23:42:00Z">
        <w:r>
          <w:t>7</w:t>
        </w:r>
        <w:r w:rsidRPr="00663242">
          <w:rPr>
            <w:rFonts w:asciiTheme="minorHAnsi" w:eastAsiaTheme="minorEastAsia" w:hAnsiTheme="minorHAnsi" w:cstheme="minorBidi"/>
            <w:szCs w:val="22"/>
            <w:lang w:eastAsia="de-DE"/>
            <w:rPrChange w:id="1036" w:author="rapp" w:date="2022-08-30T23:43:00Z">
              <w:rPr>
                <w:rFonts w:asciiTheme="minorHAnsi" w:eastAsiaTheme="minorEastAsia" w:hAnsiTheme="minorHAnsi" w:cstheme="minorBidi"/>
                <w:szCs w:val="22"/>
                <w:lang w:val="de-DE" w:eastAsia="de-DE"/>
              </w:rPr>
            </w:rPrChange>
          </w:rPr>
          <w:tab/>
        </w:r>
        <w:r>
          <w:t>Conclusions</w:t>
        </w:r>
        <w:r>
          <w:tab/>
        </w:r>
        <w:r>
          <w:fldChar w:fldCharType="begin"/>
        </w:r>
        <w:r>
          <w:instrText xml:space="preserve"> PAGEREF _Toc112795658 \h </w:instrText>
        </w:r>
      </w:ins>
      <w:r>
        <w:fldChar w:fldCharType="separate"/>
      </w:r>
      <w:ins w:id="1037" w:author="rapp" w:date="2022-08-30T23:42:00Z">
        <w:r>
          <w:t>64</w:t>
        </w:r>
        <w:r>
          <w:fldChar w:fldCharType="end"/>
        </w:r>
      </w:ins>
    </w:p>
    <w:p w14:paraId="0C2A7D07" w14:textId="45469575" w:rsidR="00663242" w:rsidRPr="00663242" w:rsidRDefault="00663242">
      <w:pPr>
        <w:pStyle w:val="TOC2"/>
        <w:rPr>
          <w:ins w:id="1038" w:author="rapp" w:date="2022-08-30T23:42:00Z"/>
          <w:rFonts w:asciiTheme="minorHAnsi" w:eastAsiaTheme="minorEastAsia" w:hAnsiTheme="minorHAnsi" w:cstheme="minorBidi"/>
          <w:sz w:val="22"/>
          <w:szCs w:val="22"/>
          <w:lang w:eastAsia="de-DE"/>
          <w:rPrChange w:id="1039" w:author="rapp" w:date="2022-08-30T23:43:00Z">
            <w:rPr>
              <w:ins w:id="1040" w:author="rapp" w:date="2022-08-30T23:42:00Z"/>
              <w:rFonts w:asciiTheme="minorHAnsi" w:eastAsiaTheme="minorEastAsia" w:hAnsiTheme="minorHAnsi" w:cstheme="minorBidi"/>
              <w:sz w:val="22"/>
              <w:szCs w:val="22"/>
              <w:lang w:val="de-DE" w:eastAsia="de-DE"/>
            </w:rPr>
          </w:rPrChange>
        </w:rPr>
      </w:pPr>
      <w:ins w:id="1041" w:author="rapp" w:date="2022-08-30T23:42:00Z">
        <w:r>
          <w:t>7.1</w:t>
        </w:r>
        <w:r w:rsidRPr="00663242">
          <w:rPr>
            <w:rFonts w:asciiTheme="minorHAnsi" w:eastAsiaTheme="minorEastAsia" w:hAnsiTheme="minorHAnsi" w:cstheme="minorBidi"/>
            <w:sz w:val="22"/>
            <w:szCs w:val="22"/>
            <w:lang w:eastAsia="de-DE"/>
            <w:rPrChange w:id="1042" w:author="rapp" w:date="2022-08-30T23:43:00Z">
              <w:rPr>
                <w:rFonts w:asciiTheme="minorHAnsi" w:eastAsiaTheme="minorEastAsia" w:hAnsiTheme="minorHAnsi" w:cstheme="minorBidi"/>
                <w:sz w:val="22"/>
                <w:szCs w:val="22"/>
                <w:lang w:val="de-DE" w:eastAsia="de-DE"/>
              </w:rPr>
            </w:rPrChange>
          </w:rPr>
          <w:tab/>
        </w:r>
        <w:r>
          <w:t>KI#1: Authentication of NRF and NF Service Producer in indirect communication</w:t>
        </w:r>
        <w:r>
          <w:tab/>
        </w:r>
        <w:r>
          <w:fldChar w:fldCharType="begin"/>
        </w:r>
        <w:r>
          <w:instrText xml:space="preserve"> PAGEREF _Toc112795659 \h </w:instrText>
        </w:r>
      </w:ins>
      <w:r>
        <w:fldChar w:fldCharType="separate"/>
      </w:r>
      <w:ins w:id="1043" w:author="rapp" w:date="2022-08-30T23:42:00Z">
        <w:r>
          <w:t>64</w:t>
        </w:r>
        <w:r>
          <w:fldChar w:fldCharType="end"/>
        </w:r>
      </w:ins>
    </w:p>
    <w:p w14:paraId="550B39F4" w14:textId="2A45BE9E" w:rsidR="00663242" w:rsidRDefault="00663242">
      <w:pPr>
        <w:pStyle w:val="TOC3"/>
        <w:rPr>
          <w:ins w:id="1044" w:author="rapp" w:date="2022-08-30T23:42:00Z"/>
          <w:rFonts w:asciiTheme="minorHAnsi" w:eastAsiaTheme="minorEastAsia" w:hAnsiTheme="minorHAnsi" w:cstheme="minorBidi"/>
          <w:sz w:val="22"/>
          <w:szCs w:val="22"/>
          <w:lang w:val="de-DE" w:eastAsia="de-DE"/>
        </w:rPr>
      </w:pPr>
      <w:ins w:id="1045" w:author="rapp" w:date="2022-08-30T23:42:00Z">
        <w:r>
          <w:t>7.1.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2795660 \h </w:instrText>
        </w:r>
      </w:ins>
      <w:r>
        <w:fldChar w:fldCharType="separate"/>
      </w:r>
      <w:ins w:id="1046" w:author="rapp" w:date="2022-08-30T23:42:00Z">
        <w:r>
          <w:t>64</w:t>
        </w:r>
        <w:r>
          <w:fldChar w:fldCharType="end"/>
        </w:r>
      </w:ins>
    </w:p>
    <w:p w14:paraId="2ABB1943" w14:textId="7F626DFF" w:rsidR="00663242" w:rsidRDefault="00663242">
      <w:pPr>
        <w:pStyle w:val="TOC3"/>
        <w:rPr>
          <w:ins w:id="1047" w:author="rapp" w:date="2022-08-30T23:42:00Z"/>
          <w:rFonts w:asciiTheme="minorHAnsi" w:eastAsiaTheme="minorEastAsia" w:hAnsiTheme="minorHAnsi" w:cstheme="minorBidi"/>
          <w:sz w:val="22"/>
          <w:szCs w:val="22"/>
          <w:lang w:val="de-DE" w:eastAsia="de-DE"/>
        </w:rPr>
      </w:pPr>
      <w:ins w:id="1048" w:author="rapp" w:date="2022-08-30T23:42:00Z">
        <w:r>
          <w:t>7.1.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2795661 \h </w:instrText>
        </w:r>
      </w:ins>
      <w:r>
        <w:fldChar w:fldCharType="separate"/>
      </w:r>
      <w:ins w:id="1049" w:author="rapp" w:date="2022-08-30T23:42:00Z">
        <w:r>
          <w:t>64</w:t>
        </w:r>
        <w:r>
          <w:fldChar w:fldCharType="end"/>
        </w:r>
      </w:ins>
    </w:p>
    <w:p w14:paraId="66C4EE16" w14:textId="02D0C2BF" w:rsidR="00663242" w:rsidRPr="00663242" w:rsidRDefault="00663242">
      <w:pPr>
        <w:pStyle w:val="TOC2"/>
        <w:rPr>
          <w:ins w:id="1050" w:author="rapp" w:date="2022-08-30T23:42:00Z"/>
          <w:rFonts w:asciiTheme="minorHAnsi" w:eastAsiaTheme="minorEastAsia" w:hAnsiTheme="minorHAnsi" w:cstheme="minorBidi"/>
          <w:sz w:val="22"/>
          <w:szCs w:val="22"/>
          <w:lang w:eastAsia="de-DE"/>
          <w:rPrChange w:id="1051" w:author="rapp" w:date="2022-08-30T23:42:00Z">
            <w:rPr>
              <w:ins w:id="1052" w:author="rapp" w:date="2022-08-30T23:42:00Z"/>
              <w:rFonts w:asciiTheme="minorHAnsi" w:eastAsiaTheme="minorEastAsia" w:hAnsiTheme="minorHAnsi" w:cstheme="minorBidi"/>
              <w:sz w:val="22"/>
              <w:szCs w:val="22"/>
              <w:lang w:val="de-DE" w:eastAsia="de-DE"/>
            </w:rPr>
          </w:rPrChange>
        </w:rPr>
      </w:pPr>
      <w:ins w:id="1053" w:author="rapp" w:date="2022-08-30T23:42:00Z">
        <w:r>
          <w:t>7.2</w:t>
        </w:r>
        <w:r w:rsidRPr="00663242">
          <w:rPr>
            <w:rFonts w:asciiTheme="minorHAnsi" w:eastAsiaTheme="minorEastAsia" w:hAnsiTheme="minorHAnsi" w:cstheme="minorBidi"/>
            <w:sz w:val="22"/>
            <w:szCs w:val="22"/>
            <w:lang w:eastAsia="de-DE"/>
            <w:rPrChange w:id="1054" w:author="rapp" w:date="2022-08-30T23:42:00Z">
              <w:rPr>
                <w:rFonts w:asciiTheme="minorHAnsi" w:eastAsiaTheme="minorEastAsia" w:hAnsiTheme="minorHAnsi" w:cstheme="minorBidi"/>
                <w:sz w:val="22"/>
                <w:szCs w:val="22"/>
                <w:lang w:val="de-DE" w:eastAsia="de-DE"/>
              </w:rPr>
            </w:rPrChange>
          </w:rPr>
          <w:tab/>
        </w:r>
        <w:r>
          <w:t>KI#2: Need for additional security at operational level among SCP domains</w:t>
        </w:r>
        <w:r>
          <w:tab/>
        </w:r>
        <w:r>
          <w:fldChar w:fldCharType="begin"/>
        </w:r>
        <w:r>
          <w:instrText xml:space="preserve"> PAGEREF _Toc112795662 \h </w:instrText>
        </w:r>
      </w:ins>
      <w:r>
        <w:fldChar w:fldCharType="separate"/>
      </w:r>
      <w:ins w:id="1055" w:author="rapp" w:date="2022-08-30T23:42:00Z">
        <w:r>
          <w:t>64</w:t>
        </w:r>
        <w:r>
          <w:fldChar w:fldCharType="end"/>
        </w:r>
      </w:ins>
    </w:p>
    <w:p w14:paraId="2BEEBE86" w14:textId="7636B0D2" w:rsidR="00663242" w:rsidRPr="00663242" w:rsidRDefault="00663242">
      <w:pPr>
        <w:pStyle w:val="TOC3"/>
        <w:rPr>
          <w:ins w:id="1056" w:author="rapp" w:date="2022-08-30T23:42:00Z"/>
          <w:rFonts w:asciiTheme="minorHAnsi" w:eastAsiaTheme="minorEastAsia" w:hAnsiTheme="minorHAnsi" w:cstheme="minorBidi"/>
          <w:sz w:val="22"/>
          <w:szCs w:val="22"/>
          <w:lang w:eastAsia="de-DE"/>
          <w:rPrChange w:id="1057" w:author="rapp" w:date="2022-08-30T23:43:00Z">
            <w:rPr>
              <w:ins w:id="1058" w:author="rapp" w:date="2022-08-30T23:42:00Z"/>
              <w:rFonts w:asciiTheme="minorHAnsi" w:eastAsiaTheme="minorEastAsia" w:hAnsiTheme="minorHAnsi" w:cstheme="minorBidi"/>
              <w:sz w:val="22"/>
              <w:szCs w:val="22"/>
              <w:lang w:val="de-DE" w:eastAsia="de-DE"/>
            </w:rPr>
          </w:rPrChange>
        </w:rPr>
      </w:pPr>
      <w:ins w:id="1059" w:author="rapp" w:date="2022-08-30T23:42:00Z">
        <w:r>
          <w:t>7.2.1</w:t>
        </w:r>
        <w:r w:rsidRPr="00663242">
          <w:rPr>
            <w:rFonts w:asciiTheme="minorHAnsi" w:eastAsiaTheme="minorEastAsia" w:hAnsiTheme="minorHAnsi" w:cstheme="minorBidi"/>
            <w:sz w:val="22"/>
            <w:szCs w:val="22"/>
            <w:lang w:eastAsia="de-DE"/>
            <w:rPrChange w:id="1060" w:author="rapp" w:date="2022-08-30T23:43: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63 \h </w:instrText>
        </w:r>
      </w:ins>
      <w:r>
        <w:fldChar w:fldCharType="separate"/>
      </w:r>
      <w:ins w:id="1061" w:author="rapp" w:date="2022-08-30T23:42:00Z">
        <w:r>
          <w:t>64</w:t>
        </w:r>
        <w:r>
          <w:fldChar w:fldCharType="end"/>
        </w:r>
      </w:ins>
    </w:p>
    <w:p w14:paraId="010FF02D" w14:textId="0CBB9FD9" w:rsidR="00663242" w:rsidRPr="00663242" w:rsidRDefault="00663242">
      <w:pPr>
        <w:pStyle w:val="TOC3"/>
        <w:rPr>
          <w:ins w:id="1062" w:author="rapp" w:date="2022-08-30T23:42:00Z"/>
          <w:rFonts w:asciiTheme="minorHAnsi" w:eastAsiaTheme="minorEastAsia" w:hAnsiTheme="minorHAnsi" w:cstheme="minorBidi"/>
          <w:sz w:val="22"/>
          <w:szCs w:val="22"/>
          <w:lang w:eastAsia="de-DE"/>
          <w:rPrChange w:id="1063" w:author="rapp" w:date="2022-08-30T23:43:00Z">
            <w:rPr>
              <w:ins w:id="1064" w:author="rapp" w:date="2022-08-30T23:42:00Z"/>
              <w:rFonts w:asciiTheme="minorHAnsi" w:eastAsiaTheme="minorEastAsia" w:hAnsiTheme="minorHAnsi" w:cstheme="minorBidi"/>
              <w:sz w:val="22"/>
              <w:szCs w:val="22"/>
              <w:lang w:val="de-DE" w:eastAsia="de-DE"/>
            </w:rPr>
          </w:rPrChange>
        </w:rPr>
      </w:pPr>
      <w:ins w:id="1065" w:author="rapp" w:date="2022-08-30T23:42:00Z">
        <w:r>
          <w:t>7.2.2</w:t>
        </w:r>
        <w:r w:rsidRPr="00663242">
          <w:rPr>
            <w:rFonts w:asciiTheme="minorHAnsi" w:eastAsiaTheme="minorEastAsia" w:hAnsiTheme="minorHAnsi" w:cstheme="minorBidi"/>
            <w:sz w:val="22"/>
            <w:szCs w:val="22"/>
            <w:lang w:eastAsia="de-DE"/>
            <w:rPrChange w:id="1066" w:author="rapp" w:date="2022-08-30T23:43: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64 \h </w:instrText>
        </w:r>
      </w:ins>
      <w:r>
        <w:fldChar w:fldCharType="separate"/>
      </w:r>
      <w:ins w:id="1067" w:author="rapp" w:date="2022-08-30T23:42:00Z">
        <w:r>
          <w:t>64</w:t>
        </w:r>
        <w:r>
          <w:fldChar w:fldCharType="end"/>
        </w:r>
      </w:ins>
    </w:p>
    <w:p w14:paraId="5B7DAB7D" w14:textId="4BFEDF61" w:rsidR="00663242" w:rsidRPr="00663242" w:rsidRDefault="00663242">
      <w:pPr>
        <w:pStyle w:val="TOC2"/>
        <w:rPr>
          <w:ins w:id="1068" w:author="rapp" w:date="2022-08-30T23:42:00Z"/>
          <w:rFonts w:asciiTheme="minorHAnsi" w:eastAsiaTheme="minorEastAsia" w:hAnsiTheme="minorHAnsi" w:cstheme="minorBidi"/>
          <w:sz w:val="22"/>
          <w:szCs w:val="22"/>
          <w:lang w:eastAsia="de-DE"/>
          <w:rPrChange w:id="1069" w:author="rapp" w:date="2022-08-30T23:43:00Z">
            <w:rPr>
              <w:ins w:id="1070" w:author="rapp" w:date="2022-08-30T23:42:00Z"/>
              <w:rFonts w:asciiTheme="minorHAnsi" w:eastAsiaTheme="minorEastAsia" w:hAnsiTheme="minorHAnsi" w:cstheme="minorBidi"/>
              <w:sz w:val="22"/>
              <w:szCs w:val="22"/>
              <w:lang w:val="de-DE" w:eastAsia="de-DE"/>
            </w:rPr>
          </w:rPrChange>
        </w:rPr>
      </w:pPr>
      <w:ins w:id="1071" w:author="rapp" w:date="2022-08-30T23:42:00Z">
        <w:r>
          <w:t>7.3</w:t>
        </w:r>
        <w:r w:rsidRPr="00663242">
          <w:rPr>
            <w:rFonts w:asciiTheme="minorHAnsi" w:eastAsiaTheme="minorEastAsia" w:hAnsiTheme="minorHAnsi" w:cstheme="minorBidi"/>
            <w:sz w:val="22"/>
            <w:szCs w:val="22"/>
            <w:lang w:eastAsia="de-DE"/>
            <w:rPrChange w:id="1072" w:author="rapp" w:date="2022-08-30T23:43:00Z">
              <w:rPr>
                <w:rFonts w:asciiTheme="minorHAnsi" w:eastAsiaTheme="minorEastAsia" w:hAnsiTheme="minorHAnsi" w:cstheme="minorBidi"/>
                <w:sz w:val="22"/>
                <w:szCs w:val="22"/>
                <w:lang w:val="de-DE" w:eastAsia="de-DE"/>
              </w:rPr>
            </w:rPrChange>
          </w:rPr>
          <w:tab/>
        </w:r>
        <w:r>
          <w:t>KI#3: Service access authorization in the "Subscribe-Notify" scenarios</w:t>
        </w:r>
        <w:r>
          <w:tab/>
        </w:r>
        <w:r>
          <w:fldChar w:fldCharType="begin"/>
        </w:r>
        <w:r>
          <w:instrText xml:space="preserve"> PAGEREF _Toc112795665 \h </w:instrText>
        </w:r>
      </w:ins>
      <w:r>
        <w:fldChar w:fldCharType="separate"/>
      </w:r>
      <w:ins w:id="1073" w:author="rapp" w:date="2022-08-30T23:42:00Z">
        <w:r>
          <w:t>65</w:t>
        </w:r>
        <w:r>
          <w:fldChar w:fldCharType="end"/>
        </w:r>
      </w:ins>
    </w:p>
    <w:p w14:paraId="7F28BCA4" w14:textId="36A231E2" w:rsidR="00663242" w:rsidRPr="00663242" w:rsidRDefault="00663242">
      <w:pPr>
        <w:pStyle w:val="TOC3"/>
        <w:rPr>
          <w:ins w:id="1074" w:author="rapp" w:date="2022-08-30T23:42:00Z"/>
          <w:rFonts w:asciiTheme="minorHAnsi" w:eastAsiaTheme="minorEastAsia" w:hAnsiTheme="minorHAnsi" w:cstheme="minorBidi"/>
          <w:sz w:val="22"/>
          <w:szCs w:val="22"/>
          <w:lang w:eastAsia="de-DE"/>
          <w:rPrChange w:id="1075" w:author="rapp" w:date="2022-08-30T23:43:00Z">
            <w:rPr>
              <w:ins w:id="1076" w:author="rapp" w:date="2022-08-30T23:42:00Z"/>
              <w:rFonts w:asciiTheme="minorHAnsi" w:eastAsiaTheme="minorEastAsia" w:hAnsiTheme="minorHAnsi" w:cstheme="minorBidi"/>
              <w:sz w:val="22"/>
              <w:szCs w:val="22"/>
              <w:lang w:val="de-DE" w:eastAsia="de-DE"/>
            </w:rPr>
          </w:rPrChange>
        </w:rPr>
      </w:pPr>
      <w:ins w:id="1077" w:author="rapp" w:date="2022-08-30T23:42:00Z">
        <w:r>
          <w:t>7.3.1</w:t>
        </w:r>
        <w:r w:rsidRPr="00663242">
          <w:rPr>
            <w:rFonts w:asciiTheme="minorHAnsi" w:eastAsiaTheme="minorEastAsia" w:hAnsiTheme="minorHAnsi" w:cstheme="minorBidi"/>
            <w:sz w:val="22"/>
            <w:szCs w:val="22"/>
            <w:lang w:eastAsia="de-DE"/>
            <w:rPrChange w:id="1078" w:author="rapp" w:date="2022-08-30T23:43: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66 \h </w:instrText>
        </w:r>
      </w:ins>
      <w:r>
        <w:fldChar w:fldCharType="separate"/>
      </w:r>
      <w:ins w:id="1079" w:author="rapp" w:date="2022-08-30T23:42:00Z">
        <w:r>
          <w:t>65</w:t>
        </w:r>
        <w:r>
          <w:fldChar w:fldCharType="end"/>
        </w:r>
      </w:ins>
    </w:p>
    <w:p w14:paraId="58D9C9E6" w14:textId="3673D686" w:rsidR="00663242" w:rsidRPr="00663242" w:rsidRDefault="00663242">
      <w:pPr>
        <w:pStyle w:val="TOC3"/>
        <w:rPr>
          <w:ins w:id="1080" w:author="rapp" w:date="2022-08-30T23:42:00Z"/>
          <w:rFonts w:asciiTheme="minorHAnsi" w:eastAsiaTheme="minorEastAsia" w:hAnsiTheme="minorHAnsi" w:cstheme="minorBidi"/>
          <w:sz w:val="22"/>
          <w:szCs w:val="22"/>
          <w:lang w:eastAsia="de-DE"/>
          <w:rPrChange w:id="1081" w:author="rapp" w:date="2022-08-30T23:43:00Z">
            <w:rPr>
              <w:ins w:id="1082" w:author="rapp" w:date="2022-08-30T23:42:00Z"/>
              <w:rFonts w:asciiTheme="minorHAnsi" w:eastAsiaTheme="minorEastAsia" w:hAnsiTheme="minorHAnsi" w:cstheme="minorBidi"/>
              <w:sz w:val="22"/>
              <w:szCs w:val="22"/>
              <w:lang w:val="de-DE" w:eastAsia="de-DE"/>
            </w:rPr>
          </w:rPrChange>
        </w:rPr>
      </w:pPr>
      <w:ins w:id="1083" w:author="rapp" w:date="2022-08-30T23:42:00Z">
        <w:r>
          <w:t>7.3.2</w:t>
        </w:r>
        <w:r w:rsidRPr="00663242">
          <w:rPr>
            <w:rFonts w:asciiTheme="minorHAnsi" w:eastAsiaTheme="minorEastAsia" w:hAnsiTheme="minorHAnsi" w:cstheme="minorBidi"/>
            <w:sz w:val="22"/>
            <w:szCs w:val="22"/>
            <w:lang w:eastAsia="de-DE"/>
            <w:rPrChange w:id="1084" w:author="rapp" w:date="2022-08-30T23:43: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67 \h </w:instrText>
        </w:r>
      </w:ins>
      <w:r>
        <w:fldChar w:fldCharType="separate"/>
      </w:r>
      <w:ins w:id="1085" w:author="rapp" w:date="2022-08-30T23:42:00Z">
        <w:r>
          <w:t>65</w:t>
        </w:r>
        <w:r>
          <w:fldChar w:fldCharType="end"/>
        </w:r>
      </w:ins>
    </w:p>
    <w:p w14:paraId="3623732B" w14:textId="7EB9566D" w:rsidR="00663242" w:rsidRPr="00663242" w:rsidRDefault="00663242">
      <w:pPr>
        <w:pStyle w:val="TOC2"/>
        <w:rPr>
          <w:ins w:id="1086" w:author="rapp" w:date="2022-08-30T23:42:00Z"/>
          <w:rFonts w:asciiTheme="minorHAnsi" w:eastAsiaTheme="minorEastAsia" w:hAnsiTheme="minorHAnsi" w:cstheme="minorBidi"/>
          <w:sz w:val="22"/>
          <w:szCs w:val="22"/>
          <w:lang w:eastAsia="de-DE"/>
          <w:rPrChange w:id="1087" w:author="rapp" w:date="2022-08-30T23:43:00Z">
            <w:rPr>
              <w:ins w:id="1088" w:author="rapp" w:date="2022-08-30T23:42:00Z"/>
              <w:rFonts w:asciiTheme="minorHAnsi" w:eastAsiaTheme="minorEastAsia" w:hAnsiTheme="minorHAnsi" w:cstheme="minorBidi"/>
              <w:sz w:val="22"/>
              <w:szCs w:val="22"/>
              <w:lang w:val="de-DE" w:eastAsia="de-DE"/>
            </w:rPr>
          </w:rPrChange>
        </w:rPr>
      </w:pPr>
      <w:ins w:id="1089" w:author="rapp" w:date="2022-08-30T23:42:00Z">
        <w:r>
          <w:t>7.4</w:t>
        </w:r>
        <w:r w:rsidRPr="00663242">
          <w:rPr>
            <w:rFonts w:asciiTheme="minorHAnsi" w:eastAsiaTheme="minorEastAsia" w:hAnsiTheme="minorHAnsi" w:cstheme="minorBidi"/>
            <w:sz w:val="22"/>
            <w:szCs w:val="22"/>
            <w:lang w:eastAsia="de-DE"/>
            <w:rPrChange w:id="1090" w:author="rapp" w:date="2022-08-30T23:43:00Z">
              <w:rPr>
                <w:rFonts w:asciiTheme="minorHAnsi" w:eastAsiaTheme="minorEastAsia" w:hAnsiTheme="minorHAnsi" w:cstheme="minorBidi"/>
                <w:sz w:val="22"/>
                <w:szCs w:val="22"/>
                <w:lang w:val="de-DE" w:eastAsia="de-DE"/>
              </w:rPr>
            </w:rPrChange>
          </w:rPr>
          <w:tab/>
        </w:r>
        <w:r>
          <w:t>KI#4: Authorization of SCP to act on behalf of an NF or another SCP</w:t>
        </w:r>
        <w:r>
          <w:tab/>
        </w:r>
        <w:r>
          <w:fldChar w:fldCharType="begin"/>
        </w:r>
        <w:r>
          <w:instrText xml:space="preserve"> PAGEREF _Toc112795668 \h </w:instrText>
        </w:r>
      </w:ins>
      <w:r>
        <w:fldChar w:fldCharType="separate"/>
      </w:r>
      <w:ins w:id="1091" w:author="rapp" w:date="2022-08-30T23:42:00Z">
        <w:r>
          <w:t>65</w:t>
        </w:r>
        <w:r>
          <w:fldChar w:fldCharType="end"/>
        </w:r>
      </w:ins>
    </w:p>
    <w:p w14:paraId="090600B5" w14:textId="1322C15E" w:rsidR="00663242" w:rsidRPr="00663242" w:rsidRDefault="00663242">
      <w:pPr>
        <w:pStyle w:val="TOC3"/>
        <w:rPr>
          <w:ins w:id="1092" w:author="rapp" w:date="2022-08-30T23:42:00Z"/>
          <w:rFonts w:asciiTheme="minorHAnsi" w:eastAsiaTheme="minorEastAsia" w:hAnsiTheme="minorHAnsi" w:cstheme="minorBidi"/>
          <w:sz w:val="22"/>
          <w:szCs w:val="22"/>
          <w:lang w:eastAsia="de-DE"/>
          <w:rPrChange w:id="1093" w:author="rapp" w:date="2022-08-30T23:43:00Z">
            <w:rPr>
              <w:ins w:id="1094" w:author="rapp" w:date="2022-08-30T23:42:00Z"/>
              <w:rFonts w:asciiTheme="minorHAnsi" w:eastAsiaTheme="minorEastAsia" w:hAnsiTheme="minorHAnsi" w:cstheme="minorBidi"/>
              <w:sz w:val="22"/>
              <w:szCs w:val="22"/>
              <w:lang w:val="de-DE" w:eastAsia="de-DE"/>
            </w:rPr>
          </w:rPrChange>
        </w:rPr>
      </w:pPr>
      <w:ins w:id="1095" w:author="rapp" w:date="2022-08-30T23:42:00Z">
        <w:r>
          <w:t>7.4.1</w:t>
        </w:r>
        <w:r w:rsidRPr="00663242">
          <w:rPr>
            <w:rFonts w:asciiTheme="minorHAnsi" w:eastAsiaTheme="minorEastAsia" w:hAnsiTheme="minorHAnsi" w:cstheme="minorBidi"/>
            <w:sz w:val="22"/>
            <w:szCs w:val="22"/>
            <w:lang w:eastAsia="de-DE"/>
            <w:rPrChange w:id="1096" w:author="rapp" w:date="2022-08-30T23:43: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69 \h </w:instrText>
        </w:r>
      </w:ins>
      <w:r>
        <w:fldChar w:fldCharType="separate"/>
      </w:r>
      <w:ins w:id="1097" w:author="rapp" w:date="2022-08-30T23:42:00Z">
        <w:r>
          <w:t>65</w:t>
        </w:r>
        <w:r>
          <w:fldChar w:fldCharType="end"/>
        </w:r>
      </w:ins>
    </w:p>
    <w:p w14:paraId="4655C930" w14:textId="25C3C9C2" w:rsidR="00663242" w:rsidRPr="00663242" w:rsidRDefault="00663242">
      <w:pPr>
        <w:pStyle w:val="TOC3"/>
        <w:rPr>
          <w:ins w:id="1098" w:author="rapp" w:date="2022-08-30T23:42:00Z"/>
          <w:rFonts w:asciiTheme="minorHAnsi" w:eastAsiaTheme="minorEastAsia" w:hAnsiTheme="minorHAnsi" w:cstheme="minorBidi"/>
          <w:sz w:val="22"/>
          <w:szCs w:val="22"/>
          <w:lang w:eastAsia="de-DE"/>
          <w:rPrChange w:id="1099" w:author="rapp" w:date="2022-08-30T23:43:00Z">
            <w:rPr>
              <w:ins w:id="1100" w:author="rapp" w:date="2022-08-30T23:42:00Z"/>
              <w:rFonts w:asciiTheme="minorHAnsi" w:eastAsiaTheme="minorEastAsia" w:hAnsiTheme="minorHAnsi" w:cstheme="minorBidi"/>
              <w:sz w:val="22"/>
              <w:szCs w:val="22"/>
              <w:lang w:val="de-DE" w:eastAsia="de-DE"/>
            </w:rPr>
          </w:rPrChange>
        </w:rPr>
      </w:pPr>
      <w:ins w:id="1101" w:author="rapp" w:date="2022-08-30T23:42:00Z">
        <w:r>
          <w:t>7.4.2</w:t>
        </w:r>
        <w:r w:rsidRPr="00663242">
          <w:rPr>
            <w:rFonts w:asciiTheme="minorHAnsi" w:eastAsiaTheme="minorEastAsia" w:hAnsiTheme="minorHAnsi" w:cstheme="minorBidi"/>
            <w:sz w:val="22"/>
            <w:szCs w:val="22"/>
            <w:lang w:eastAsia="de-DE"/>
            <w:rPrChange w:id="1102" w:author="rapp" w:date="2022-08-30T23:43: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70 \h </w:instrText>
        </w:r>
      </w:ins>
      <w:r>
        <w:fldChar w:fldCharType="separate"/>
      </w:r>
      <w:ins w:id="1103" w:author="rapp" w:date="2022-08-30T23:42:00Z">
        <w:r>
          <w:t>65</w:t>
        </w:r>
        <w:r>
          <w:fldChar w:fldCharType="end"/>
        </w:r>
      </w:ins>
    </w:p>
    <w:p w14:paraId="6414216F" w14:textId="7F4553AA" w:rsidR="00663242" w:rsidRPr="00663242" w:rsidRDefault="00663242">
      <w:pPr>
        <w:pStyle w:val="TOC2"/>
        <w:rPr>
          <w:ins w:id="1104" w:author="rapp" w:date="2022-08-30T23:42:00Z"/>
          <w:rFonts w:asciiTheme="minorHAnsi" w:eastAsiaTheme="minorEastAsia" w:hAnsiTheme="minorHAnsi" w:cstheme="minorBidi"/>
          <w:sz w:val="22"/>
          <w:szCs w:val="22"/>
          <w:lang w:eastAsia="de-DE"/>
          <w:rPrChange w:id="1105" w:author="rapp" w:date="2022-08-30T23:43:00Z">
            <w:rPr>
              <w:ins w:id="1106" w:author="rapp" w:date="2022-08-30T23:42:00Z"/>
              <w:rFonts w:asciiTheme="minorHAnsi" w:eastAsiaTheme="minorEastAsia" w:hAnsiTheme="minorHAnsi" w:cstheme="minorBidi"/>
              <w:sz w:val="22"/>
              <w:szCs w:val="22"/>
              <w:lang w:val="de-DE" w:eastAsia="de-DE"/>
            </w:rPr>
          </w:rPrChange>
        </w:rPr>
      </w:pPr>
      <w:ins w:id="1107" w:author="rapp" w:date="2022-08-30T23:42:00Z">
        <w:r w:rsidRPr="00D95781">
          <w:rPr>
            <w:rFonts w:cs="Arial"/>
          </w:rPr>
          <w:t>7.5</w:t>
        </w:r>
        <w:r w:rsidRPr="00663242">
          <w:rPr>
            <w:rFonts w:asciiTheme="minorHAnsi" w:eastAsiaTheme="minorEastAsia" w:hAnsiTheme="minorHAnsi" w:cstheme="minorBidi"/>
            <w:sz w:val="22"/>
            <w:szCs w:val="22"/>
            <w:lang w:eastAsia="de-DE"/>
            <w:rPrChange w:id="1108" w:author="rapp" w:date="2022-08-30T23:43:00Z">
              <w:rPr>
                <w:rFonts w:asciiTheme="minorHAnsi" w:eastAsiaTheme="minorEastAsia" w:hAnsiTheme="minorHAnsi" w:cstheme="minorBidi"/>
                <w:sz w:val="22"/>
                <w:szCs w:val="22"/>
                <w:lang w:val="de-DE" w:eastAsia="de-DE"/>
              </w:rPr>
            </w:rPrChange>
          </w:rPr>
          <w:tab/>
        </w:r>
        <w:r w:rsidRPr="00D95781">
          <w:rPr>
            <w:rFonts w:cs="Arial"/>
          </w:rPr>
          <w:t xml:space="preserve">KI #5: </w:t>
        </w:r>
        <w:r>
          <w:t>End-to-end integrity protection of HTTP messages</w:t>
        </w:r>
        <w:r>
          <w:tab/>
        </w:r>
        <w:r>
          <w:fldChar w:fldCharType="begin"/>
        </w:r>
        <w:r>
          <w:instrText xml:space="preserve"> PAGEREF _Toc112795671 \h </w:instrText>
        </w:r>
      </w:ins>
      <w:r>
        <w:fldChar w:fldCharType="separate"/>
      </w:r>
      <w:ins w:id="1109" w:author="rapp" w:date="2022-08-30T23:42:00Z">
        <w:r>
          <w:t>66</w:t>
        </w:r>
        <w:r>
          <w:fldChar w:fldCharType="end"/>
        </w:r>
      </w:ins>
    </w:p>
    <w:p w14:paraId="735387D9" w14:textId="5DB064DE" w:rsidR="00663242" w:rsidRPr="00663242" w:rsidRDefault="00663242">
      <w:pPr>
        <w:pStyle w:val="TOC3"/>
        <w:rPr>
          <w:ins w:id="1110" w:author="rapp" w:date="2022-08-30T23:42:00Z"/>
          <w:rFonts w:asciiTheme="minorHAnsi" w:eastAsiaTheme="minorEastAsia" w:hAnsiTheme="minorHAnsi" w:cstheme="minorBidi"/>
          <w:sz w:val="22"/>
          <w:szCs w:val="22"/>
          <w:lang w:eastAsia="de-DE"/>
          <w:rPrChange w:id="1111" w:author="rapp" w:date="2022-08-30T23:42:00Z">
            <w:rPr>
              <w:ins w:id="1112" w:author="rapp" w:date="2022-08-30T23:42:00Z"/>
              <w:rFonts w:asciiTheme="minorHAnsi" w:eastAsiaTheme="minorEastAsia" w:hAnsiTheme="minorHAnsi" w:cstheme="minorBidi"/>
              <w:sz w:val="22"/>
              <w:szCs w:val="22"/>
              <w:lang w:val="de-DE" w:eastAsia="de-DE"/>
            </w:rPr>
          </w:rPrChange>
        </w:rPr>
      </w:pPr>
      <w:ins w:id="1113" w:author="rapp" w:date="2022-08-30T23:42:00Z">
        <w:r>
          <w:t>7</w:t>
        </w:r>
        <w:r w:rsidRPr="00D95781">
          <w:rPr>
            <w:rFonts w:cs="Arial"/>
          </w:rPr>
          <w:t>.</w:t>
        </w:r>
        <w:r>
          <w:t>5.1</w:t>
        </w:r>
        <w:r w:rsidRPr="00663242">
          <w:rPr>
            <w:rFonts w:asciiTheme="minorHAnsi" w:eastAsiaTheme="minorEastAsia" w:hAnsiTheme="minorHAnsi" w:cstheme="minorBidi"/>
            <w:sz w:val="22"/>
            <w:szCs w:val="22"/>
            <w:lang w:eastAsia="de-DE"/>
            <w:rPrChange w:id="1114" w:author="rapp" w:date="2022-08-30T23:42: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72 \h </w:instrText>
        </w:r>
      </w:ins>
      <w:r>
        <w:fldChar w:fldCharType="separate"/>
      </w:r>
      <w:ins w:id="1115" w:author="rapp" w:date="2022-08-30T23:42:00Z">
        <w:r>
          <w:t>66</w:t>
        </w:r>
        <w:r>
          <w:fldChar w:fldCharType="end"/>
        </w:r>
      </w:ins>
    </w:p>
    <w:p w14:paraId="668F7894" w14:textId="3916F1D6" w:rsidR="00663242" w:rsidRPr="00663242" w:rsidRDefault="00663242">
      <w:pPr>
        <w:pStyle w:val="TOC3"/>
        <w:rPr>
          <w:ins w:id="1116" w:author="rapp" w:date="2022-08-30T23:42:00Z"/>
          <w:rFonts w:asciiTheme="minorHAnsi" w:eastAsiaTheme="minorEastAsia" w:hAnsiTheme="minorHAnsi" w:cstheme="minorBidi"/>
          <w:sz w:val="22"/>
          <w:szCs w:val="22"/>
          <w:lang w:eastAsia="de-DE"/>
          <w:rPrChange w:id="1117" w:author="rapp" w:date="2022-08-30T23:42:00Z">
            <w:rPr>
              <w:ins w:id="1118" w:author="rapp" w:date="2022-08-30T23:42:00Z"/>
              <w:rFonts w:asciiTheme="minorHAnsi" w:eastAsiaTheme="minorEastAsia" w:hAnsiTheme="minorHAnsi" w:cstheme="minorBidi"/>
              <w:sz w:val="22"/>
              <w:szCs w:val="22"/>
              <w:lang w:val="de-DE" w:eastAsia="de-DE"/>
            </w:rPr>
          </w:rPrChange>
        </w:rPr>
      </w:pPr>
      <w:ins w:id="1119" w:author="rapp" w:date="2022-08-30T23:42:00Z">
        <w:r>
          <w:t>7.5.2</w:t>
        </w:r>
        <w:r w:rsidRPr="00663242">
          <w:rPr>
            <w:rFonts w:asciiTheme="minorHAnsi" w:eastAsiaTheme="minorEastAsia" w:hAnsiTheme="minorHAnsi" w:cstheme="minorBidi"/>
            <w:sz w:val="22"/>
            <w:szCs w:val="22"/>
            <w:lang w:eastAsia="de-DE"/>
            <w:rPrChange w:id="1120" w:author="rapp" w:date="2022-08-30T23:42: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73 \h </w:instrText>
        </w:r>
      </w:ins>
      <w:r>
        <w:fldChar w:fldCharType="separate"/>
      </w:r>
      <w:ins w:id="1121" w:author="rapp" w:date="2022-08-30T23:42:00Z">
        <w:r>
          <w:t>66</w:t>
        </w:r>
        <w:r>
          <w:fldChar w:fldCharType="end"/>
        </w:r>
      </w:ins>
    </w:p>
    <w:p w14:paraId="2911C392" w14:textId="22006CE2" w:rsidR="00663242" w:rsidRPr="00663242" w:rsidRDefault="00663242">
      <w:pPr>
        <w:pStyle w:val="TOC2"/>
        <w:rPr>
          <w:ins w:id="1122" w:author="rapp" w:date="2022-08-30T23:42:00Z"/>
          <w:rFonts w:asciiTheme="minorHAnsi" w:eastAsiaTheme="minorEastAsia" w:hAnsiTheme="minorHAnsi" w:cstheme="minorBidi"/>
          <w:sz w:val="22"/>
          <w:szCs w:val="22"/>
          <w:lang w:eastAsia="de-DE"/>
          <w:rPrChange w:id="1123" w:author="rapp" w:date="2022-08-30T23:42:00Z">
            <w:rPr>
              <w:ins w:id="1124" w:author="rapp" w:date="2022-08-30T23:42:00Z"/>
              <w:rFonts w:asciiTheme="minorHAnsi" w:eastAsiaTheme="minorEastAsia" w:hAnsiTheme="minorHAnsi" w:cstheme="minorBidi"/>
              <w:sz w:val="22"/>
              <w:szCs w:val="22"/>
              <w:lang w:val="de-DE" w:eastAsia="de-DE"/>
            </w:rPr>
          </w:rPrChange>
        </w:rPr>
      </w:pPr>
      <w:ins w:id="1125" w:author="rapp" w:date="2022-08-30T23:42:00Z">
        <w:r>
          <w:t>7.6</w:t>
        </w:r>
        <w:r w:rsidRPr="00663242">
          <w:rPr>
            <w:rFonts w:asciiTheme="minorHAnsi" w:eastAsiaTheme="minorEastAsia" w:hAnsiTheme="minorHAnsi" w:cstheme="minorBidi"/>
            <w:sz w:val="22"/>
            <w:szCs w:val="22"/>
            <w:lang w:eastAsia="de-DE"/>
            <w:rPrChange w:id="1126" w:author="rapp" w:date="2022-08-30T23:42:00Z">
              <w:rPr>
                <w:rFonts w:asciiTheme="minorHAnsi" w:eastAsiaTheme="minorEastAsia" w:hAnsiTheme="minorHAnsi" w:cstheme="minorBidi"/>
                <w:sz w:val="22"/>
                <w:szCs w:val="22"/>
                <w:lang w:val="de-DE" w:eastAsia="de-DE"/>
              </w:rPr>
            </w:rPrChange>
          </w:rPr>
          <w:tab/>
        </w:r>
        <w:r>
          <w:t>KI#6: Access token usage by all NFs of an NF set</w:t>
        </w:r>
        <w:r>
          <w:tab/>
        </w:r>
        <w:r>
          <w:fldChar w:fldCharType="begin"/>
        </w:r>
        <w:r>
          <w:instrText xml:space="preserve"> PAGEREF _Toc112795674 \h </w:instrText>
        </w:r>
      </w:ins>
      <w:r>
        <w:fldChar w:fldCharType="separate"/>
      </w:r>
      <w:ins w:id="1127" w:author="rapp" w:date="2022-08-30T23:42:00Z">
        <w:r>
          <w:t>66</w:t>
        </w:r>
        <w:r>
          <w:fldChar w:fldCharType="end"/>
        </w:r>
      </w:ins>
    </w:p>
    <w:p w14:paraId="298890E8" w14:textId="0870171F" w:rsidR="00663242" w:rsidRPr="00663242" w:rsidRDefault="00663242">
      <w:pPr>
        <w:pStyle w:val="TOC3"/>
        <w:rPr>
          <w:ins w:id="1128" w:author="rapp" w:date="2022-08-30T23:42:00Z"/>
          <w:rFonts w:asciiTheme="minorHAnsi" w:eastAsiaTheme="minorEastAsia" w:hAnsiTheme="minorHAnsi" w:cstheme="minorBidi"/>
          <w:sz w:val="22"/>
          <w:szCs w:val="22"/>
          <w:lang w:eastAsia="de-DE"/>
          <w:rPrChange w:id="1129" w:author="rapp" w:date="2022-08-30T23:42:00Z">
            <w:rPr>
              <w:ins w:id="1130" w:author="rapp" w:date="2022-08-30T23:42:00Z"/>
              <w:rFonts w:asciiTheme="minorHAnsi" w:eastAsiaTheme="minorEastAsia" w:hAnsiTheme="minorHAnsi" w:cstheme="minorBidi"/>
              <w:sz w:val="22"/>
              <w:szCs w:val="22"/>
              <w:lang w:val="de-DE" w:eastAsia="de-DE"/>
            </w:rPr>
          </w:rPrChange>
        </w:rPr>
      </w:pPr>
      <w:ins w:id="1131" w:author="rapp" w:date="2022-08-30T23:42:00Z">
        <w:r>
          <w:t>7.6.1</w:t>
        </w:r>
        <w:r w:rsidRPr="00663242">
          <w:rPr>
            <w:rFonts w:asciiTheme="minorHAnsi" w:eastAsiaTheme="minorEastAsia" w:hAnsiTheme="minorHAnsi" w:cstheme="minorBidi"/>
            <w:sz w:val="22"/>
            <w:szCs w:val="22"/>
            <w:lang w:eastAsia="de-DE"/>
            <w:rPrChange w:id="1132" w:author="rapp" w:date="2022-08-30T23:42: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75 \h </w:instrText>
        </w:r>
      </w:ins>
      <w:r>
        <w:fldChar w:fldCharType="separate"/>
      </w:r>
      <w:ins w:id="1133" w:author="rapp" w:date="2022-08-30T23:42:00Z">
        <w:r>
          <w:t>66</w:t>
        </w:r>
        <w:r>
          <w:fldChar w:fldCharType="end"/>
        </w:r>
      </w:ins>
    </w:p>
    <w:p w14:paraId="772BD817" w14:textId="58ED4343" w:rsidR="00663242" w:rsidRPr="00663242" w:rsidRDefault="00663242">
      <w:pPr>
        <w:pStyle w:val="TOC3"/>
        <w:rPr>
          <w:ins w:id="1134" w:author="rapp" w:date="2022-08-30T23:42:00Z"/>
          <w:rFonts w:asciiTheme="minorHAnsi" w:eastAsiaTheme="minorEastAsia" w:hAnsiTheme="minorHAnsi" w:cstheme="minorBidi"/>
          <w:sz w:val="22"/>
          <w:szCs w:val="22"/>
          <w:lang w:eastAsia="de-DE"/>
          <w:rPrChange w:id="1135" w:author="rapp" w:date="2022-08-30T23:42:00Z">
            <w:rPr>
              <w:ins w:id="1136" w:author="rapp" w:date="2022-08-30T23:42:00Z"/>
              <w:rFonts w:asciiTheme="minorHAnsi" w:eastAsiaTheme="minorEastAsia" w:hAnsiTheme="minorHAnsi" w:cstheme="minorBidi"/>
              <w:sz w:val="22"/>
              <w:szCs w:val="22"/>
              <w:lang w:val="de-DE" w:eastAsia="de-DE"/>
            </w:rPr>
          </w:rPrChange>
        </w:rPr>
      </w:pPr>
      <w:ins w:id="1137" w:author="rapp" w:date="2022-08-30T23:42:00Z">
        <w:r>
          <w:t>7.6.2</w:t>
        </w:r>
        <w:r w:rsidRPr="00663242">
          <w:rPr>
            <w:rFonts w:asciiTheme="minorHAnsi" w:eastAsiaTheme="minorEastAsia" w:hAnsiTheme="minorHAnsi" w:cstheme="minorBidi"/>
            <w:sz w:val="22"/>
            <w:szCs w:val="22"/>
            <w:lang w:eastAsia="de-DE"/>
            <w:rPrChange w:id="1138" w:author="rapp" w:date="2022-08-30T23:42: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76 \h </w:instrText>
        </w:r>
      </w:ins>
      <w:r>
        <w:fldChar w:fldCharType="separate"/>
      </w:r>
      <w:ins w:id="1139" w:author="rapp" w:date="2022-08-30T23:42:00Z">
        <w:r>
          <w:t>66</w:t>
        </w:r>
        <w:r>
          <w:fldChar w:fldCharType="end"/>
        </w:r>
      </w:ins>
    </w:p>
    <w:p w14:paraId="680DD2F4" w14:textId="1C8CB2F5" w:rsidR="00663242" w:rsidRPr="00663242" w:rsidRDefault="00663242">
      <w:pPr>
        <w:pStyle w:val="TOC2"/>
        <w:rPr>
          <w:ins w:id="1140" w:author="rapp" w:date="2022-08-30T23:42:00Z"/>
          <w:rFonts w:asciiTheme="minorHAnsi" w:eastAsiaTheme="minorEastAsia" w:hAnsiTheme="minorHAnsi" w:cstheme="minorBidi"/>
          <w:sz w:val="22"/>
          <w:szCs w:val="22"/>
          <w:lang w:eastAsia="de-DE"/>
          <w:rPrChange w:id="1141" w:author="rapp" w:date="2022-08-30T23:42:00Z">
            <w:rPr>
              <w:ins w:id="1142" w:author="rapp" w:date="2022-08-30T23:42:00Z"/>
              <w:rFonts w:asciiTheme="minorHAnsi" w:eastAsiaTheme="minorEastAsia" w:hAnsiTheme="minorHAnsi" w:cstheme="minorBidi"/>
              <w:sz w:val="22"/>
              <w:szCs w:val="22"/>
              <w:lang w:val="de-DE" w:eastAsia="de-DE"/>
            </w:rPr>
          </w:rPrChange>
        </w:rPr>
      </w:pPr>
      <w:ins w:id="1143" w:author="rapp" w:date="2022-08-30T23:42:00Z">
        <w:r>
          <w:t>7.7</w:t>
        </w:r>
        <w:r w:rsidRPr="00663242">
          <w:rPr>
            <w:rFonts w:asciiTheme="minorHAnsi" w:eastAsiaTheme="minorEastAsia" w:hAnsiTheme="minorHAnsi" w:cstheme="minorBidi"/>
            <w:sz w:val="22"/>
            <w:szCs w:val="22"/>
            <w:lang w:eastAsia="de-DE"/>
            <w:rPrChange w:id="1144" w:author="rapp" w:date="2022-08-30T23:42:00Z">
              <w:rPr>
                <w:rFonts w:asciiTheme="minorHAnsi" w:eastAsiaTheme="minorEastAsia" w:hAnsiTheme="minorHAnsi" w:cstheme="minorBidi"/>
                <w:sz w:val="22"/>
                <w:szCs w:val="22"/>
                <w:lang w:val="de-DE" w:eastAsia="de-DE"/>
              </w:rPr>
            </w:rPrChange>
          </w:rPr>
          <w:tab/>
        </w:r>
        <w:r>
          <w:t>KI#7: Authorization mechanism determination</w:t>
        </w:r>
        <w:r>
          <w:tab/>
        </w:r>
        <w:r>
          <w:fldChar w:fldCharType="begin"/>
        </w:r>
        <w:r>
          <w:instrText xml:space="preserve"> PAGEREF _Toc112795677 \h </w:instrText>
        </w:r>
      </w:ins>
      <w:r>
        <w:fldChar w:fldCharType="separate"/>
      </w:r>
      <w:ins w:id="1145" w:author="rapp" w:date="2022-08-30T23:42:00Z">
        <w:r>
          <w:t>66</w:t>
        </w:r>
        <w:r>
          <w:fldChar w:fldCharType="end"/>
        </w:r>
      </w:ins>
    </w:p>
    <w:p w14:paraId="7562CA5B" w14:textId="0E78602B" w:rsidR="00663242" w:rsidRDefault="00663242">
      <w:pPr>
        <w:pStyle w:val="TOC3"/>
        <w:rPr>
          <w:ins w:id="1146" w:author="rapp" w:date="2022-08-30T23:42:00Z"/>
          <w:rFonts w:asciiTheme="minorHAnsi" w:eastAsiaTheme="minorEastAsia" w:hAnsiTheme="minorHAnsi" w:cstheme="minorBidi"/>
          <w:sz w:val="22"/>
          <w:szCs w:val="22"/>
          <w:lang w:val="de-DE" w:eastAsia="de-DE"/>
        </w:rPr>
      </w:pPr>
      <w:ins w:id="1147" w:author="rapp" w:date="2022-08-30T23:42:00Z">
        <w:r>
          <w:t>7.7.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2795678 \h </w:instrText>
        </w:r>
      </w:ins>
      <w:r>
        <w:fldChar w:fldCharType="separate"/>
      </w:r>
      <w:ins w:id="1148" w:author="rapp" w:date="2022-08-30T23:42:00Z">
        <w:r>
          <w:t>66</w:t>
        </w:r>
        <w:r>
          <w:fldChar w:fldCharType="end"/>
        </w:r>
      </w:ins>
    </w:p>
    <w:p w14:paraId="69F9FE97" w14:textId="65B05C0E" w:rsidR="00663242" w:rsidRDefault="00663242">
      <w:pPr>
        <w:pStyle w:val="TOC3"/>
        <w:rPr>
          <w:ins w:id="1149" w:author="rapp" w:date="2022-08-30T23:42:00Z"/>
          <w:rFonts w:asciiTheme="minorHAnsi" w:eastAsiaTheme="minorEastAsia" w:hAnsiTheme="minorHAnsi" w:cstheme="minorBidi"/>
          <w:sz w:val="22"/>
          <w:szCs w:val="22"/>
          <w:lang w:val="de-DE" w:eastAsia="de-DE"/>
        </w:rPr>
      </w:pPr>
      <w:ins w:id="1150" w:author="rapp" w:date="2022-08-30T23:42:00Z">
        <w:r>
          <w:t>7.7.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2795679 \h </w:instrText>
        </w:r>
      </w:ins>
      <w:r>
        <w:fldChar w:fldCharType="separate"/>
      </w:r>
      <w:ins w:id="1151" w:author="rapp" w:date="2022-08-30T23:42:00Z">
        <w:r>
          <w:t>66</w:t>
        </w:r>
        <w:r>
          <w:fldChar w:fldCharType="end"/>
        </w:r>
      </w:ins>
    </w:p>
    <w:p w14:paraId="36A8D8AC" w14:textId="07C5E8A8" w:rsidR="00663242" w:rsidRPr="00663242" w:rsidRDefault="00663242">
      <w:pPr>
        <w:pStyle w:val="TOC2"/>
        <w:rPr>
          <w:ins w:id="1152" w:author="rapp" w:date="2022-08-30T23:42:00Z"/>
          <w:rFonts w:asciiTheme="minorHAnsi" w:eastAsiaTheme="minorEastAsia" w:hAnsiTheme="minorHAnsi" w:cstheme="minorBidi"/>
          <w:sz w:val="22"/>
          <w:szCs w:val="22"/>
          <w:lang w:eastAsia="de-DE"/>
          <w:rPrChange w:id="1153" w:author="rapp" w:date="2022-08-30T23:42:00Z">
            <w:rPr>
              <w:ins w:id="1154" w:author="rapp" w:date="2022-08-30T23:42:00Z"/>
              <w:rFonts w:asciiTheme="minorHAnsi" w:eastAsiaTheme="minorEastAsia" w:hAnsiTheme="minorHAnsi" w:cstheme="minorBidi"/>
              <w:sz w:val="22"/>
              <w:szCs w:val="22"/>
              <w:lang w:val="de-DE" w:eastAsia="de-DE"/>
            </w:rPr>
          </w:rPrChange>
        </w:rPr>
      </w:pPr>
      <w:ins w:id="1155" w:author="rapp" w:date="2022-08-30T23:42:00Z">
        <w:r>
          <w:t>7.8</w:t>
        </w:r>
        <w:r w:rsidRPr="00663242">
          <w:rPr>
            <w:rFonts w:asciiTheme="minorHAnsi" w:eastAsiaTheme="minorEastAsia" w:hAnsiTheme="minorHAnsi" w:cstheme="minorBidi"/>
            <w:sz w:val="22"/>
            <w:szCs w:val="22"/>
            <w:lang w:eastAsia="de-DE"/>
            <w:rPrChange w:id="1156" w:author="rapp" w:date="2022-08-30T23:42:00Z">
              <w:rPr>
                <w:rFonts w:asciiTheme="minorHAnsi" w:eastAsiaTheme="minorEastAsia" w:hAnsiTheme="minorHAnsi" w:cstheme="minorBidi"/>
                <w:sz w:val="22"/>
                <w:szCs w:val="22"/>
                <w:lang w:val="de-DE" w:eastAsia="de-DE"/>
              </w:rPr>
            </w:rPrChange>
          </w:rPr>
          <w:tab/>
        </w:r>
        <w:r>
          <w:t xml:space="preserve">KI#8: </w:t>
        </w:r>
        <w:r w:rsidRPr="00D95781">
          <w:rPr>
            <w:lang w:val="en-US"/>
          </w:rPr>
          <w:t>Service access authorization requirements in intra-PLMN scenarios for PLMN deploying multiple NRFs (in OAuth2.0 AS role)</w:t>
        </w:r>
        <w:r>
          <w:tab/>
        </w:r>
        <w:r>
          <w:fldChar w:fldCharType="begin"/>
        </w:r>
        <w:r>
          <w:instrText xml:space="preserve"> PAGEREF _Toc112795680 \h </w:instrText>
        </w:r>
      </w:ins>
      <w:r>
        <w:fldChar w:fldCharType="separate"/>
      </w:r>
      <w:ins w:id="1157" w:author="rapp" w:date="2022-08-30T23:42:00Z">
        <w:r>
          <w:t>67</w:t>
        </w:r>
        <w:r>
          <w:fldChar w:fldCharType="end"/>
        </w:r>
      </w:ins>
    </w:p>
    <w:p w14:paraId="068D14F5" w14:textId="7EB5ED56" w:rsidR="00663242" w:rsidRDefault="00663242">
      <w:pPr>
        <w:pStyle w:val="TOC3"/>
        <w:rPr>
          <w:ins w:id="1158" w:author="rapp" w:date="2022-08-30T23:42:00Z"/>
          <w:rFonts w:asciiTheme="minorHAnsi" w:eastAsiaTheme="minorEastAsia" w:hAnsiTheme="minorHAnsi" w:cstheme="minorBidi"/>
          <w:sz w:val="22"/>
          <w:szCs w:val="22"/>
          <w:lang w:val="de-DE" w:eastAsia="de-DE"/>
        </w:rPr>
      </w:pPr>
      <w:ins w:id="1159" w:author="rapp" w:date="2022-08-30T23:42:00Z">
        <w:r>
          <w:t>7.8.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2795681 \h </w:instrText>
        </w:r>
      </w:ins>
      <w:r>
        <w:fldChar w:fldCharType="separate"/>
      </w:r>
      <w:ins w:id="1160" w:author="rapp" w:date="2022-08-30T23:42:00Z">
        <w:r>
          <w:t>67</w:t>
        </w:r>
        <w:r>
          <w:fldChar w:fldCharType="end"/>
        </w:r>
      </w:ins>
    </w:p>
    <w:p w14:paraId="6D699FA4" w14:textId="09CEE12B" w:rsidR="00663242" w:rsidRDefault="00663242">
      <w:pPr>
        <w:pStyle w:val="TOC3"/>
        <w:rPr>
          <w:ins w:id="1161" w:author="rapp" w:date="2022-08-30T23:42:00Z"/>
          <w:rFonts w:asciiTheme="minorHAnsi" w:eastAsiaTheme="minorEastAsia" w:hAnsiTheme="minorHAnsi" w:cstheme="minorBidi"/>
          <w:sz w:val="22"/>
          <w:szCs w:val="22"/>
          <w:lang w:val="de-DE" w:eastAsia="de-DE"/>
        </w:rPr>
      </w:pPr>
      <w:ins w:id="1162" w:author="rapp" w:date="2022-08-30T23:42:00Z">
        <w:r>
          <w:t>7.8.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2795682 \h </w:instrText>
        </w:r>
      </w:ins>
      <w:r>
        <w:fldChar w:fldCharType="separate"/>
      </w:r>
      <w:ins w:id="1163" w:author="rapp" w:date="2022-08-30T23:42:00Z">
        <w:r>
          <w:t>67</w:t>
        </w:r>
        <w:r>
          <w:fldChar w:fldCharType="end"/>
        </w:r>
      </w:ins>
    </w:p>
    <w:p w14:paraId="081E4FF7" w14:textId="5FEC4B00" w:rsidR="00663242" w:rsidRPr="00663242" w:rsidRDefault="00663242">
      <w:pPr>
        <w:pStyle w:val="TOC2"/>
        <w:rPr>
          <w:ins w:id="1164" w:author="rapp" w:date="2022-08-30T23:42:00Z"/>
          <w:rFonts w:asciiTheme="minorHAnsi" w:eastAsiaTheme="minorEastAsia" w:hAnsiTheme="minorHAnsi" w:cstheme="minorBidi"/>
          <w:sz w:val="22"/>
          <w:szCs w:val="22"/>
          <w:lang w:eastAsia="de-DE"/>
          <w:rPrChange w:id="1165" w:author="rapp" w:date="2022-08-30T23:42:00Z">
            <w:rPr>
              <w:ins w:id="1166" w:author="rapp" w:date="2022-08-30T23:42:00Z"/>
              <w:rFonts w:asciiTheme="minorHAnsi" w:eastAsiaTheme="minorEastAsia" w:hAnsiTheme="minorHAnsi" w:cstheme="minorBidi"/>
              <w:sz w:val="22"/>
              <w:szCs w:val="22"/>
              <w:lang w:val="de-DE" w:eastAsia="de-DE"/>
            </w:rPr>
          </w:rPrChange>
        </w:rPr>
      </w:pPr>
      <w:ins w:id="1167" w:author="rapp" w:date="2022-08-30T23:42:00Z">
        <w:r>
          <w:t>7.9</w:t>
        </w:r>
        <w:r w:rsidRPr="00663242">
          <w:rPr>
            <w:rFonts w:asciiTheme="minorHAnsi" w:eastAsiaTheme="minorEastAsia" w:hAnsiTheme="minorHAnsi" w:cstheme="minorBidi"/>
            <w:sz w:val="22"/>
            <w:szCs w:val="22"/>
            <w:lang w:eastAsia="de-DE"/>
            <w:rPrChange w:id="1168" w:author="rapp" w:date="2022-08-30T23:42:00Z">
              <w:rPr>
                <w:rFonts w:asciiTheme="minorHAnsi" w:eastAsiaTheme="minorEastAsia" w:hAnsiTheme="minorHAnsi" w:cstheme="minorBidi"/>
                <w:sz w:val="22"/>
                <w:szCs w:val="22"/>
                <w:lang w:val="de-DE" w:eastAsia="de-DE"/>
              </w:rPr>
            </w:rPrChange>
          </w:rPr>
          <w:tab/>
        </w:r>
        <w:r>
          <w:t xml:space="preserve">KI #9: </w:t>
        </w:r>
        <w:r w:rsidRPr="00D95781">
          <w:rPr>
            <w:rFonts w:cs="Arial"/>
          </w:rPr>
          <w:t>Authorization for Inter-Slice Access</w:t>
        </w:r>
        <w:r>
          <w:tab/>
        </w:r>
        <w:r>
          <w:fldChar w:fldCharType="begin"/>
        </w:r>
        <w:r>
          <w:instrText xml:space="preserve"> PAGEREF _Toc112795683 \h </w:instrText>
        </w:r>
      </w:ins>
      <w:r>
        <w:fldChar w:fldCharType="separate"/>
      </w:r>
      <w:ins w:id="1169" w:author="rapp" w:date="2022-08-30T23:42:00Z">
        <w:r>
          <w:t>67</w:t>
        </w:r>
        <w:r>
          <w:fldChar w:fldCharType="end"/>
        </w:r>
      </w:ins>
    </w:p>
    <w:p w14:paraId="0DEE741A" w14:textId="718D4524" w:rsidR="00663242" w:rsidRPr="00663242" w:rsidRDefault="00663242">
      <w:pPr>
        <w:pStyle w:val="TOC3"/>
        <w:rPr>
          <w:ins w:id="1170" w:author="rapp" w:date="2022-08-30T23:42:00Z"/>
          <w:rFonts w:asciiTheme="minorHAnsi" w:eastAsiaTheme="minorEastAsia" w:hAnsiTheme="minorHAnsi" w:cstheme="minorBidi"/>
          <w:sz w:val="22"/>
          <w:szCs w:val="22"/>
          <w:lang w:eastAsia="de-DE"/>
          <w:rPrChange w:id="1171" w:author="rapp" w:date="2022-08-30T23:42:00Z">
            <w:rPr>
              <w:ins w:id="1172" w:author="rapp" w:date="2022-08-30T23:42:00Z"/>
              <w:rFonts w:asciiTheme="minorHAnsi" w:eastAsiaTheme="minorEastAsia" w:hAnsiTheme="minorHAnsi" w:cstheme="minorBidi"/>
              <w:sz w:val="22"/>
              <w:szCs w:val="22"/>
              <w:lang w:val="de-DE" w:eastAsia="de-DE"/>
            </w:rPr>
          </w:rPrChange>
        </w:rPr>
      </w:pPr>
      <w:ins w:id="1173" w:author="rapp" w:date="2022-08-30T23:42:00Z">
        <w:r>
          <w:t>7.9.1</w:t>
        </w:r>
        <w:r w:rsidRPr="00663242">
          <w:rPr>
            <w:rFonts w:asciiTheme="minorHAnsi" w:eastAsiaTheme="minorEastAsia" w:hAnsiTheme="minorHAnsi" w:cstheme="minorBidi"/>
            <w:sz w:val="22"/>
            <w:szCs w:val="22"/>
            <w:lang w:eastAsia="de-DE"/>
            <w:rPrChange w:id="1174" w:author="rapp" w:date="2022-08-30T23:42: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84 \h </w:instrText>
        </w:r>
      </w:ins>
      <w:r>
        <w:fldChar w:fldCharType="separate"/>
      </w:r>
      <w:ins w:id="1175" w:author="rapp" w:date="2022-08-30T23:42:00Z">
        <w:r>
          <w:t>67</w:t>
        </w:r>
        <w:r>
          <w:fldChar w:fldCharType="end"/>
        </w:r>
      </w:ins>
    </w:p>
    <w:p w14:paraId="0FE8B3DC" w14:textId="0815347E" w:rsidR="00663242" w:rsidRPr="00663242" w:rsidRDefault="00663242">
      <w:pPr>
        <w:pStyle w:val="TOC3"/>
        <w:rPr>
          <w:ins w:id="1176" w:author="rapp" w:date="2022-08-30T23:42:00Z"/>
          <w:rFonts w:asciiTheme="minorHAnsi" w:eastAsiaTheme="minorEastAsia" w:hAnsiTheme="minorHAnsi" w:cstheme="minorBidi"/>
          <w:sz w:val="22"/>
          <w:szCs w:val="22"/>
          <w:lang w:eastAsia="de-DE"/>
          <w:rPrChange w:id="1177" w:author="rapp" w:date="2022-08-30T23:42:00Z">
            <w:rPr>
              <w:ins w:id="1178" w:author="rapp" w:date="2022-08-30T23:42:00Z"/>
              <w:rFonts w:asciiTheme="minorHAnsi" w:eastAsiaTheme="minorEastAsia" w:hAnsiTheme="minorHAnsi" w:cstheme="minorBidi"/>
              <w:sz w:val="22"/>
              <w:szCs w:val="22"/>
              <w:lang w:val="de-DE" w:eastAsia="de-DE"/>
            </w:rPr>
          </w:rPrChange>
        </w:rPr>
      </w:pPr>
      <w:ins w:id="1179" w:author="rapp" w:date="2022-08-30T23:42:00Z">
        <w:r>
          <w:t>7.9.2</w:t>
        </w:r>
        <w:r w:rsidRPr="00663242">
          <w:rPr>
            <w:rFonts w:asciiTheme="minorHAnsi" w:eastAsiaTheme="minorEastAsia" w:hAnsiTheme="minorHAnsi" w:cstheme="minorBidi"/>
            <w:sz w:val="22"/>
            <w:szCs w:val="22"/>
            <w:lang w:eastAsia="de-DE"/>
            <w:rPrChange w:id="1180" w:author="rapp" w:date="2022-08-30T23:42: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85 \h </w:instrText>
        </w:r>
      </w:ins>
      <w:r>
        <w:fldChar w:fldCharType="separate"/>
      </w:r>
      <w:ins w:id="1181" w:author="rapp" w:date="2022-08-30T23:42:00Z">
        <w:r>
          <w:t>67</w:t>
        </w:r>
        <w:r>
          <w:fldChar w:fldCharType="end"/>
        </w:r>
      </w:ins>
    </w:p>
    <w:p w14:paraId="6D48AB0D" w14:textId="6FB2792E" w:rsidR="00663242" w:rsidRPr="00663242" w:rsidRDefault="00663242">
      <w:pPr>
        <w:pStyle w:val="TOC2"/>
        <w:rPr>
          <w:ins w:id="1182" w:author="rapp" w:date="2022-08-30T23:42:00Z"/>
          <w:rFonts w:asciiTheme="minorHAnsi" w:eastAsiaTheme="minorEastAsia" w:hAnsiTheme="minorHAnsi" w:cstheme="minorBidi"/>
          <w:sz w:val="22"/>
          <w:szCs w:val="22"/>
          <w:lang w:eastAsia="de-DE"/>
          <w:rPrChange w:id="1183" w:author="rapp" w:date="2022-08-30T23:42:00Z">
            <w:rPr>
              <w:ins w:id="1184" w:author="rapp" w:date="2022-08-30T23:42:00Z"/>
              <w:rFonts w:asciiTheme="minorHAnsi" w:eastAsiaTheme="minorEastAsia" w:hAnsiTheme="minorHAnsi" w:cstheme="minorBidi"/>
              <w:sz w:val="22"/>
              <w:szCs w:val="22"/>
              <w:lang w:val="de-DE" w:eastAsia="de-DE"/>
            </w:rPr>
          </w:rPrChange>
        </w:rPr>
      </w:pPr>
      <w:ins w:id="1185" w:author="rapp" w:date="2022-08-30T23:42:00Z">
        <w:r>
          <w:t>7.10</w:t>
        </w:r>
        <w:r w:rsidRPr="00663242">
          <w:rPr>
            <w:rFonts w:asciiTheme="minorHAnsi" w:eastAsiaTheme="minorEastAsia" w:hAnsiTheme="minorHAnsi" w:cstheme="minorBidi"/>
            <w:sz w:val="22"/>
            <w:szCs w:val="22"/>
            <w:lang w:eastAsia="de-DE"/>
            <w:rPrChange w:id="1186" w:author="rapp" w:date="2022-08-30T23:42:00Z">
              <w:rPr>
                <w:rFonts w:asciiTheme="minorHAnsi" w:eastAsiaTheme="minorEastAsia" w:hAnsiTheme="minorHAnsi" w:cstheme="minorBidi"/>
                <w:sz w:val="22"/>
                <w:szCs w:val="22"/>
                <w:lang w:val="de-DE" w:eastAsia="de-DE"/>
              </w:rPr>
            </w:rPrChange>
          </w:rPr>
          <w:tab/>
        </w:r>
        <w:r>
          <w:t>KI #10: N32 security in mediated roaming scenarios</w:t>
        </w:r>
        <w:r>
          <w:tab/>
        </w:r>
        <w:r>
          <w:fldChar w:fldCharType="begin"/>
        </w:r>
        <w:r>
          <w:instrText xml:space="preserve"> PAGEREF _Toc112795686 \h </w:instrText>
        </w:r>
      </w:ins>
      <w:r>
        <w:fldChar w:fldCharType="separate"/>
      </w:r>
      <w:ins w:id="1187" w:author="rapp" w:date="2022-08-30T23:42:00Z">
        <w:r>
          <w:t>68</w:t>
        </w:r>
        <w:r>
          <w:fldChar w:fldCharType="end"/>
        </w:r>
      </w:ins>
    </w:p>
    <w:p w14:paraId="17D71167" w14:textId="34FEB99D" w:rsidR="00663242" w:rsidRPr="00663242" w:rsidRDefault="00663242">
      <w:pPr>
        <w:pStyle w:val="TOC3"/>
        <w:rPr>
          <w:ins w:id="1188" w:author="rapp" w:date="2022-08-30T23:42:00Z"/>
          <w:rFonts w:asciiTheme="minorHAnsi" w:eastAsiaTheme="minorEastAsia" w:hAnsiTheme="minorHAnsi" w:cstheme="minorBidi"/>
          <w:sz w:val="22"/>
          <w:szCs w:val="22"/>
          <w:lang w:eastAsia="de-DE"/>
          <w:rPrChange w:id="1189" w:author="rapp" w:date="2022-08-30T23:42:00Z">
            <w:rPr>
              <w:ins w:id="1190" w:author="rapp" w:date="2022-08-30T23:42:00Z"/>
              <w:rFonts w:asciiTheme="minorHAnsi" w:eastAsiaTheme="minorEastAsia" w:hAnsiTheme="minorHAnsi" w:cstheme="minorBidi"/>
              <w:sz w:val="22"/>
              <w:szCs w:val="22"/>
              <w:lang w:val="de-DE" w:eastAsia="de-DE"/>
            </w:rPr>
          </w:rPrChange>
        </w:rPr>
      </w:pPr>
      <w:ins w:id="1191" w:author="rapp" w:date="2022-08-30T23:42:00Z">
        <w:r>
          <w:t>7.10.1</w:t>
        </w:r>
        <w:r w:rsidRPr="00663242">
          <w:rPr>
            <w:rFonts w:asciiTheme="minorHAnsi" w:eastAsiaTheme="minorEastAsia" w:hAnsiTheme="minorHAnsi" w:cstheme="minorBidi"/>
            <w:sz w:val="22"/>
            <w:szCs w:val="22"/>
            <w:lang w:eastAsia="de-DE"/>
            <w:rPrChange w:id="1192" w:author="rapp" w:date="2022-08-30T23:42: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87 \h </w:instrText>
        </w:r>
      </w:ins>
      <w:r>
        <w:fldChar w:fldCharType="separate"/>
      </w:r>
      <w:ins w:id="1193" w:author="rapp" w:date="2022-08-30T23:42:00Z">
        <w:r>
          <w:t>68</w:t>
        </w:r>
        <w:r>
          <w:fldChar w:fldCharType="end"/>
        </w:r>
      </w:ins>
    </w:p>
    <w:p w14:paraId="30C363AD" w14:textId="01BB177E" w:rsidR="00663242" w:rsidRPr="00663242" w:rsidRDefault="00663242">
      <w:pPr>
        <w:pStyle w:val="TOC3"/>
        <w:rPr>
          <w:ins w:id="1194" w:author="rapp" w:date="2022-08-30T23:42:00Z"/>
          <w:rFonts w:asciiTheme="minorHAnsi" w:eastAsiaTheme="minorEastAsia" w:hAnsiTheme="minorHAnsi" w:cstheme="minorBidi"/>
          <w:sz w:val="22"/>
          <w:szCs w:val="22"/>
          <w:lang w:eastAsia="de-DE"/>
          <w:rPrChange w:id="1195" w:author="rapp" w:date="2022-08-30T23:42:00Z">
            <w:rPr>
              <w:ins w:id="1196" w:author="rapp" w:date="2022-08-30T23:42:00Z"/>
              <w:rFonts w:asciiTheme="minorHAnsi" w:eastAsiaTheme="minorEastAsia" w:hAnsiTheme="minorHAnsi" w:cstheme="minorBidi"/>
              <w:sz w:val="22"/>
              <w:szCs w:val="22"/>
              <w:lang w:val="de-DE" w:eastAsia="de-DE"/>
            </w:rPr>
          </w:rPrChange>
        </w:rPr>
      </w:pPr>
      <w:ins w:id="1197" w:author="rapp" w:date="2022-08-30T23:42:00Z">
        <w:r>
          <w:t>7.10.2</w:t>
        </w:r>
        <w:r w:rsidRPr="00663242">
          <w:rPr>
            <w:rFonts w:asciiTheme="minorHAnsi" w:eastAsiaTheme="minorEastAsia" w:hAnsiTheme="minorHAnsi" w:cstheme="minorBidi"/>
            <w:sz w:val="22"/>
            <w:szCs w:val="22"/>
            <w:lang w:eastAsia="de-DE"/>
            <w:rPrChange w:id="1198" w:author="rapp" w:date="2022-08-30T23:42: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88 \h </w:instrText>
        </w:r>
      </w:ins>
      <w:r>
        <w:fldChar w:fldCharType="separate"/>
      </w:r>
      <w:ins w:id="1199" w:author="rapp" w:date="2022-08-30T23:42:00Z">
        <w:r>
          <w:t>68</w:t>
        </w:r>
        <w:r>
          <w:fldChar w:fldCharType="end"/>
        </w:r>
      </w:ins>
    </w:p>
    <w:p w14:paraId="52D3B3B8" w14:textId="40F735D3" w:rsidR="00663242" w:rsidRPr="00663242" w:rsidRDefault="00663242">
      <w:pPr>
        <w:pStyle w:val="TOC2"/>
        <w:rPr>
          <w:ins w:id="1200" w:author="rapp" w:date="2022-08-30T23:42:00Z"/>
          <w:rFonts w:asciiTheme="minorHAnsi" w:eastAsiaTheme="minorEastAsia" w:hAnsiTheme="minorHAnsi" w:cstheme="minorBidi"/>
          <w:sz w:val="22"/>
          <w:szCs w:val="22"/>
          <w:lang w:eastAsia="de-DE"/>
          <w:rPrChange w:id="1201" w:author="rapp" w:date="2022-08-30T23:42:00Z">
            <w:rPr>
              <w:ins w:id="1202" w:author="rapp" w:date="2022-08-30T23:42:00Z"/>
              <w:rFonts w:asciiTheme="minorHAnsi" w:eastAsiaTheme="minorEastAsia" w:hAnsiTheme="minorHAnsi" w:cstheme="minorBidi"/>
              <w:sz w:val="22"/>
              <w:szCs w:val="22"/>
              <w:lang w:val="de-DE" w:eastAsia="de-DE"/>
            </w:rPr>
          </w:rPrChange>
        </w:rPr>
      </w:pPr>
      <w:ins w:id="1203" w:author="rapp" w:date="2022-08-30T23:42:00Z">
        <w:r>
          <w:t>7.11</w:t>
        </w:r>
        <w:r w:rsidRPr="00663242">
          <w:rPr>
            <w:rFonts w:asciiTheme="minorHAnsi" w:eastAsiaTheme="minorEastAsia" w:hAnsiTheme="minorHAnsi" w:cstheme="minorBidi"/>
            <w:sz w:val="22"/>
            <w:szCs w:val="22"/>
            <w:lang w:eastAsia="de-DE"/>
            <w:rPrChange w:id="1204" w:author="rapp" w:date="2022-08-30T23:42:00Z">
              <w:rPr>
                <w:rFonts w:asciiTheme="minorHAnsi" w:eastAsiaTheme="minorEastAsia" w:hAnsiTheme="minorHAnsi" w:cstheme="minorBidi"/>
                <w:sz w:val="22"/>
                <w:szCs w:val="22"/>
                <w:lang w:val="de-DE" w:eastAsia="de-DE"/>
              </w:rPr>
            </w:rPrChange>
          </w:rPr>
          <w:tab/>
        </w:r>
        <w:r>
          <w:t xml:space="preserve">KI #11: </w:t>
        </w:r>
        <w:r w:rsidRPr="00D95781">
          <w:rPr>
            <w:rFonts w:cs="Arial"/>
          </w:rPr>
          <w:t>NRF validation of NFc for access token</w:t>
        </w:r>
        <w:r>
          <w:tab/>
        </w:r>
        <w:r>
          <w:fldChar w:fldCharType="begin"/>
        </w:r>
        <w:r>
          <w:instrText xml:space="preserve"> PAGEREF _Toc112795689 \h </w:instrText>
        </w:r>
      </w:ins>
      <w:r>
        <w:fldChar w:fldCharType="separate"/>
      </w:r>
      <w:ins w:id="1205" w:author="rapp" w:date="2022-08-30T23:42:00Z">
        <w:r>
          <w:t>68</w:t>
        </w:r>
        <w:r>
          <w:fldChar w:fldCharType="end"/>
        </w:r>
      </w:ins>
    </w:p>
    <w:p w14:paraId="1EA28BD0" w14:textId="7D99C966" w:rsidR="00663242" w:rsidRPr="00663242" w:rsidRDefault="00663242">
      <w:pPr>
        <w:pStyle w:val="TOC3"/>
        <w:rPr>
          <w:ins w:id="1206" w:author="rapp" w:date="2022-08-30T23:42:00Z"/>
          <w:rFonts w:asciiTheme="minorHAnsi" w:eastAsiaTheme="minorEastAsia" w:hAnsiTheme="minorHAnsi" w:cstheme="minorBidi"/>
          <w:sz w:val="22"/>
          <w:szCs w:val="22"/>
          <w:lang w:eastAsia="de-DE"/>
          <w:rPrChange w:id="1207" w:author="rapp" w:date="2022-08-30T23:43:00Z">
            <w:rPr>
              <w:ins w:id="1208" w:author="rapp" w:date="2022-08-30T23:42:00Z"/>
              <w:rFonts w:asciiTheme="minorHAnsi" w:eastAsiaTheme="minorEastAsia" w:hAnsiTheme="minorHAnsi" w:cstheme="minorBidi"/>
              <w:sz w:val="22"/>
              <w:szCs w:val="22"/>
              <w:lang w:val="de-DE" w:eastAsia="de-DE"/>
            </w:rPr>
          </w:rPrChange>
        </w:rPr>
      </w:pPr>
      <w:ins w:id="1209" w:author="rapp" w:date="2022-08-30T23:42:00Z">
        <w:r>
          <w:t>7.11.1</w:t>
        </w:r>
        <w:r w:rsidRPr="00663242">
          <w:rPr>
            <w:rFonts w:asciiTheme="minorHAnsi" w:eastAsiaTheme="minorEastAsia" w:hAnsiTheme="minorHAnsi" w:cstheme="minorBidi"/>
            <w:sz w:val="22"/>
            <w:szCs w:val="22"/>
            <w:lang w:eastAsia="de-DE"/>
            <w:rPrChange w:id="1210" w:author="rapp" w:date="2022-08-30T23:43: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90 \h </w:instrText>
        </w:r>
      </w:ins>
      <w:r>
        <w:fldChar w:fldCharType="separate"/>
      </w:r>
      <w:ins w:id="1211" w:author="rapp" w:date="2022-08-30T23:42:00Z">
        <w:r>
          <w:t>68</w:t>
        </w:r>
        <w:r>
          <w:fldChar w:fldCharType="end"/>
        </w:r>
      </w:ins>
    </w:p>
    <w:p w14:paraId="5CDA689A" w14:textId="203C705A" w:rsidR="00663242" w:rsidRPr="00663242" w:rsidRDefault="00663242">
      <w:pPr>
        <w:pStyle w:val="TOC3"/>
        <w:rPr>
          <w:ins w:id="1212" w:author="rapp" w:date="2022-08-30T23:42:00Z"/>
          <w:rFonts w:asciiTheme="minorHAnsi" w:eastAsiaTheme="minorEastAsia" w:hAnsiTheme="minorHAnsi" w:cstheme="minorBidi"/>
          <w:sz w:val="22"/>
          <w:szCs w:val="22"/>
          <w:lang w:eastAsia="de-DE"/>
          <w:rPrChange w:id="1213" w:author="rapp" w:date="2022-08-30T23:43:00Z">
            <w:rPr>
              <w:ins w:id="1214" w:author="rapp" w:date="2022-08-30T23:42:00Z"/>
              <w:rFonts w:asciiTheme="minorHAnsi" w:eastAsiaTheme="minorEastAsia" w:hAnsiTheme="minorHAnsi" w:cstheme="minorBidi"/>
              <w:sz w:val="22"/>
              <w:szCs w:val="22"/>
              <w:lang w:val="de-DE" w:eastAsia="de-DE"/>
            </w:rPr>
          </w:rPrChange>
        </w:rPr>
      </w:pPr>
      <w:ins w:id="1215" w:author="rapp" w:date="2022-08-30T23:42:00Z">
        <w:r>
          <w:t>7.11.2</w:t>
        </w:r>
        <w:r w:rsidRPr="00663242">
          <w:rPr>
            <w:rFonts w:asciiTheme="minorHAnsi" w:eastAsiaTheme="minorEastAsia" w:hAnsiTheme="minorHAnsi" w:cstheme="minorBidi"/>
            <w:sz w:val="22"/>
            <w:szCs w:val="22"/>
            <w:lang w:eastAsia="de-DE"/>
            <w:rPrChange w:id="1216" w:author="rapp" w:date="2022-08-30T23:43: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91 \h </w:instrText>
        </w:r>
      </w:ins>
      <w:r>
        <w:fldChar w:fldCharType="separate"/>
      </w:r>
      <w:ins w:id="1217" w:author="rapp" w:date="2022-08-30T23:42:00Z">
        <w:r>
          <w:t>68</w:t>
        </w:r>
        <w:r>
          <w:fldChar w:fldCharType="end"/>
        </w:r>
      </w:ins>
    </w:p>
    <w:p w14:paraId="41EBC512" w14:textId="741E9E04" w:rsidR="00663242" w:rsidRPr="00663242" w:rsidRDefault="00663242">
      <w:pPr>
        <w:pStyle w:val="TOC8"/>
        <w:rPr>
          <w:ins w:id="1218" w:author="rapp" w:date="2022-08-30T23:42:00Z"/>
          <w:rFonts w:asciiTheme="minorHAnsi" w:eastAsiaTheme="minorEastAsia" w:hAnsiTheme="minorHAnsi" w:cstheme="minorBidi"/>
          <w:b w:val="0"/>
          <w:szCs w:val="22"/>
          <w:lang w:eastAsia="de-DE"/>
          <w:rPrChange w:id="1219" w:author="rapp" w:date="2022-08-30T23:43:00Z">
            <w:rPr>
              <w:ins w:id="1220" w:author="rapp" w:date="2022-08-30T23:42:00Z"/>
              <w:rFonts w:asciiTheme="minorHAnsi" w:eastAsiaTheme="minorEastAsia" w:hAnsiTheme="minorHAnsi" w:cstheme="minorBidi"/>
              <w:b w:val="0"/>
              <w:szCs w:val="22"/>
              <w:lang w:val="de-DE" w:eastAsia="de-DE"/>
            </w:rPr>
          </w:rPrChange>
        </w:rPr>
      </w:pPr>
      <w:ins w:id="1221" w:author="rapp" w:date="2022-08-30T23:42:00Z">
        <w:r>
          <w:t>Annex A (informative): Change history</w:t>
        </w:r>
        <w:r>
          <w:tab/>
        </w:r>
        <w:r>
          <w:fldChar w:fldCharType="begin"/>
        </w:r>
        <w:r>
          <w:instrText xml:space="preserve"> PAGEREF _Toc112795692 \h </w:instrText>
        </w:r>
      </w:ins>
      <w:r>
        <w:fldChar w:fldCharType="separate"/>
      </w:r>
      <w:ins w:id="1222" w:author="rapp" w:date="2022-08-30T23:42:00Z">
        <w:r>
          <w:t>69</w:t>
        </w:r>
        <w:r>
          <w:fldChar w:fldCharType="end"/>
        </w:r>
      </w:ins>
    </w:p>
    <w:p w14:paraId="75B253C3" w14:textId="0CF41750" w:rsidR="000C4DB9" w:rsidRPr="00A24B99" w:rsidDel="00663242" w:rsidRDefault="000C4DB9">
      <w:pPr>
        <w:pStyle w:val="TOC1"/>
        <w:rPr>
          <w:del w:id="1223" w:author="rapp" w:date="2022-08-30T23:42:00Z"/>
          <w:rFonts w:asciiTheme="minorHAnsi" w:eastAsiaTheme="minorEastAsia" w:hAnsiTheme="minorHAnsi" w:cstheme="minorBidi"/>
          <w:szCs w:val="22"/>
          <w:lang w:eastAsia="de-DE"/>
        </w:rPr>
      </w:pPr>
      <w:del w:id="1224" w:author="rapp" w:date="2022-08-30T23:42:00Z">
        <w:r w:rsidDel="00663242">
          <w:delText>Foreword</w:delText>
        </w:r>
        <w:r w:rsidDel="00663242">
          <w:tab/>
          <w:delText>6</w:delText>
        </w:r>
      </w:del>
    </w:p>
    <w:p w14:paraId="55445C25" w14:textId="0F3F03FC" w:rsidR="000C4DB9" w:rsidRPr="00A24B99" w:rsidDel="00663242" w:rsidRDefault="000C4DB9">
      <w:pPr>
        <w:pStyle w:val="TOC1"/>
        <w:rPr>
          <w:del w:id="1225" w:author="rapp" w:date="2022-08-30T23:42:00Z"/>
          <w:rFonts w:asciiTheme="minorHAnsi" w:eastAsiaTheme="minorEastAsia" w:hAnsiTheme="minorHAnsi" w:cstheme="minorBidi"/>
          <w:szCs w:val="22"/>
          <w:lang w:eastAsia="de-DE"/>
        </w:rPr>
      </w:pPr>
      <w:del w:id="1226" w:author="rapp" w:date="2022-08-30T23:42:00Z">
        <w:r w:rsidDel="00663242">
          <w:delText>Introduction</w:delText>
        </w:r>
        <w:r w:rsidDel="00663242">
          <w:tab/>
          <w:delText>7</w:delText>
        </w:r>
      </w:del>
    </w:p>
    <w:p w14:paraId="3A8FDE78" w14:textId="224ED0DB" w:rsidR="000C4DB9" w:rsidRPr="00A24B99" w:rsidDel="00663242" w:rsidRDefault="000C4DB9">
      <w:pPr>
        <w:pStyle w:val="TOC1"/>
        <w:rPr>
          <w:del w:id="1227" w:author="rapp" w:date="2022-08-30T23:42:00Z"/>
          <w:rFonts w:asciiTheme="minorHAnsi" w:eastAsiaTheme="minorEastAsia" w:hAnsiTheme="minorHAnsi" w:cstheme="minorBidi"/>
          <w:szCs w:val="22"/>
          <w:lang w:eastAsia="de-DE"/>
        </w:rPr>
      </w:pPr>
      <w:del w:id="1228" w:author="rapp" w:date="2022-08-30T23:42:00Z">
        <w:r w:rsidDel="00663242">
          <w:delText>1</w:delText>
        </w:r>
        <w:r w:rsidRPr="00A24B99" w:rsidDel="00663242">
          <w:rPr>
            <w:rFonts w:asciiTheme="minorHAnsi" w:eastAsiaTheme="minorEastAsia" w:hAnsiTheme="minorHAnsi" w:cstheme="minorBidi"/>
            <w:szCs w:val="22"/>
            <w:lang w:eastAsia="de-DE"/>
          </w:rPr>
          <w:tab/>
        </w:r>
        <w:r w:rsidDel="00663242">
          <w:delText>Scope</w:delText>
        </w:r>
        <w:r w:rsidDel="00663242">
          <w:tab/>
          <w:delText>8</w:delText>
        </w:r>
      </w:del>
    </w:p>
    <w:p w14:paraId="3C567211" w14:textId="4E48FF77" w:rsidR="000C4DB9" w:rsidRPr="00A24B99" w:rsidDel="00663242" w:rsidRDefault="000C4DB9">
      <w:pPr>
        <w:pStyle w:val="TOC1"/>
        <w:rPr>
          <w:del w:id="1229" w:author="rapp" w:date="2022-08-30T23:42:00Z"/>
          <w:rFonts w:asciiTheme="minorHAnsi" w:eastAsiaTheme="minorEastAsia" w:hAnsiTheme="minorHAnsi" w:cstheme="minorBidi"/>
          <w:szCs w:val="22"/>
          <w:lang w:eastAsia="de-DE"/>
        </w:rPr>
      </w:pPr>
      <w:del w:id="1230" w:author="rapp" w:date="2022-08-30T23:42:00Z">
        <w:r w:rsidDel="00663242">
          <w:delText>2</w:delText>
        </w:r>
        <w:r w:rsidRPr="00A24B99" w:rsidDel="00663242">
          <w:rPr>
            <w:rFonts w:asciiTheme="minorHAnsi" w:eastAsiaTheme="minorEastAsia" w:hAnsiTheme="minorHAnsi" w:cstheme="minorBidi"/>
            <w:szCs w:val="22"/>
            <w:lang w:eastAsia="de-DE"/>
          </w:rPr>
          <w:tab/>
        </w:r>
        <w:r w:rsidDel="00663242">
          <w:delText>References</w:delText>
        </w:r>
        <w:r w:rsidDel="00663242">
          <w:tab/>
          <w:delText>8</w:delText>
        </w:r>
      </w:del>
    </w:p>
    <w:p w14:paraId="5B62D329" w14:textId="6B3C91EF" w:rsidR="000C4DB9" w:rsidRPr="00A24B99" w:rsidDel="00663242" w:rsidRDefault="000C4DB9">
      <w:pPr>
        <w:pStyle w:val="TOC1"/>
        <w:rPr>
          <w:del w:id="1231" w:author="rapp" w:date="2022-08-30T23:42:00Z"/>
          <w:rFonts w:asciiTheme="minorHAnsi" w:eastAsiaTheme="minorEastAsia" w:hAnsiTheme="minorHAnsi" w:cstheme="minorBidi"/>
          <w:szCs w:val="22"/>
          <w:lang w:eastAsia="de-DE"/>
        </w:rPr>
      </w:pPr>
      <w:del w:id="1232" w:author="rapp" w:date="2022-08-30T23:42:00Z">
        <w:r w:rsidDel="00663242">
          <w:delText>3</w:delText>
        </w:r>
        <w:r w:rsidRPr="00A24B99" w:rsidDel="00663242">
          <w:rPr>
            <w:rFonts w:asciiTheme="minorHAnsi" w:eastAsiaTheme="minorEastAsia" w:hAnsiTheme="minorHAnsi" w:cstheme="minorBidi"/>
            <w:szCs w:val="22"/>
            <w:lang w:eastAsia="de-DE"/>
          </w:rPr>
          <w:tab/>
        </w:r>
        <w:r w:rsidDel="00663242">
          <w:delText>Definitions of terms, symbols and abbreviations</w:delText>
        </w:r>
        <w:r w:rsidDel="00663242">
          <w:tab/>
          <w:delText>8</w:delText>
        </w:r>
      </w:del>
    </w:p>
    <w:p w14:paraId="794BB5B1" w14:textId="31044315" w:rsidR="000C4DB9" w:rsidRPr="00A24B99" w:rsidDel="00663242" w:rsidRDefault="000C4DB9">
      <w:pPr>
        <w:pStyle w:val="TOC2"/>
        <w:rPr>
          <w:del w:id="1233" w:author="rapp" w:date="2022-08-30T23:42:00Z"/>
          <w:rFonts w:asciiTheme="minorHAnsi" w:eastAsiaTheme="minorEastAsia" w:hAnsiTheme="minorHAnsi" w:cstheme="minorBidi"/>
          <w:sz w:val="22"/>
          <w:szCs w:val="22"/>
          <w:lang w:eastAsia="de-DE"/>
        </w:rPr>
      </w:pPr>
      <w:del w:id="1234" w:author="rapp" w:date="2022-08-30T23:42:00Z">
        <w:r w:rsidDel="00663242">
          <w:delText>3.1</w:delText>
        </w:r>
        <w:r w:rsidRPr="00A24B99" w:rsidDel="00663242">
          <w:rPr>
            <w:rFonts w:asciiTheme="minorHAnsi" w:eastAsiaTheme="minorEastAsia" w:hAnsiTheme="minorHAnsi" w:cstheme="minorBidi"/>
            <w:sz w:val="22"/>
            <w:szCs w:val="22"/>
            <w:lang w:eastAsia="de-DE"/>
          </w:rPr>
          <w:tab/>
        </w:r>
        <w:r w:rsidDel="00663242">
          <w:delText>Terms</w:delText>
        </w:r>
        <w:r w:rsidDel="00663242">
          <w:tab/>
          <w:delText>8</w:delText>
        </w:r>
      </w:del>
    </w:p>
    <w:p w14:paraId="6886336C" w14:textId="6EBE779B" w:rsidR="000C4DB9" w:rsidRPr="00A24B99" w:rsidDel="00663242" w:rsidRDefault="000C4DB9">
      <w:pPr>
        <w:pStyle w:val="TOC2"/>
        <w:rPr>
          <w:del w:id="1235" w:author="rapp" w:date="2022-08-30T23:42:00Z"/>
          <w:rFonts w:asciiTheme="minorHAnsi" w:eastAsiaTheme="minorEastAsia" w:hAnsiTheme="minorHAnsi" w:cstheme="minorBidi"/>
          <w:sz w:val="22"/>
          <w:szCs w:val="22"/>
          <w:lang w:eastAsia="de-DE"/>
        </w:rPr>
      </w:pPr>
      <w:del w:id="1236" w:author="rapp" w:date="2022-08-30T23:42:00Z">
        <w:r w:rsidDel="00663242">
          <w:delText>3.2</w:delText>
        </w:r>
        <w:r w:rsidRPr="00A24B99" w:rsidDel="00663242">
          <w:rPr>
            <w:rFonts w:asciiTheme="minorHAnsi" w:eastAsiaTheme="minorEastAsia" w:hAnsiTheme="minorHAnsi" w:cstheme="minorBidi"/>
            <w:sz w:val="22"/>
            <w:szCs w:val="22"/>
            <w:lang w:eastAsia="de-DE"/>
          </w:rPr>
          <w:tab/>
        </w:r>
        <w:r w:rsidDel="00663242">
          <w:delText>Symbols</w:delText>
        </w:r>
        <w:r w:rsidDel="00663242">
          <w:tab/>
          <w:delText>9</w:delText>
        </w:r>
      </w:del>
    </w:p>
    <w:p w14:paraId="7F6F9444" w14:textId="4DFEEACB" w:rsidR="000C4DB9" w:rsidRPr="00A24B99" w:rsidDel="00663242" w:rsidRDefault="000C4DB9">
      <w:pPr>
        <w:pStyle w:val="TOC2"/>
        <w:rPr>
          <w:del w:id="1237" w:author="rapp" w:date="2022-08-30T23:42:00Z"/>
          <w:rFonts w:asciiTheme="minorHAnsi" w:eastAsiaTheme="minorEastAsia" w:hAnsiTheme="minorHAnsi" w:cstheme="minorBidi"/>
          <w:sz w:val="22"/>
          <w:szCs w:val="22"/>
          <w:lang w:eastAsia="de-DE"/>
        </w:rPr>
      </w:pPr>
      <w:del w:id="1238" w:author="rapp" w:date="2022-08-30T23:42:00Z">
        <w:r w:rsidDel="00663242">
          <w:delText>3.3</w:delText>
        </w:r>
        <w:r w:rsidRPr="00A24B99" w:rsidDel="00663242">
          <w:rPr>
            <w:rFonts w:asciiTheme="minorHAnsi" w:eastAsiaTheme="minorEastAsia" w:hAnsiTheme="minorHAnsi" w:cstheme="minorBidi"/>
            <w:sz w:val="22"/>
            <w:szCs w:val="22"/>
            <w:lang w:eastAsia="de-DE"/>
          </w:rPr>
          <w:tab/>
        </w:r>
        <w:r w:rsidDel="00663242">
          <w:delText>Abbreviations</w:delText>
        </w:r>
        <w:r w:rsidDel="00663242">
          <w:tab/>
          <w:delText>9</w:delText>
        </w:r>
      </w:del>
    </w:p>
    <w:p w14:paraId="7697F354" w14:textId="0122F7B2" w:rsidR="000C4DB9" w:rsidRPr="00A24B99" w:rsidDel="00663242" w:rsidRDefault="000C4DB9">
      <w:pPr>
        <w:pStyle w:val="TOC1"/>
        <w:rPr>
          <w:del w:id="1239" w:author="rapp" w:date="2022-08-30T23:42:00Z"/>
          <w:rFonts w:asciiTheme="minorHAnsi" w:eastAsiaTheme="minorEastAsia" w:hAnsiTheme="minorHAnsi" w:cstheme="minorBidi"/>
          <w:szCs w:val="22"/>
          <w:lang w:eastAsia="de-DE"/>
        </w:rPr>
      </w:pPr>
      <w:del w:id="1240" w:author="rapp" w:date="2022-08-30T23:42:00Z">
        <w:r w:rsidDel="00663242">
          <w:delText>4</w:delText>
        </w:r>
        <w:r w:rsidRPr="00A24B99" w:rsidDel="00663242">
          <w:rPr>
            <w:rFonts w:asciiTheme="minorHAnsi" w:eastAsiaTheme="minorEastAsia" w:hAnsiTheme="minorHAnsi" w:cstheme="minorBidi"/>
            <w:szCs w:val="22"/>
            <w:lang w:eastAsia="de-DE"/>
          </w:rPr>
          <w:tab/>
        </w:r>
        <w:r w:rsidDel="00663242">
          <w:delText>Trust model</w:delText>
        </w:r>
        <w:r w:rsidDel="00663242">
          <w:tab/>
          <w:delText>9</w:delText>
        </w:r>
      </w:del>
    </w:p>
    <w:p w14:paraId="3E5EDCD2" w14:textId="1FDF425D" w:rsidR="000C4DB9" w:rsidRPr="00A24B99" w:rsidDel="00663242" w:rsidRDefault="000C4DB9">
      <w:pPr>
        <w:pStyle w:val="TOC2"/>
        <w:rPr>
          <w:del w:id="1241" w:author="rapp" w:date="2022-08-30T23:42:00Z"/>
          <w:rFonts w:asciiTheme="minorHAnsi" w:eastAsiaTheme="minorEastAsia" w:hAnsiTheme="minorHAnsi" w:cstheme="minorBidi"/>
          <w:sz w:val="22"/>
          <w:szCs w:val="22"/>
          <w:lang w:eastAsia="de-DE"/>
        </w:rPr>
      </w:pPr>
      <w:del w:id="1242" w:author="rapp" w:date="2022-08-30T23:42:00Z">
        <w:r w:rsidDel="00663242">
          <w:delText xml:space="preserve">4.0 </w:delText>
        </w:r>
        <w:r w:rsidRPr="00A24B99" w:rsidDel="00663242">
          <w:rPr>
            <w:rFonts w:asciiTheme="minorHAnsi" w:eastAsiaTheme="minorEastAsia" w:hAnsiTheme="minorHAnsi" w:cstheme="minorBidi"/>
            <w:sz w:val="22"/>
            <w:szCs w:val="22"/>
            <w:lang w:eastAsia="de-DE"/>
          </w:rPr>
          <w:tab/>
        </w:r>
        <w:r w:rsidDel="00663242">
          <w:delText>General</w:delText>
        </w:r>
        <w:r w:rsidDel="00663242">
          <w:tab/>
          <w:delText>9</w:delText>
        </w:r>
      </w:del>
    </w:p>
    <w:p w14:paraId="584A2F24" w14:textId="7EF6C6E6" w:rsidR="000C4DB9" w:rsidRPr="00A24B99" w:rsidDel="00663242" w:rsidRDefault="000C4DB9">
      <w:pPr>
        <w:pStyle w:val="TOC2"/>
        <w:rPr>
          <w:del w:id="1243" w:author="rapp" w:date="2022-08-30T23:42:00Z"/>
          <w:rFonts w:asciiTheme="minorHAnsi" w:eastAsiaTheme="minorEastAsia" w:hAnsiTheme="minorHAnsi" w:cstheme="minorBidi"/>
          <w:sz w:val="22"/>
          <w:szCs w:val="22"/>
          <w:lang w:eastAsia="de-DE"/>
        </w:rPr>
      </w:pPr>
      <w:del w:id="1244" w:author="rapp" w:date="2022-08-30T23:42:00Z">
        <w:r w:rsidDel="00663242">
          <w:delText>4.1</w:delText>
        </w:r>
        <w:r w:rsidRPr="00A24B99" w:rsidDel="00663242">
          <w:rPr>
            <w:rFonts w:asciiTheme="minorHAnsi" w:eastAsiaTheme="minorEastAsia" w:hAnsiTheme="minorHAnsi" w:cstheme="minorBidi"/>
            <w:sz w:val="22"/>
            <w:szCs w:val="22"/>
            <w:lang w:eastAsia="de-DE"/>
          </w:rPr>
          <w:tab/>
        </w:r>
        <w:r w:rsidDel="00663242">
          <w:delText xml:space="preserve"> Actors</w:delText>
        </w:r>
        <w:r w:rsidDel="00663242">
          <w:tab/>
          <w:delText>9</w:delText>
        </w:r>
      </w:del>
    </w:p>
    <w:p w14:paraId="30FF6387" w14:textId="7961B83F" w:rsidR="000C4DB9" w:rsidRPr="00A24B99" w:rsidDel="00663242" w:rsidRDefault="000C4DB9">
      <w:pPr>
        <w:pStyle w:val="TOC2"/>
        <w:rPr>
          <w:del w:id="1245" w:author="rapp" w:date="2022-08-30T23:42:00Z"/>
          <w:rFonts w:asciiTheme="minorHAnsi" w:eastAsiaTheme="minorEastAsia" w:hAnsiTheme="minorHAnsi" w:cstheme="minorBidi"/>
          <w:sz w:val="22"/>
          <w:szCs w:val="22"/>
          <w:lang w:eastAsia="de-DE"/>
        </w:rPr>
      </w:pPr>
      <w:del w:id="1246" w:author="rapp" w:date="2022-08-30T23:42:00Z">
        <w:r w:rsidDel="00663242">
          <w:delText>4.2</w:delText>
        </w:r>
        <w:r w:rsidRPr="00A24B99" w:rsidDel="00663242">
          <w:rPr>
            <w:rFonts w:asciiTheme="minorHAnsi" w:eastAsiaTheme="minorEastAsia" w:hAnsiTheme="minorHAnsi" w:cstheme="minorBidi"/>
            <w:sz w:val="22"/>
            <w:szCs w:val="22"/>
            <w:lang w:eastAsia="de-DE"/>
          </w:rPr>
          <w:tab/>
        </w:r>
        <w:r w:rsidDel="00663242">
          <w:delText xml:space="preserve"> Deployment options</w:delText>
        </w:r>
        <w:r w:rsidDel="00663242">
          <w:tab/>
          <w:delText>10</w:delText>
        </w:r>
      </w:del>
    </w:p>
    <w:p w14:paraId="5099F7A7" w14:textId="75C2D581" w:rsidR="000C4DB9" w:rsidRPr="00A24B99" w:rsidDel="00663242" w:rsidRDefault="000C4DB9">
      <w:pPr>
        <w:pStyle w:val="TOC2"/>
        <w:rPr>
          <w:del w:id="1247" w:author="rapp" w:date="2022-08-30T23:42:00Z"/>
          <w:rFonts w:asciiTheme="minorHAnsi" w:eastAsiaTheme="minorEastAsia" w:hAnsiTheme="minorHAnsi" w:cstheme="minorBidi"/>
          <w:sz w:val="22"/>
          <w:szCs w:val="22"/>
          <w:lang w:eastAsia="de-DE"/>
        </w:rPr>
      </w:pPr>
      <w:del w:id="1248" w:author="rapp" w:date="2022-08-30T23:42:00Z">
        <w:r w:rsidDel="00663242">
          <w:delText>4.3</w:delText>
        </w:r>
        <w:r w:rsidRPr="00A24B99" w:rsidDel="00663242">
          <w:rPr>
            <w:rFonts w:asciiTheme="minorHAnsi" w:eastAsiaTheme="minorEastAsia" w:hAnsiTheme="minorHAnsi" w:cstheme="minorBidi"/>
            <w:sz w:val="22"/>
            <w:szCs w:val="22"/>
            <w:lang w:eastAsia="de-DE"/>
          </w:rPr>
          <w:tab/>
        </w:r>
        <w:r w:rsidDel="00663242">
          <w:delText xml:space="preserve"> Description of the trust assumptions</w:delText>
        </w:r>
        <w:r w:rsidDel="00663242">
          <w:tab/>
          <w:delText>10</w:delText>
        </w:r>
      </w:del>
    </w:p>
    <w:p w14:paraId="3DBE91B1" w14:textId="6E34F108" w:rsidR="000C4DB9" w:rsidRPr="00A24B99" w:rsidDel="00663242" w:rsidRDefault="000C4DB9">
      <w:pPr>
        <w:pStyle w:val="TOC3"/>
        <w:rPr>
          <w:del w:id="1249" w:author="rapp" w:date="2022-08-30T23:42:00Z"/>
          <w:rFonts w:asciiTheme="minorHAnsi" w:eastAsiaTheme="minorEastAsia" w:hAnsiTheme="minorHAnsi" w:cstheme="minorBidi"/>
          <w:sz w:val="22"/>
          <w:szCs w:val="22"/>
          <w:lang w:eastAsia="de-DE"/>
        </w:rPr>
      </w:pPr>
      <w:del w:id="1250" w:author="rapp" w:date="2022-08-30T23:42:00Z">
        <w:r w:rsidDel="00663242">
          <w:delText>4.3.1</w:delText>
        </w:r>
        <w:r w:rsidRPr="00A24B99" w:rsidDel="00663242">
          <w:rPr>
            <w:rFonts w:asciiTheme="minorHAnsi" w:eastAsiaTheme="minorEastAsia" w:hAnsiTheme="minorHAnsi" w:cstheme="minorBidi"/>
            <w:sz w:val="22"/>
            <w:szCs w:val="22"/>
            <w:lang w:eastAsia="de-DE"/>
          </w:rPr>
          <w:tab/>
        </w:r>
        <w:r w:rsidDel="00663242">
          <w:delText>Trust within one PLMN</w:delText>
        </w:r>
        <w:r w:rsidDel="00663242">
          <w:tab/>
          <w:delText>10</w:delText>
        </w:r>
      </w:del>
    </w:p>
    <w:p w14:paraId="52E80CD7" w14:textId="240F15B2" w:rsidR="000C4DB9" w:rsidRPr="00A24B99" w:rsidDel="00663242" w:rsidRDefault="000C4DB9">
      <w:pPr>
        <w:pStyle w:val="TOC3"/>
        <w:rPr>
          <w:del w:id="1251" w:author="rapp" w:date="2022-08-30T23:42:00Z"/>
          <w:rFonts w:asciiTheme="minorHAnsi" w:eastAsiaTheme="minorEastAsia" w:hAnsiTheme="minorHAnsi" w:cstheme="minorBidi"/>
          <w:sz w:val="22"/>
          <w:szCs w:val="22"/>
          <w:lang w:eastAsia="de-DE"/>
        </w:rPr>
      </w:pPr>
      <w:del w:id="1252" w:author="rapp" w:date="2022-08-30T23:42:00Z">
        <w:r w:rsidDel="00663242">
          <w:delText>4.3.2</w:delText>
        </w:r>
        <w:r w:rsidRPr="00A24B99" w:rsidDel="00663242">
          <w:rPr>
            <w:rFonts w:asciiTheme="minorHAnsi" w:eastAsiaTheme="minorEastAsia" w:hAnsiTheme="minorHAnsi" w:cstheme="minorBidi"/>
            <w:sz w:val="22"/>
            <w:szCs w:val="22"/>
            <w:lang w:eastAsia="de-DE"/>
          </w:rPr>
          <w:tab/>
        </w:r>
        <w:r w:rsidDel="00663242">
          <w:delText>Trust in Inter-PLMN communication</w:delText>
        </w:r>
        <w:r w:rsidDel="00663242">
          <w:tab/>
          <w:delText>11</w:delText>
        </w:r>
      </w:del>
    </w:p>
    <w:p w14:paraId="2B417045" w14:textId="10769813" w:rsidR="000C4DB9" w:rsidRPr="00A24B99" w:rsidDel="00663242" w:rsidRDefault="000C4DB9">
      <w:pPr>
        <w:pStyle w:val="TOC1"/>
        <w:rPr>
          <w:del w:id="1253" w:author="rapp" w:date="2022-08-30T23:42:00Z"/>
          <w:rFonts w:asciiTheme="minorHAnsi" w:eastAsiaTheme="minorEastAsia" w:hAnsiTheme="minorHAnsi" w:cstheme="minorBidi"/>
          <w:szCs w:val="22"/>
          <w:lang w:eastAsia="de-DE"/>
        </w:rPr>
      </w:pPr>
      <w:del w:id="1254" w:author="rapp" w:date="2022-08-30T23:42:00Z">
        <w:r w:rsidDel="00663242">
          <w:lastRenderedPageBreak/>
          <w:delText>5</w:delText>
        </w:r>
        <w:r w:rsidRPr="00A24B99" w:rsidDel="00663242">
          <w:rPr>
            <w:rFonts w:asciiTheme="minorHAnsi" w:eastAsiaTheme="minorEastAsia" w:hAnsiTheme="minorHAnsi" w:cstheme="minorBidi"/>
            <w:szCs w:val="22"/>
            <w:lang w:eastAsia="de-DE"/>
          </w:rPr>
          <w:tab/>
        </w:r>
        <w:r w:rsidDel="00663242">
          <w:delText>Key issues</w:delText>
        </w:r>
        <w:r w:rsidDel="00663242">
          <w:tab/>
          <w:delText>12</w:delText>
        </w:r>
      </w:del>
    </w:p>
    <w:p w14:paraId="087CCA95" w14:textId="7218CA48" w:rsidR="000C4DB9" w:rsidRPr="00A24B99" w:rsidDel="00663242" w:rsidRDefault="000C4DB9">
      <w:pPr>
        <w:pStyle w:val="TOC2"/>
        <w:rPr>
          <w:del w:id="1255" w:author="rapp" w:date="2022-08-30T23:42:00Z"/>
          <w:rFonts w:asciiTheme="minorHAnsi" w:eastAsiaTheme="minorEastAsia" w:hAnsiTheme="minorHAnsi" w:cstheme="minorBidi"/>
          <w:sz w:val="22"/>
          <w:szCs w:val="22"/>
          <w:lang w:eastAsia="de-DE"/>
        </w:rPr>
      </w:pPr>
      <w:del w:id="1256" w:author="rapp" w:date="2022-08-30T23:42:00Z">
        <w:r w:rsidDel="00663242">
          <w:delText>5.1</w:delText>
        </w:r>
        <w:r w:rsidRPr="00A24B99" w:rsidDel="00663242">
          <w:rPr>
            <w:rFonts w:asciiTheme="minorHAnsi" w:eastAsiaTheme="minorEastAsia" w:hAnsiTheme="minorHAnsi" w:cstheme="minorBidi"/>
            <w:sz w:val="22"/>
            <w:szCs w:val="22"/>
            <w:lang w:eastAsia="de-DE"/>
          </w:rPr>
          <w:tab/>
        </w:r>
        <w:r w:rsidDel="00663242">
          <w:delText>Key issue #1: Authentication of NRF and NF Service Producer in indirect communication</w:delText>
        </w:r>
        <w:r w:rsidDel="00663242">
          <w:tab/>
          <w:delText>12</w:delText>
        </w:r>
      </w:del>
    </w:p>
    <w:p w14:paraId="36745C7E" w14:textId="19A49072" w:rsidR="000C4DB9" w:rsidRPr="00A24B99" w:rsidDel="00663242" w:rsidRDefault="000C4DB9">
      <w:pPr>
        <w:pStyle w:val="TOC3"/>
        <w:rPr>
          <w:del w:id="1257" w:author="rapp" w:date="2022-08-30T23:42:00Z"/>
          <w:rFonts w:asciiTheme="minorHAnsi" w:eastAsiaTheme="minorEastAsia" w:hAnsiTheme="minorHAnsi" w:cstheme="minorBidi"/>
          <w:sz w:val="22"/>
          <w:szCs w:val="22"/>
          <w:lang w:eastAsia="de-DE"/>
        </w:rPr>
      </w:pPr>
      <w:del w:id="1258" w:author="rapp" w:date="2022-08-30T23:42:00Z">
        <w:r w:rsidDel="00663242">
          <w:delText>5.1.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12</w:delText>
        </w:r>
      </w:del>
    </w:p>
    <w:p w14:paraId="290D279D" w14:textId="2F54A99C" w:rsidR="000C4DB9" w:rsidRPr="00A24B99" w:rsidDel="00663242" w:rsidRDefault="000C4DB9">
      <w:pPr>
        <w:pStyle w:val="TOC3"/>
        <w:rPr>
          <w:del w:id="1259" w:author="rapp" w:date="2022-08-30T23:42:00Z"/>
          <w:rFonts w:asciiTheme="minorHAnsi" w:eastAsiaTheme="minorEastAsia" w:hAnsiTheme="minorHAnsi" w:cstheme="minorBidi"/>
          <w:sz w:val="22"/>
          <w:szCs w:val="22"/>
          <w:lang w:eastAsia="de-DE"/>
        </w:rPr>
      </w:pPr>
      <w:del w:id="1260" w:author="rapp" w:date="2022-08-30T23:42:00Z">
        <w:r w:rsidDel="00663242">
          <w:delText>5.1.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12</w:delText>
        </w:r>
      </w:del>
    </w:p>
    <w:p w14:paraId="78B583B4" w14:textId="04E9693C" w:rsidR="000C4DB9" w:rsidRPr="00A24B99" w:rsidDel="00663242" w:rsidRDefault="000C4DB9">
      <w:pPr>
        <w:pStyle w:val="TOC3"/>
        <w:rPr>
          <w:del w:id="1261" w:author="rapp" w:date="2022-08-30T23:42:00Z"/>
          <w:rFonts w:asciiTheme="minorHAnsi" w:eastAsiaTheme="minorEastAsia" w:hAnsiTheme="minorHAnsi" w:cstheme="minorBidi"/>
          <w:sz w:val="22"/>
          <w:szCs w:val="22"/>
          <w:lang w:eastAsia="de-DE"/>
        </w:rPr>
      </w:pPr>
      <w:del w:id="1262" w:author="rapp" w:date="2022-08-30T23:42:00Z">
        <w:r w:rsidDel="00663242">
          <w:delText>5.1.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12</w:delText>
        </w:r>
      </w:del>
    </w:p>
    <w:p w14:paraId="668A9024" w14:textId="71049D11" w:rsidR="000C4DB9" w:rsidRPr="00A24B99" w:rsidDel="00663242" w:rsidRDefault="000C4DB9">
      <w:pPr>
        <w:pStyle w:val="TOC2"/>
        <w:rPr>
          <w:del w:id="1263" w:author="rapp" w:date="2022-08-30T23:42:00Z"/>
          <w:rFonts w:asciiTheme="minorHAnsi" w:eastAsiaTheme="minorEastAsia" w:hAnsiTheme="minorHAnsi" w:cstheme="minorBidi"/>
          <w:sz w:val="22"/>
          <w:szCs w:val="22"/>
          <w:lang w:eastAsia="de-DE"/>
        </w:rPr>
      </w:pPr>
      <w:del w:id="1264" w:author="rapp" w:date="2022-08-30T23:42:00Z">
        <w:r w:rsidDel="00663242">
          <w:delText>5.2</w:delText>
        </w:r>
        <w:r w:rsidRPr="00A24B99" w:rsidDel="00663242">
          <w:rPr>
            <w:rFonts w:asciiTheme="minorHAnsi" w:eastAsiaTheme="minorEastAsia" w:hAnsiTheme="minorHAnsi" w:cstheme="minorBidi"/>
            <w:sz w:val="22"/>
            <w:szCs w:val="22"/>
            <w:lang w:eastAsia="de-DE"/>
          </w:rPr>
          <w:tab/>
        </w:r>
        <w:r w:rsidDel="00663242">
          <w:delText>Key issue #2: SCP security domains</w:delText>
        </w:r>
        <w:r w:rsidDel="00663242">
          <w:tab/>
          <w:delText>12</w:delText>
        </w:r>
      </w:del>
    </w:p>
    <w:p w14:paraId="6CC8A9BD" w14:textId="1FF27BA7" w:rsidR="000C4DB9" w:rsidRPr="00A24B99" w:rsidDel="00663242" w:rsidRDefault="000C4DB9">
      <w:pPr>
        <w:pStyle w:val="TOC3"/>
        <w:rPr>
          <w:del w:id="1265" w:author="rapp" w:date="2022-08-30T23:42:00Z"/>
          <w:rFonts w:asciiTheme="minorHAnsi" w:eastAsiaTheme="minorEastAsia" w:hAnsiTheme="minorHAnsi" w:cstheme="minorBidi"/>
          <w:sz w:val="22"/>
          <w:szCs w:val="22"/>
          <w:lang w:eastAsia="de-DE"/>
        </w:rPr>
      </w:pPr>
      <w:del w:id="1266" w:author="rapp" w:date="2022-08-30T23:42:00Z">
        <w:r w:rsidDel="00663242">
          <w:delText>5.2.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12</w:delText>
        </w:r>
      </w:del>
    </w:p>
    <w:p w14:paraId="6924B0BE" w14:textId="7F7DB551" w:rsidR="000C4DB9" w:rsidRPr="00A24B99" w:rsidDel="00663242" w:rsidRDefault="000C4DB9">
      <w:pPr>
        <w:pStyle w:val="TOC3"/>
        <w:rPr>
          <w:del w:id="1267" w:author="rapp" w:date="2022-08-30T23:42:00Z"/>
          <w:rFonts w:asciiTheme="minorHAnsi" w:eastAsiaTheme="minorEastAsia" w:hAnsiTheme="minorHAnsi" w:cstheme="minorBidi"/>
          <w:sz w:val="22"/>
          <w:szCs w:val="22"/>
          <w:lang w:eastAsia="de-DE"/>
        </w:rPr>
      </w:pPr>
      <w:del w:id="1268" w:author="rapp" w:date="2022-08-30T23:42:00Z">
        <w:r w:rsidDel="00663242">
          <w:delText>5.2.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13</w:delText>
        </w:r>
      </w:del>
    </w:p>
    <w:p w14:paraId="3F9D573E" w14:textId="67EDAF43" w:rsidR="000C4DB9" w:rsidRPr="00A24B99" w:rsidDel="00663242" w:rsidRDefault="000C4DB9">
      <w:pPr>
        <w:pStyle w:val="TOC3"/>
        <w:rPr>
          <w:del w:id="1269" w:author="rapp" w:date="2022-08-30T23:42:00Z"/>
          <w:rFonts w:asciiTheme="minorHAnsi" w:eastAsiaTheme="minorEastAsia" w:hAnsiTheme="minorHAnsi" w:cstheme="minorBidi"/>
          <w:sz w:val="22"/>
          <w:szCs w:val="22"/>
          <w:lang w:eastAsia="de-DE"/>
        </w:rPr>
      </w:pPr>
      <w:del w:id="1270" w:author="rapp" w:date="2022-08-30T23:42:00Z">
        <w:r w:rsidDel="00663242">
          <w:delText>5.2.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13</w:delText>
        </w:r>
      </w:del>
    </w:p>
    <w:p w14:paraId="1228C6C9" w14:textId="1D4C149B" w:rsidR="000C4DB9" w:rsidRPr="00A24B99" w:rsidDel="00663242" w:rsidRDefault="000C4DB9">
      <w:pPr>
        <w:pStyle w:val="TOC2"/>
        <w:rPr>
          <w:del w:id="1271" w:author="rapp" w:date="2022-08-30T23:42:00Z"/>
          <w:rFonts w:asciiTheme="minorHAnsi" w:eastAsiaTheme="minorEastAsia" w:hAnsiTheme="minorHAnsi" w:cstheme="minorBidi"/>
          <w:sz w:val="22"/>
          <w:szCs w:val="22"/>
          <w:lang w:eastAsia="de-DE"/>
        </w:rPr>
      </w:pPr>
      <w:del w:id="1272" w:author="rapp" w:date="2022-08-30T23:42:00Z">
        <w:r w:rsidDel="00663242">
          <w:delText>5.3</w:delText>
        </w:r>
        <w:r w:rsidRPr="00A24B99" w:rsidDel="00663242">
          <w:rPr>
            <w:rFonts w:asciiTheme="minorHAnsi" w:eastAsiaTheme="minorEastAsia" w:hAnsiTheme="minorHAnsi" w:cstheme="minorBidi"/>
            <w:sz w:val="22"/>
            <w:szCs w:val="22"/>
            <w:lang w:eastAsia="de-DE"/>
          </w:rPr>
          <w:tab/>
        </w:r>
        <w:r w:rsidDel="00663242">
          <w:delText>Key Issue #3: Service access authorization in the "Subscribe-Notify" scenarios</w:delText>
        </w:r>
        <w:r w:rsidDel="00663242">
          <w:tab/>
          <w:delText>13</w:delText>
        </w:r>
      </w:del>
    </w:p>
    <w:p w14:paraId="415EB7A7" w14:textId="4F64A64F" w:rsidR="000C4DB9" w:rsidRPr="00A24B99" w:rsidDel="00663242" w:rsidRDefault="000C4DB9">
      <w:pPr>
        <w:pStyle w:val="TOC3"/>
        <w:rPr>
          <w:del w:id="1273" w:author="rapp" w:date="2022-08-30T23:42:00Z"/>
          <w:rFonts w:asciiTheme="minorHAnsi" w:eastAsiaTheme="minorEastAsia" w:hAnsiTheme="minorHAnsi" w:cstheme="minorBidi"/>
          <w:sz w:val="22"/>
          <w:szCs w:val="22"/>
          <w:lang w:eastAsia="de-DE"/>
        </w:rPr>
      </w:pPr>
      <w:del w:id="1274" w:author="rapp" w:date="2022-08-30T23:42:00Z">
        <w:r w:rsidDel="00663242">
          <w:delText>5.3.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13</w:delText>
        </w:r>
      </w:del>
    </w:p>
    <w:p w14:paraId="69B86911" w14:textId="1AD37E7C" w:rsidR="000C4DB9" w:rsidRPr="00A24B99" w:rsidDel="00663242" w:rsidRDefault="000C4DB9">
      <w:pPr>
        <w:pStyle w:val="TOC3"/>
        <w:rPr>
          <w:del w:id="1275" w:author="rapp" w:date="2022-08-30T23:42:00Z"/>
          <w:rFonts w:asciiTheme="minorHAnsi" w:eastAsiaTheme="minorEastAsia" w:hAnsiTheme="minorHAnsi" w:cstheme="minorBidi"/>
          <w:sz w:val="22"/>
          <w:szCs w:val="22"/>
          <w:lang w:eastAsia="de-DE"/>
        </w:rPr>
      </w:pPr>
      <w:del w:id="1276" w:author="rapp" w:date="2022-08-30T23:42:00Z">
        <w:r w:rsidDel="00663242">
          <w:delText>5.3.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14</w:delText>
        </w:r>
      </w:del>
    </w:p>
    <w:p w14:paraId="62A3A47D" w14:textId="75243F59" w:rsidR="000C4DB9" w:rsidRPr="00A24B99" w:rsidDel="00663242" w:rsidRDefault="000C4DB9">
      <w:pPr>
        <w:pStyle w:val="TOC3"/>
        <w:rPr>
          <w:del w:id="1277" w:author="rapp" w:date="2022-08-30T23:42:00Z"/>
          <w:rFonts w:asciiTheme="minorHAnsi" w:eastAsiaTheme="minorEastAsia" w:hAnsiTheme="minorHAnsi" w:cstheme="minorBidi"/>
          <w:sz w:val="22"/>
          <w:szCs w:val="22"/>
          <w:lang w:eastAsia="de-DE"/>
        </w:rPr>
      </w:pPr>
      <w:del w:id="1278" w:author="rapp" w:date="2022-08-30T23:42:00Z">
        <w:r w:rsidDel="00663242">
          <w:delText>5.3.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14</w:delText>
        </w:r>
      </w:del>
    </w:p>
    <w:p w14:paraId="3AEA3E28" w14:textId="715F9031" w:rsidR="000C4DB9" w:rsidRPr="00A24B99" w:rsidDel="00663242" w:rsidRDefault="000C4DB9">
      <w:pPr>
        <w:pStyle w:val="TOC2"/>
        <w:rPr>
          <w:del w:id="1279" w:author="rapp" w:date="2022-08-30T23:42:00Z"/>
          <w:rFonts w:asciiTheme="minorHAnsi" w:eastAsiaTheme="minorEastAsia" w:hAnsiTheme="minorHAnsi" w:cstheme="minorBidi"/>
          <w:sz w:val="22"/>
          <w:szCs w:val="22"/>
          <w:lang w:eastAsia="de-DE"/>
        </w:rPr>
      </w:pPr>
      <w:del w:id="1280" w:author="rapp" w:date="2022-08-30T23:42:00Z">
        <w:r w:rsidDel="00663242">
          <w:delText>5.4</w:delText>
        </w:r>
        <w:r w:rsidRPr="00A24B99" w:rsidDel="00663242">
          <w:rPr>
            <w:rFonts w:asciiTheme="minorHAnsi" w:eastAsiaTheme="minorEastAsia" w:hAnsiTheme="minorHAnsi" w:cstheme="minorBidi"/>
            <w:sz w:val="22"/>
            <w:szCs w:val="22"/>
            <w:lang w:eastAsia="de-DE"/>
          </w:rPr>
          <w:tab/>
        </w:r>
        <w:r w:rsidDel="00663242">
          <w:delText xml:space="preserve"> Key issue #4: Authorization of SCP to act on behalf of an NF or another SCP</w:delText>
        </w:r>
        <w:r w:rsidDel="00663242">
          <w:tab/>
          <w:delText>15</w:delText>
        </w:r>
      </w:del>
    </w:p>
    <w:p w14:paraId="475F49D7" w14:textId="0EA6A40A" w:rsidR="000C4DB9" w:rsidRPr="00A24B99" w:rsidDel="00663242" w:rsidRDefault="000C4DB9">
      <w:pPr>
        <w:pStyle w:val="TOC3"/>
        <w:rPr>
          <w:del w:id="1281" w:author="rapp" w:date="2022-08-30T23:42:00Z"/>
          <w:rFonts w:asciiTheme="minorHAnsi" w:eastAsiaTheme="minorEastAsia" w:hAnsiTheme="minorHAnsi" w:cstheme="minorBidi"/>
          <w:sz w:val="22"/>
          <w:szCs w:val="22"/>
          <w:lang w:eastAsia="de-DE"/>
        </w:rPr>
      </w:pPr>
      <w:del w:id="1282" w:author="rapp" w:date="2022-08-30T23:42:00Z">
        <w:r w:rsidDel="00663242">
          <w:delText>5.4.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15</w:delText>
        </w:r>
      </w:del>
    </w:p>
    <w:p w14:paraId="2DA0979F" w14:textId="77176A7E" w:rsidR="000C4DB9" w:rsidRPr="00A24B99" w:rsidDel="00663242" w:rsidRDefault="000C4DB9">
      <w:pPr>
        <w:pStyle w:val="TOC3"/>
        <w:rPr>
          <w:del w:id="1283" w:author="rapp" w:date="2022-08-30T23:42:00Z"/>
          <w:rFonts w:asciiTheme="minorHAnsi" w:eastAsiaTheme="minorEastAsia" w:hAnsiTheme="minorHAnsi" w:cstheme="minorBidi"/>
          <w:sz w:val="22"/>
          <w:szCs w:val="22"/>
          <w:lang w:eastAsia="de-DE"/>
        </w:rPr>
      </w:pPr>
      <w:del w:id="1284" w:author="rapp" w:date="2022-08-30T23:42:00Z">
        <w:r w:rsidDel="00663242">
          <w:delText>5.4.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15</w:delText>
        </w:r>
      </w:del>
    </w:p>
    <w:p w14:paraId="04E5726D" w14:textId="5EAC267E" w:rsidR="000C4DB9" w:rsidRPr="00A24B99" w:rsidDel="00663242" w:rsidRDefault="000C4DB9">
      <w:pPr>
        <w:pStyle w:val="TOC3"/>
        <w:rPr>
          <w:del w:id="1285" w:author="rapp" w:date="2022-08-30T23:42:00Z"/>
          <w:rFonts w:asciiTheme="minorHAnsi" w:eastAsiaTheme="minorEastAsia" w:hAnsiTheme="minorHAnsi" w:cstheme="minorBidi"/>
          <w:sz w:val="22"/>
          <w:szCs w:val="22"/>
          <w:lang w:eastAsia="de-DE"/>
        </w:rPr>
      </w:pPr>
      <w:del w:id="1286" w:author="rapp" w:date="2022-08-30T23:42:00Z">
        <w:r w:rsidDel="00663242">
          <w:delText>5.4.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15</w:delText>
        </w:r>
      </w:del>
    </w:p>
    <w:p w14:paraId="716373E5" w14:textId="59D6BD2A" w:rsidR="000C4DB9" w:rsidRPr="00A24B99" w:rsidDel="00663242" w:rsidRDefault="000C4DB9">
      <w:pPr>
        <w:pStyle w:val="TOC2"/>
        <w:rPr>
          <w:del w:id="1287" w:author="rapp" w:date="2022-08-30T23:42:00Z"/>
          <w:rFonts w:asciiTheme="minorHAnsi" w:eastAsiaTheme="minorEastAsia" w:hAnsiTheme="minorHAnsi" w:cstheme="minorBidi"/>
          <w:sz w:val="22"/>
          <w:szCs w:val="22"/>
          <w:lang w:eastAsia="de-DE"/>
        </w:rPr>
      </w:pPr>
      <w:del w:id="1288" w:author="rapp" w:date="2022-08-30T23:42:00Z">
        <w:r w:rsidDel="00663242">
          <w:delText>5.5</w:delText>
        </w:r>
        <w:r w:rsidRPr="00A24B99" w:rsidDel="00663242">
          <w:rPr>
            <w:rFonts w:asciiTheme="minorHAnsi" w:eastAsiaTheme="minorEastAsia" w:hAnsiTheme="minorHAnsi" w:cstheme="minorBidi"/>
            <w:sz w:val="22"/>
            <w:szCs w:val="22"/>
            <w:lang w:eastAsia="de-DE"/>
          </w:rPr>
          <w:tab/>
        </w:r>
        <w:r w:rsidDel="00663242">
          <w:delText xml:space="preserve"> Key issue #5: End-to-end integrity protection of HTTP messages</w:delText>
        </w:r>
        <w:r w:rsidDel="00663242">
          <w:tab/>
          <w:delText>15</w:delText>
        </w:r>
      </w:del>
    </w:p>
    <w:p w14:paraId="0F621028" w14:textId="4C1ECC7D" w:rsidR="000C4DB9" w:rsidRPr="00A24B99" w:rsidDel="00663242" w:rsidRDefault="000C4DB9">
      <w:pPr>
        <w:pStyle w:val="TOC3"/>
        <w:rPr>
          <w:del w:id="1289" w:author="rapp" w:date="2022-08-30T23:42:00Z"/>
          <w:rFonts w:asciiTheme="minorHAnsi" w:eastAsiaTheme="minorEastAsia" w:hAnsiTheme="minorHAnsi" w:cstheme="minorBidi"/>
          <w:sz w:val="22"/>
          <w:szCs w:val="22"/>
          <w:lang w:eastAsia="de-DE"/>
        </w:rPr>
      </w:pPr>
      <w:del w:id="1290" w:author="rapp" w:date="2022-08-30T23:42:00Z">
        <w:r w:rsidDel="00663242">
          <w:delText>5.5.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15</w:delText>
        </w:r>
      </w:del>
    </w:p>
    <w:p w14:paraId="40127AAA" w14:textId="4B2E81EE" w:rsidR="000C4DB9" w:rsidRPr="00A24B99" w:rsidDel="00663242" w:rsidRDefault="000C4DB9">
      <w:pPr>
        <w:pStyle w:val="TOC3"/>
        <w:rPr>
          <w:del w:id="1291" w:author="rapp" w:date="2022-08-30T23:42:00Z"/>
          <w:rFonts w:asciiTheme="minorHAnsi" w:eastAsiaTheme="minorEastAsia" w:hAnsiTheme="minorHAnsi" w:cstheme="minorBidi"/>
          <w:sz w:val="22"/>
          <w:szCs w:val="22"/>
          <w:lang w:eastAsia="de-DE"/>
        </w:rPr>
      </w:pPr>
      <w:del w:id="1292" w:author="rapp" w:date="2022-08-30T23:42:00Z">
        <w:r w:rsidDel="00663242">
          <w:delText>5.5.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15</w:delText>
        </w:r>
      </w:del>
    </w:p>
    <w:p w14:paraId="1FF8A513" w14:textId="63AE539E" w:rsidR="000C4DB9" w:rsidRPr="00A24B99" w:rsidDel="00663242" w:rsidRDefault="000C4DB9">
      <w:pPr>
        <w:pStyle w:val="TOC3"/>
        <w:rPr>
          <w:del w:id="1293" w:author="rapp" w:date="2022-08-30T23:42:00Z"/>
          <w:rFonts w:asciiTheme="minorHAnsi" w:eastAsiaTheme="minorEastAsia" w:hAnsiTheme="minorHAnsi" w:cstheme="minorBidi"/>
          <w:sz w:val="22"/>
          <w:szCs w:val="22"/>
          <w:lang w:eastAsia="de-DE"/>
        </w:rPr>
      </w:pPr>
      <w:del w:id="1294" w:author="rapp" w:date="2022-08-30T23:42:00Z">
        <w:r w:rsidDel="00663242">
          <w:delText>5.5.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15</w:delText>
        </w:r>
      </w:del>
    </w:p>
    <w:p w14:paraId="20E19129" w14:textId="52B7C809" w:rsidR="000C4DB9" w:rsidRPr="00A24B99" w:rsidDel="00663242" w:rsidRDefault="000C4DB9">
      <w:pPr>
        <w:pStyle w:val="TOC2"/>
        <w:rPr>
          <w:del w:id="1295" w:author="rapp" w:date="2022-08-30T23:42:00Z"/>
          <w:rFonts w:asciiTheme="minorHAnsi" w:eastAsiaTheme="minorEastAsia" w:hAnsiTheme="minorHAnsi" w:cstheme="minorBidi"/>
          <w:sz w:val="22"/>
          <w:szCs w:val="22"/>
          <w:lang w:eastAsia="de-DE"/>
        </w:rPr>
      </w:pPr>
      <w:del w:id="1296" w:author="rapp" w:date="2022-08-30T23:42:00Z">
        <w:r w:rsidDel="00663242">
          <w:delText>5.6</w:delText>
        </w:r>
        <w:r w:rsidRPr="00A24B99" w:rsidDel="00663242">
          <w:rPr>
            <w:rFonts w:asciiTheme="minorHAnsi" w:eastAsiaTheme="minorEastAsia" w:hAnsiTheme="minorHAnsi" w:cstheme="minorBidi"/>
            <w:sz w:val="22"/>
            <w:szCs w:val="22"/>
            <w:lang w:eastAsia="de-DE"/>
          </w:rPr>
          <w:tab/>
        </w:r>
        <w:r w:rsidDel="00663242">
          <w:delText>Key issue #6: Access token usage by all NFs of an NF set</w:delText>
        </w:r>
        <w:r w:rsidDel="00663242">
          <w:tab/>
          <w:delText>16</w:delText>
        </w:r>
      </w:del>
    </w:p>
    <w:p w14:paraId="088AA1C6" w14:textId="150C1833" w:rsidR="000C4DB9" w:rsidRPr="00A24B99" w:rsidDel="00663242" w:rsidRDefault="000C4DB9">
      <w:pPr>
        <w:pStyle w:val="TOC3"/>
        <w:rPr>
          <w:del w:id="1297" w:author="rapp" w:date="2022-08-30T23:42:00Z"/>
          <w:rFonts w:asciiTheme="minorHAnsi" w:eastAsiaTheme="minorEastAsia" w:hAnsiTheme="minorHAnsi" w:cstheme="minorBidi"/>
          <w:sz w:val="22"/>
          <w:szCs w:val="22"/>
          <w:lang w:eastAsia="de-DE"/>
        </w:rPr>
      </w:pPr>
      <w:del w:id="1298" w:author="rapp" w:date="2022-08-30T23:42:00Z">
        <w:r w:rsidDel="00663242">
          <w:delText>5.6.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16</w:delText>
        </w:r>
      </w:del>
    </w:p>
    <w:p w14:paraId="496CCE2B" w14:textId="3E4B1859" w:rsidR="000C4DB9" w:rsidRPr="00A24B99" w:rsidDel="00663242" w:rsidRDefault="000C4DB9">
      <w:pPr>
        <w:pStyle w:val="TOC3"/>
        <w:rPr>
          <w:del w:id="1299" w:author="rapp" w:date="2022-08-30T23:42:00Z"/>
          <w:rFonts w:asciiTheme="minorHAnsi" w:eastAsiaTheme="minorEastAsia" w:hAnsiTheme="minorHAnsi" w:cstheme="minorBidi"/>
          <w:sz w:val="22"/>
          <w:szCs w:val="22"/>
          <w:lang w:eastAsia="de-DE"/>
        </w:rPr>
      </w:pPr>
      <w:del w:id="1300" w:author="rapp" w:date="2022-08-30T23:42:00Z">
        <w:r w:rsidDel="00663242">
          <w:delText>5.6.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17</w:delText>
        </w:r>
      </w:del>
    </w:p>
    <w:p w14:paraId="6E2E2C06" w14:textId="29E5E5AF" w:rsidR="000C4DB9" w:rsidRPr="00A24B99" w:rsidDel="00663242" w:rsidRDefault="000C4DB9">
      <w:pPr>
        <w:pStyle w:val="TOC3"/>
        <w:rPr>
          <w:del w:id="1301" w:author="rapp" w:date="2022-08-30T23:42:00Z"/>
          <w:rFonts w:asciiTheme="minorHAnsi" w:eastAsiaTheme="minorEastAsia" w:hAnsiTheme="minorHAnsi" w:cstheme="minorBidi"/>
          <w:sz w:val="22"/>
          <w:szCs w:val="22"/>
          <w:lang w:eastAsia="de-DE"/>
        </w:rPr>
      </w:pPr>
      <w:del w:id="1302" w:author="rapp" w:date="2022-08-30T23:42:00Z">
        <w:r w:rsidDel="00663242">
          <w:delText>5.6.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17</w:delText>
        </w:r>
      </w:del>
    </w:p>
    <w:p w14:paraId="7C5BCB4D" w14:textId="03C261B3" w:rsidR="000C4DB9" w:rsidRPr="00A24B99" w:rsidDel="00663242" w:rsidRDefault="000C4DB9">
      <w:pPr>
        <w:pStyle w:val="TOC2"/>
        <w:rPr>
          <w:del w:id="1303" w:author="rapp" w:date="2022-08-30T23:42:00Z"/>
          <w:rFonts w:asciiTheme="minorHAnsi" w:eastAsiaTheme="minorEastAsia" w:hAnsiTheme="minorHAnsi" w:cstheme="minorBidi"/>
          <w:sz w:val="22"/>
          <w:szCs w:val="22"/>
          <w:lang w:eastAsia="de-DE"/>
        </w:rPr>
      </w:pPr>
      <w:del w:id="1304" w:author="rapp" w:date="2022-08-30T23:42:00Z">
        <w:r w:rsidDel="00663242">
          <w:delText>5.7</w:delText>
        </w:r>
        <w:r w:rsidRPr="00A24B99" w:rsidDel="00663242">
          <w:rPr>
            <w:rFonts w:asciiTheme="minorHAnsi" w:eastAsiaTheme="minorEastAsia" w:hAnsiTheme="minorHAnsi" w:cstheme="minorBidi"/>
            <w:sz w:val="22"/>
            <w:szCs w:val="22"/>
            <w:lang w:eastAsia="de-DE"/>
          </w:rPr>
          <w:tab/>
        </w:r>
        <w:r w:rsidDel="00663242">
          <w:delText>Key issue #7: Authorization mechanism determination</w:delText>
        </w:r>
        <w:r w:rsidDel="00663242">
          <w:tab/>
          <w:delText>17</w:delText>
        </w:r>
      </w:del>
    </w:p>
    <w:p w14:paraId="6893432E" w14:textId="718C14D0" w:rsidR="000C4DB9" w:rsidRPr="00A24B99" w:rsidDel="00663242" w:rsidRDefault="000C4DB9">
      <w:pPr>
        <w:pStyle w:val="TOC3"/>
        <w:rPr>
          <w:del w:id="1305" w:author="rapp" w:date="2022-08-30T23:42:00Z"/>
          <w:rFonts w:asciiTheme="minorHAnsi" w:eastAsiaTheme="minorEastAsia" w:hAnsiTheme="minorHAnsi" w:cstheme="minorBidi"/>
          <w:sz w:val="22"/>
          <w:szCs w:val="22"/>
          <w:lang w:eastAsia="de-DE"/>
        </w:rPr>
      </w:pPr>
      <w:del w:id="1306" w:author="rapp" w:date="2022-08-30T23:42:00Z">
        <w:r w:rsidDel="00663242">
          <w:delText>5.7.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17</w:delText>
        </w:r>
      </w:del>
    </w:p>
    <w:p w14:paraId="74851F70" w14:textId="4B60FB45" w:rsidR="000C4DB9" w:rsidRPr="00A24B99" w:rsidDel="00663242" w:rsidRDefault="000C4DB9">
      <w:pPr>
        <w:pStyle w:val="TOC3"/>
        <w:rPr>
          <w:del w:id="1307" w:author="rapp" w:date="2022-08-30T23:42:00Z"/>
          <w:rFonts w:asciiTheme="minorHAnsi" w:eastAsiaTheme="minorEastAsia" w:hAnsiTheme="minorHAnsi" w:cstheme="minorBidi"/>
          <w:sz w:val="22"/>
          <w:szCs w:val="22"/>
          <w:lang w:eastAsia="de-DE"/>
        </w:rPr>
      </w:pPr>
      <w:del w:id="1308" w:author="rapp" w:date="2022-08-30T23:42:00Z">
        <w:r w:rsidDel="00663242">
          <w:delText>5.7.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17</w:delText>
        </w:r>
      </w:del>
    </w:p>
    <w:p w14:paraId="321402D3" w14:textId="0F1F9F1C" w:rsidR="000C4DB9" w:rsidRPr="00A24B99" w:rsidDel="00663242" w:rsidRDefault="000C4DB9">
      <w:pPr>
        <w:pStyle w:val="TOC3"/>
        <w:rPr>
          <w:del w:id="1309" w:author="rapp" w:date="2022-08-30T23:42:00Z"/>
          <w:rFonts w:asciiTheme="minorHAnsi" w:eastAsiaTheme="minorEastAsia" w:hAnsiTheme="minorHAnsi" w:cstheme="minorBidi"/>
          <w:sz w:val="22"/>
          <w:szCs w:val="22"/>
          <w:lang w:eastAsia="de-DE"/>
        </w:rPr>
      </w:pPr>
      <w:del w:id="1310" w:author="rapp" w:date="2022-08-30T23:42:00Z">
        <w:r w:rsidDel="00663242">
          <w:delText>5.7.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17</w:delText>
        </w:r>
      </w:del>
    </w:p>
    <w:p w14:paraId="44BD2B4C" w14:textId="50AB21DB" w:rsidR="000C4DB9" w:rsidRPr="00A24B99" w:rsidDel="00663242" w:rsidRDefault="000C4DB9">
      <w:pPr>
        <w:pStyle w:val="TOC2"/>
        <w:rPr>
          <w:del w:id="1311" w:author="rapp" w:date="2022-08-30T23:42:00Z"/>
          <w:rFonts w:asciiTheme="minorHAnsi" w:eastAsiaTheme="minorEastAsia" w:hAnsiTheme="minorHAnsi" w:cstheme="minorBidi"/>
          <w:sz w:val="22"/>
          <w:szCs w:val="22"/>
          <w:lang w:eastAsia="de-DE"/>
        </w:rPr>
      </w:pPr>
      <w:del w:id="1312" w:author="rapp" w:date="2022-08-30T23:42:00Z">
        <w:r w:rsidDel="00663242">
          <w:delText>5.8</w:delText>
        </w:r>
        <w:r w:rsidRPr="00A24B99" w:rsidDel="00663242">
          <w:rPr>
            <w:rFonts w:asciiTheme="minorHAnsi" w:eastAsiaTheme="minorEastAsia" w:hAnsiTheme="minorHAnsi" w:cstheme="minorBidi"/>
            <w:sz w:val="22"/>
            <w:szCs w:val="22"/>
            <w:lang w:eastAsia="de-DE"/>
          </w:rPr>
          <w:tab/>
        </w:r>
        <w:r w:rsidDel="00663242">
          <w:delText xml:space="preserve">Key issue #8: </w:delText>
        </w:r>
        <w:r w:rsidRPr="00C41570" w:rsidDel="00663242">
          <w:rPr>
            <w:lang w:val="en-US"/>
          </w:rPr>
          <w:delText>Service access authorization requirements in intra-PLMN scenarios for PLMN deploying multiple NRFs (in OAuth2.0 AS role)</w:delText>
        </w:r>
        <w:r w:rsidDel="00663242">
          <w:tab/>
          <w:delText>18</w:delText>
        </w:r>
      </w:del>
    </w:p>
    <w:p w14:paraId="2832E9DD" w14:textId="0E6BEE29" w:rsidR="000C4DB9" w:rsidRPr="00A24B99" w:rsidDel="00663242" w:rsidRDefault="000C4DB9">
      <w:pPr>
        <w:pStyle w:val="TOC3"/>
        <w:rPr>
          <w:del w:id="1313" w:author="rapp" w:date="2022-08-30T23:42:00Z"/>
          <w:rFonts w:asciiTheme="minorHAnsi" w:eastAsiaTheme="minorEastAsia" w:hAnsiTheme="minorHAnsi" w:cstheme="minorBidi"/>
          <w:sz w:val="22"/>
          <w:szCs w:val="22"/>
          <w:lang w:eastAsia="de-DE"/>
        </w:rPr>
      </w:pPr>
      <w:del w:id="1314" w:author="rapp" w:date="2022-08-30T23:42:00Z">
        <w:r w:rsidDel="00663242">
          <w:delText>5.8.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18</w:delText>
        </w:r>
      </w:del>
    </w:p>
    <w:p w14:paraId="4442824D" w14:textId="21D1F3EF" w:rsidR="000C4DB9" w:rsidRPr="00A24B99" w:rsidDel="00663242" w:rsidRDefault="000C4DB9">
      <w:pPr>
        <w:pStyle w:val="TOC4"/>
        <w:rPr>
          <w:del w:id="1315" w:author="rapp" w:date="2022-08-30T23:42:00Z"/>
          <w:rFonts w:asciiTheme="minorHAnsi" w:eastAsiaTheme="minorEastAsia" w:hAnsiTheme="minorHAnsi" w:cstheme="minorBidi"/>
          <w:sz w:val="22"/>
          <w:szCs w:val="22"/>
          <w:lang w:eastAsia="de-DE"/>
        </w:rPr>
      </w:pPr>
      <w:del w:id="1316" w:author="rapp" w:date="2022-08-30T23:42:00Z">
        <w:r w:rsidDel="00663242">
          <w:delText>5.8.1.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18</w:delText>
        </w:r>
      </w:del>
    </w:p>
    <w:p w14:paraId="468D9498" w14:textId="38784029" w:rsidR="000C4DB9" w:rsidRPr="00A24B99" w:rsidDel="00663242" w:rsidRDefault="000C4DB9">
      <w:pPr>
        <w:pStyle w:val="TOC4"/>
        <w:rPr>
          <w:del w:id="1317" w:author="rapp" w:date="2022-08-30T23:42:00Z"/>
          <w:rFonts w:asciiTheme="minorHAnsi" w:eastAsiaTheme="minorEastAsia" w:hAnsiTheme="minorHAnsi" w:cstheme="minorBidi"/>
          <w:sz w:val="22"/>
          <w:szCs w:val="22"/>
          <w:lang w:eastAsia="de-DE"/>
        </w:rPr>
      </w:pPr>
      <w:del w:id="1318" w:author="rapp" w:date="2022-08-30T23:42:00Z">
        <w:r w:rsidDel="00663242">
          <w:delText>5.8.1.2</w:delText>
        </w:r>
        <w:r w:rsidRPr="00A24B99" w:rsidDel="00663242">
          <w:rPr>
            <w:rFonts w:asciiTheme="minorHAnsi" w:eastAsiaTheme="minorEastAsia" w:hAnsiTheme="minorHAnsi" w:cstheme="minorBidi"/>
            <w:sz w:val="22"/>
            <w:szCs w:val="22"/>
            <w:lang w:eastAsia="de-DE"/>
          </w:rPr>
          <w:tab/>
        </w:r>
        <w:r w:rsidDel="00663242">
          <w:delText>Hierarchical NRFs / Deployment model with local NRFs</w:delText>
        </w:r>
        <w:r w:rsidDel="00663242">
          <w:tab/>
          <w:delText>18</w:delText>
        </w:r>
      </w:del>
    </w:p>
    <w:p w14:paraId="408A7624" w14:textId="1190355E" w:rsidR="000C4DB9" w:rsidRPr="00A24B99" w:rsidDel="00663242" w:rsidRDefault="000C4DB9">
      <w:pPr>
        <w:pStyle w:val="TOC4"/>
        <w:rPr>
          <w:del w:id="1319" w:author="rapp" w:date="2022-08-30T23:42:00Z"/>
          <w:rFonts w:asciiTheme="minorHAnsi" w:eastAsiaTheme="minorEastAsia" w:hAnsiTheme="minorHAnsi" w:cstheme="minorBidi"/>
          <w:sz w:val="22"/>
          <w:szCs w:val="22"/>
          <w:lang w:eastAsia="de-DE"/>
        </w:rPr>
      </w:pPr>
      <w:del w:id="1320" w:author="rapp" w:date="2022-08-30T23:42:00Z">
        <w:r w:rsidDel="00663242">
          <w:delText>5.8.1.3</w:delText>
        </w:r>
        <w:r w:rsidRPr="00A24B99" w:rsidDel="00663242">
          <w:rPr>
            <w:rFonts w:asciiTheme="minorHAnsi" w:eastAsiaTheme="minorEastAsia" w:hAnsiTheme="minorHAnsi" w:cstheme="minorBidi"/>
            <w:sz w:val="22"/>
            <w:szCs w:val="22"/>
            <w:lang w:eastAsia="de-DE"/>
          </w:rPr>
          <w:tab/>
        </w:r>
        <w:r w:rsidRPr="00C41570" w:rsidDel="00663242">
          <w:rPr>
            <w:lang w:val="en-US"/>
          </w:rPr>
          <w:delText xml:space="preserve">Deployment model with </w:delText>
        </w:r>
        <w:r w:rsidRPr="00C41570" w:rsidDel="00663242">
          <w:rPr>
            <w:lang w:val="en-US" w:eastAsia="zh-CN"/>
          </w:rPr>
          <w:delText>NF Service Consumer directly accessing the NRF where the NF Service Producer is registered</w:delText>
        </w:r>
        <w:r w:rsidDel="00663242">
          <w:tab/>
          <w:delText>19</w:delText>
        </w:r>
      </w:del>
    </w:p>
    <w:p w14:paraId="1AE324A3" w14:textId="3FC60E16" w:rsidR="000C4DB9" w:rsidRPr="00A24B99" w:rsidDel="00663242" w:rsidRDefault="000C4DB9">
      <w:pPr>
        <w:pStyle w:val="TOC3"/>
        <w:rPr>
          <w:del w:id="1321" w:author="rapp" w:date="2022-08-30T23:42:00Z"/>
          <w:rFonts w:asciiTheme="minorHAnsi" w:eastAsiaTheme="minorEastAsia" w:hAnsiTheme="minorHAnsi" w:cstheme="minorBidi"/>
          <w:sz w:val="22"/>
          <w:szCs w:val="22"/>
          <w:lang w:eastAsia="de-DE"/>
        </w:rPr>
      </w:pPr>
      <w:del w:id="1322" w:author="rapp" w:date="2022-08-30T23:42:00Z">
        <w:r w:rsidDel="00663242">
          <w:delText>5.8.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20</w:delText>
        </w:r>
      </w:del>
    </w:p>
    <w:p w14:paraId="170147BA" w14:textId="3806B7DC" w:rsidR="000C4DB9" w:rsidRPr="00A24B99" w:rsidDel="00663242" w:rsidRDefault="000C4DB9">
      <w:pPr>
        <w:pStyle w:val="TOC3"/>
        <w:rPr>
          <w:del w:id="1323" w:author="rapp" w:date="2022-08-30T23:42:00Z"/>
          <w:rFonts w:asciiTheme="minorHAnsi" w:eastAsiaTheme="minorEastAsia" w:hAnsiTheme="minorHAnsi" w:cstheme="minorBidi"/>
          <w:sz w:val="22"/>
          <w:szCs w:val="22"/>
          <w:lang w:eastAsia="de-DE"/>
        </w:rPr>
      </w:pPr>
      <w:del w:id="1324" w:author="rapp" w:date="2022-08-30T23:42:00Z">
        <w:r w:rsidDel="00663242">
          <w:delText>5.8.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20</w:delText>
        </w:r>
      </w:del>
    </w:p>
    <w:p w14:paraId="27295B20" w14:textId="0836305F" w:rsidR="000C4DB9" w:rsidRPr="00A24B99" w:rsidDel="00663242" w:rsidRDefault="000C4DB9">
      <w:pPr>
        <w:pStyle w:val="TOC2"/>
        <w:rPr>
          <w:del w:id="1325" w:author="rapp" w:date="2022-08-30T23:42:00Z"/>
          <w:rFonts w:asciiTheme="minorHAnsi" w:eastAsiaTheme="minorEastAsia" w:hAnsiTheme="minorHAnsi" w:cstheme="minorBidi"/>
          <w:sz w:val="22"/>
          <w:szCs w:val="22"/>
          <w:lang w:eastAsia="de-DE"/>
        </w:rPr>
      </w:pPr>
      <w:del w:id="1326" w:author="rapp" w:date="2022-08-30T23:42:00Z">
        <w:r w:rsidDel="00663242">
          <w:delText>5.9</w:delText>
        </w:r>
        <w:r w:rsidRPr="00A24B99" w:rsidDel="00663242">
          <w:rPr>
            <w:rFonts w:asciiTheme="minorHAnsi" w:eastAsiaTheme="minorEastAsia" w:hAnsiTheme="minorHAnsi" w:cstheme="minorBidi"/>
            <w:sz w:val="22"/>
            <w:szCs w:val="22"/>
            <w:lang w:eastAsia="de-DE"/>
          </w:rPr>
          <w:tab/>
        </w:r>
        <w:r w:rsidDel="00663242">
          <w:delText xml:space="preserve">Key issue #9: </w:delText>
        </w:r>
        <w:r w:rsidRPr="00C41570" w:rsidDel="00663242">
          <w:rPr>
            <w:rFonts w:cs="Arial"/>
          </w:rPr>
          <w:delText>Authorization for Inter-Slice Access</w:delText>
        </w:r>
        <w:r w:rsidDel="00663242">
          <w:tab/>
          <w:delText>20</w:delText>
        </w:r>
      </w:del>
    </w:p>
    <w:p w14:paraId="7899A912" w14:textId="7FC643B2" w:rsidR="000C4DB9" w:rsidRPr="00A24B99" w:rsidDel="00663242" w:rsidRDefault="000C4DB9">
      <w:pPr>
        <w:pStyle w:val="TOC3"/>
        <w:rPr>
          <w:del w:id="1327" w:author="rapp" w:date="2022-08-30T23:42:00Z"/>
          <w:rFonts w:asciiTheme="minorHAnsi" w:eastAsiaTheme="minorEastAsia" w:hAnsiTheme="minorHAnsi" w:cstheme="minorBidi"/>
          <w:sz w:val="22"/>
          <w:szCs w:val="22"/>
          <w:lang w:eastAsia="de-DE"/>
        </w:rPr>
      </w:pPr>
      <w:del w:id="1328" w:author="rapp" w:date="2022-08-30T23:42:00Z">
        <w:r w:rsidDel="00663242">
          <w:delText>5.9.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20</w:delText>
        </w:r>
      </w:del>
    </w:p>
    <w:p w14:paraId="39F81E90" w14:textId="311BD428" w:rsidR="000C4DB9" w:rsidRPr="00A24B99" w:rsidDel="00663242" w:rsidRDefault="000C4DB9">
      <w:pPr>
        <w:pStyle w:val="TOC3"/>
        <w:rPr>
          <w:del w:id="1329" w:author="rapp" w:date="2022-08-30T23:42:00Z"/>
          <w:rFonts w:asciiTheme="minorHAnsi" w:eastAsiaTheme="minorEastAsia" w:hAnsiTheme="minorHAnsi" w:cstheme="minorBidi"/>
          <w:sz w:val="22"/>
          <w:szCs w:val="22"/>
          <w:lang w:eastAsia="de-DE"/>
        </w:rPr>
      </w:pPr>
      <w:del w:id="1330" w:author="rapp" w:date="2022-08-30T23:42:00Z">
        <w:r w:rsidDel="00663242">
          <w:delText>5.9.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20</w:delText>
        </w:r>
      </w:del>
    </w:p>
    <w:p w14:paraId="7EB93A13" w14:textId="78D5747E" w:rsidR="000C4DB9" w:rsidRPr="00A24B99" w:rsidDel="00663242" w:rsidRDefault="000C4DB9">
      <w:pPr>
        <w:pStyle w:val="TOC3"/>
        <w:rPr>
          <w:del w:id="1331" w:author="rapp" w:date="2022-08-30T23:42:00Z"/>
          <w:rFonts w:asciiTheme="minorHAnsi" w:eastAsiaTheme="minorEastAsia" w:hAnsiTheme="minorHAnsi" w:cstheme="minorBidi"/>
          <w:sz w:val="22"/>
          <w:szCs w:val="22"/>
          <w:lang w:eastAsia="de-DE"/>
        </w:rPr>
      </w:pPr>
      <w:del w:id="1332" w:author="rapp" w:date="2022-08-30T23:42:00Z">
        <w:r w:rsidDel="00663242">
          <w:delText>5.9.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20</w:delText>
        </w:r>
      </w:del>
    </w:p>
    <w:p w14:paraId="22F5DAD9" w14:textId="76548B30" w:rsidR="000C4DB9" w:rsidRPr="00A24B99" w:rsidDel="00663242" w:rsidRDefault="000C4DB9">
      <w:pPr>
        <w:pStyle w:val="TOC2"/>
        <w:rPr>
          <w:del w:id="1333" w:author="rapp" w:date="2022-08-30T23:42:00Z"/>
          <w:rFonts w:asciiTheme="minorHAnsi" w:eastAsiaTheme="minorEastAsia" w:hAnsiTheme="minorHAnsi" w:cstheme="minorBidi"/>
          <w:sz w:val="22"/>
          <w:szCs w:val="22"/>
          <w:lang w:eastAsia="de-DE"/>
        </w:rPr>
      </w:pPr>
      <w:del w:id="1334" w:author="rapp" w:date="2022-08-30T23:42:00Z">
        <w:r w:rsidDel="00663242">
          <w:delText>5.10</w:delText>
        </w:r>
        <w:r w:rsidRPr="00A24B99" w:rsidDel="00663242">
          <w:rPr>
            <w:rFonts w:asciiTheme="minorHAnsi" w:eastAsiaTheme="minorEastAsia" w:hAnsiTheme="minorHAnsi" w:cstheme="minorBidi"/>
            <w:sz w:val="22"/>
            <w:szCs w:val="22"/>
            <w:lang w:eastAsia="de-DE"/>
          </w:rPr>
          <w:tab/>
        </w:r>
        <w:r w:rsidDel="00663242">
          <w:delText>Key issue #10: N32 security in Roaming Hub scenarios</w:delText>
        </w:r>
        <w:r w:rsidDel="00663242">
          <w:tab/>
          <w:delText>21</w:delText>
        </w:r>
      </w:del>
    </w:p>
    <w:p w14:paraId="4CD978B2" w14:textId="152B651C" w:rsidR="000C4DB9" w:rsidRPr="00A24B99" w:rsidDel="00663242" w:rsidRDefault="000C4DB9">
      <w:pPr>
        <w:pStyle w:val="TOC3"/>
        <w:rPr>
          <w:del w:id="1335" w:author="rapp" w:date="2022-08-30T23:42:00Z"/>
          <w:rFonts w:asciiTheme="minorHAnsi" w:eastAsiaTheme="minorEastAsia" w:hAnsiTheme="minorHAnsi" w:cstheme="minorBidi"/>
          <w:sz w:val="22"/>
          <w:szCs w:val="22"/>
          <w:lang w:eastAsia="de-DE"/>
        </w:rPr>
      </w:pPr>
      <w:del w:id="1336" w:author="rapp" w:date="2022-08-30T23:42:00Z">
        <w:r w:rsidDel="00663242">
          <w:delText>5.10.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21</w:delText>
        </w:r>
      </w:del>
    </w:p>
    <w:p w14:paraId="4DF8118A" w14:textId="79E0BFA0" w:rsidR="000C4DB9" w:rsidRPr="00A24B99" w:rsidDel="00663242" w:rsidRDefault="000C4DB9">
      <w:pPr>
        <w:pStyle w:val="TOC3"/>
        <w:rPr>
          <w:del w:id="1337" w:author="rapp" w:date="2022-08-30T23:42:00Z"/>
          <w:rFonts w:asciiTheme="minorHAnsi" w:eastAsiaTheme="minorEastAsia" w:hAnsiTheme="minorHAnsi" w:cstheme="minorBidi"/>
          <w:sz w:val="22"/>
          <w:szCs w:val="22"/>
          <w:lang w:eastAsia="de-DE"/>
        </w:rPr>
      </w:pPr>
      <w:del w:id="1338" w:author="rapp" w:date="2022-08-30T23:42:00Z">
        <w:r w:rsidDel="00663242">
          <w:delText>5.10.2</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21</w:delText>
        </w:r>
      </w:del>
    </w:p>
    <w:p w14:paraId="40C5C2E9" w14:textId="2FFC813A" w:rsidR="000C4DB9" w:rsidRPr="00A24B99" w:rsidDel="00663242" w:rsidRDefault="000C4DB9">
      <w:pPr>
        <w:pStyle w:val="TOC3"/>
        <w:rPr>
          <w:del w:id="1339" w:author="rapp" w:date="2022-08-30T23:42:00Z"/>
          <w:rFonts w:asciiTheme="minorHAnsi" w:eastAsiaTheme="minorEastAsia" w:hAnsiTheme="minorHAnsi" w:cstheme="minorBidi"/>
          <w:sz w:val="22"/>
          <w:szCs w:val="22"/>
          <w:lang w:eastAsia="de-DE"/>
        </w:rPr>
      </w:pPr>
      <w:del w:id="1340" w:author="rapp" w:date="2022-08-30T23:42:00Z">
        <w:r w:rsidDel="00663242">
          <w:delText>5.10.3</w:delText>
        </w:r>
        <w:r w:rsidRPr="00A24B99" w:rsidDel="00663242">
          <w:rPr>
            <w:rFonts w:asciiTheme="minorHAnsi" w:eastAsiaTheme="minorEastAsia" w:hAnsiTheme="minorHAnsi" w:cstheme="minorBidi"/>
            <w:sz w:val="22"/>
            <w:szCs w:val="22"/>
            <w:lang w:eastAsia="de-DE"/>
          </w:rPr>
          <w:tab/>
        </w:r>
        <w:r w:rsidDel="00663242">
          <w:delText>Security requirements</w:delText>
        </w:r>
        <w:r w:rsidDel="00663242">
          <w:tab/>
          <w:delText>21</w:delText>
        </w:r>
      </w:del>
    </w:p>
    <w:p w14:paraId="7DD32E12" w14:textId="00F4AEA3" w:rsidR="000C4DB9" w:rsidRPr="00A24B99" w:rsidDel="00663242" w:rsidRDefault="000C4DB9">
      <w:pPr>
        <w:pStyle w:val="TOC2"/>
        <w:rPr>
          <w:del w:id="1341" w:author="rapp" w:date="2022-08-30T23:42:00Z"/>
          <w:rFonts w:asciiTheme="minorHAnsi" w:eastAsiaTheme="minorEastAsia" w:hAnsiTheme="minorHAnsi" w:cstheme="minorBidi"/>
          <w:sz w:val="22"/>
          <w:szCs w:val="22"/>
          <w:lang w:eastAsia="de-DE"/>
        </w:rPr>
      </w:pPr>
      <w:del w:id="1342" w:author="rapp" w:date="2022-08-30T23:42:00Z">
        <w:r w:rsidDel="00663242">
          <w:delText>5.</w:delText>
        </w:r>
        <w:r w:rsidRPr="00C41570" w:rsidDel="00663242">
          <w:rPr>
            <w:highlight w:val="yellow"/>
          </w:rPr>
          <w:delText>X</w:delText>
        </w:r>
        <w:r w:rsidRPr="00A24B99" w:rsidDel="00663242">
          <w:rPr>
            <w:rFonts w:asciiTheme="minorHAnsi" w:eastAsiaTheme="minorEastAsia" w:hAnsiTheme="minorHAnsi" w:cstheme="minorBidi"/>
            <w:sz w:val="22"/>
            <w:szCs w:val="22"/>
            <w:lang w:eastAsia="de-DE"/>
          </w:rPr>
          <w:tab/>
        </w:r>
        <w:r w:rsidDel="00663242">
          <w:delText>Key issue #</w:delText>
        </w:r>
        <w:r w:rsidRPr="00C41570" w:rsidDel="00663242">
          <w:rPr>
            <w:highlight w:val="yellow"/>
          </w:rPr>
          <w:delText>X</w:delText>
        </w:r>
        <w:r w:rsidDel="00663242">
          <w:delText>: &lt;distinct KI name&gt;</w:delText>
        </w:r>
        <w:r w:rsidDel="00663242">
          <w:tab/>
          <w:delText>21</w:delText>
        </w:r>
      </w:del>
    </w:p>
    <w:p w14:paraId="299B690B" w14:textId="3774601A" w:rsidR="000C4DB9" w:rsidRPr="00A24B99" w:rsidDel="00663242" w:rsidRDefault="000C4DB9">
      <w:pPr>
        <w:pStyle w:val="TOC3"/>
        <w:rPr>
          <w:del w:id="1343" w:author="rapp" w:date="2022-08-30T23:42:00Z"/>
          <w:rFonts w:asciiTheme="minorHAnsi" w:eastAsiaTheme="minorEastAsia" w:hAnsiTheme="minorHAnsi" w:cstheme="minorBidi"/>
          <w:sz w:val="22"/>
          <w:szCs w:val="22"/>
          <w:lang w:eastAsia="de-DE"/>
        </w:rPr>
      </w:pPr>
      <w:del w:id="1344" w:author="rapp" w:date="2022-08-30T23:42:00Z">
        <w:r w:rsidDel="00663242">
          <w:delText>5.</w:delText>
        </w:r>
        <w:r w:rsidRPr="00C41570" w:rsidDel="00663242">
          <w:rPr>
            <w:highlight w:val="yellow"/>
          </w:rPr>
          <w:delText>X</w:delText>
        </w:r>
        <w:r w:rsidDel="00663242">
          <w:delText>.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21</w:delText>
        </w:r>
      </w:del>
    </w:p>
    <w:p w14:paraId="4A199241" w14:textId="550B9E49" w:rsidR="000C4DB9" w:rsidRPr="00A24B99" w:rsidDel="00663242" w:rsidRDefault="000C4DB9">
      <w:pPr>
        <w:pStyle w:val="TOC3"/>
        <w:rPr>
          <w:del w:id="1345" w:author="rapp" w:date="2022-08-30T23:42:00Z"/>
          <w:rFonts w:asciiTheme="minorHAnsi" w:eastAsiaTheme="minorEastAsia" w:hAnsiTheme="minorHAnsi" w:cstheme="minorBidi"/>
          <w:sz w:val="22"/>
          <w:szCs w:val="22"/>
          <w:lang w:eastAsia="de-DE"/>
        </w:rPr>
      </w:pPr>
      <w:del w:id="1346" w:author="rapp" w:date="2022-08-30T23:42:00Z">
        <w:r w:rsidDel="00663242">
          <w:delText>5.</w:delText>
        </w:r>
        <w:r w:rsidRPr="00C41570" w:rsidDel="00663242">
          <w:rPr>
            <w:highlight w:val="yellow"/>
          </w:rPr>
          <w:delText>X</w:delText>
        </w:r>
        <w:r w:rsidDel="00663242">
          <w:delText>.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21</w:delText>
        </w:r>
      </w:del>
    </w:p>
    <w:p w14:paraId="520C977C" w14:textId="2612A57A" w:rsidR="000C4DB9" w:rsidRPr="00A24B99" w:rsidDel="00663242" w:rsidRDefault="000C4DB9">
      <w:pPr>
        <w:pStyle w:val="TOC3"/>
        <w:rPr>
          <w:del w:id="1347" w:author="rapp" w:date="2022-08-30T23:42:00Z"/>
          <w:rFonts w:asciiTheme="minorHAnsi" w:eastAsiaTheme="minorEastAsia" w:hAnsiTheme="minorHAnsi" w:cstheme="minorBidi"/>
          <w:sz w:val="22"/>
          <w:szCs w:val="22"/>
          <w:lang w:eastAsia="de-DE"/>
        </w:rPr>
      </w:pPr>
      <w:del w:id="1348" w:author="rapp" w:date="2022-08-30T23:42:00Z">
        <w:r w:rsidDel="00663242">
          <w:delText>5.</w:delText>
        </w:r>
        <w:r w:rsidRPr="00C41570" w:rsidDel="00663242">
          <w:rPr>
            <w:highlight w:val="yellow"/>
          </w:rPr>
          <w:delText>X</w:delText>
        </w:r>
        <w:r w:rsidDel="00663242">
          <w:delText>.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21</w:delText>
        </w:r>
      </w:del>
    </w:p>
    <w:p w14:paraId="481C6203" w14:textId="0B8F7188" w:rsidR="000C4DB9" w:rsidRPr="00A24B99" w:rsidDel="00663242" w:rsidRDefault="000C4DB9">
      <w:pPr>
        <w:pStyle w:val="TOC1"/>
        <w:rPr>
          <w:del w:id="1349" w:author="rapp" w:date="2022-08-30T23:42:00Z"/>
          <w:rFonts w:asciiTheme="minorHAnsi" w:eastAsiaTheme="minorEastAsia" w:hAnsiTheme="minorHAnsi" w:cstheme="minorBidi"/>
          <w:szCs w:val="22"/>
          <w:lang w:eastAsia="de-DE"/>
        </w:rPr>
      </w:pPr>
      <w:del w:id="1350" w:author="rapp" w:date="2022-08-30T23:42:00Z">
        <w:r w:rsidDel="00663242">
          <w:delText>6</w:delText>
        </w:r>
        <w:r w:rsidRPr="00A24B99" w:rsidDel="00663242">
          <w:rPr>
            <w:rFonts w:asciiTheme="minorHAnsi" w:eastAsiaTheme="minorEastAsia" w:hAnsiTheme="minorHAnsi" w:cstheme="minorBidi"/>
            <w:szCs w:val="22"/>
            <w:lang w:eastAsia="de-DE"/>
          </w:rPr>
          <w:tab/>
        </w:r>
        <w:r w:rsidDel="00663242">
          <w:delText>Solutions</w:delText>
        </w:r>
        <w:r w:rsidDel="00663242">
          <w:tab/>
          <w:delText>22</w:delText>
        </w:r>
      </w:del>
    </w:p>
    <w:p w14:paraId="03E8F17F" w14:textId="4C16224E" w:rsidR="000C4DB9" w:rsidRPr="00A24B99" w:rsidDel="00663242" w:rsidRDefault="000C4DB9">
      <w:pPr>
        <w:pStyle w:val="TOC2"/>
        <w:rPr>
          <w:del w:id="1351" w:author="rapp" w:date="2022-08-30T23:42:00Z"/>
          <w:rFonts w:asciiTheme="minorHAnsi" w:eastAsiaTheme="minorEastAsia" w:hAnsiTheme="minorHAnsi" w:cstheme="minorBidi"/>
          <w:sz w:val="22"/>
          <w:szCs w:val="22"/>
          <w:lang w:eastAsia="de-DE"/>
        </w:rPr>
      </w:pPr>
      <w:del w:id="1352" w:author="rapp" w:date="2022-08-30T23:42:00Z">
        <w:r w:rsidDel="00663242">
          <w:delText>6.0</w:delText>
        </w:r>
        <w:r w:rsidRPr="00A24B99" w:rsidDel="00663242">
          <w:rPr>
            <w:rFonts w:asciiTheme="minorHAnsi" w:eastAsiaTheme="minorEastAsia" w:hAnsiTheme="minorHAnsi" w:cstheme="minorBidi"/>
            <w:sz w:val="22"/>
            <w:szCs w:val="22"/>
            <w:lang w:eastAsia="de-DE"/>
          </w:rPr>
          <w:tab/>
        </w:r>
        <w:r w:rsidDel="00663242">
          <w:delText>Mapping of solutions to key issues</w:delText>
        </w:r>
        <w:r w:rsidDel="00663242">
          <w:tab/>
          <w:delText>22</w:delText>
        </w:r>
      </w:del>
    </w:p>
    <w:p w14:paraId="1A8557E7" w14:textId="6DCFB4A0" w:rsidR="000C4DB9" w:rsidRPr="00A24B99" w:rsidDel="00663242" w:rsidRDefault="000C4DB9">
      <w:pPr>
        <w:pStyle w:val="TOC2"/>
        <w:rPr>
          <w:del w:id="1353" w:author="rapp" w:date="2022-08-30T23:42:00Z"/>
          <w:rFonts w:asciiTheme="minorHAnsi" w:eastAsiaTheme="minorEastAsia" w:hAnsiTheme="minorHAnsi" w:cstheme="minorBidi"/>
          <w:sz w:val="22"/>
          <w:szCs w:val="22"/>
          <w:lang w:eastAsia="de-DE"/>
        </w:rPr>
      </w:pPr>
      <w:del w:id="1354" w:author="rapp" w:date="2022-08-30T23:42:00Z">
        <w:r w:rsidDel="00663242">
          <w:delText>6.1</w:delText>
        </w:r>
        <w:r w:rsidRPr="00A24B99" w:rsidDel="00663242">
          <w:rPr>
            <w:rFonts w:asciiTheme="minorHAnsi" w:eastAsiaTheme="minorEastAsia" w:hAnsiTheme="minorHAnsi" w:cstheme="minorBidi"/>
            <w:sz w:val="22"/>
            <w:szCs w:val="22"/>
            <w:lang w:eastAsia="de-DE"/>
          </w:rPr>
          <w:tab/>
        </w:r>
        <w:r w:rsidDel="00663242">
          <w:delText>Solution #1: Verification of the entity sending the service response in indirect communication without delegated discovery</w:delText>
        </w:r>
        <w:r w:rsidDel="00663242">
          <w:tab/>
          <w:delText>22</w:delText>
        </w:r>
      </w:del>
    </w:p>
    <w:p w14:paraId="0889E654" w14:textId="4E84ABAE" w:rsidR="000C4DB9" w:rsidRPr="00A24B99" w:rsidDel="00663242" w:rsidRDefault="000C4DB9">
      <w:pPr>
        <w:pStyle w:val="TOC3"/>
        <w:rPr>
          <w:del w:id="1355" w:author="rapp" w:date="2022-08-30T23:42:00Z"/>
          <w:rFonts w:asciiTheme="minorHAnsi" w:eastAsiaTheme="minorEastAsia" w:hAnsiTheme="minorHAnsi" w:cstheme="minorBidi"/>
          <w:sz w:val="22"/>
          <w:szCs w:val="22"/>
          <w:lang w:eastAsia="de-DE"/>
        </w:rPr>
      </w:pPr>
      <w:del w:id="1356" w:author="rapp" w:date="2022-08-30T23:42:00Z">
        <w:r w:rsidDel="00663242">
          <w:delText>6.1.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22</w:delText>
        </w:r>
      </w:del>
    </w:p>
    <w:p w14:paraId="2D55DAD7" w14:textId="7710760C" w:rsidR="000C4DB9" w:rsidRPr="00A24B99" w:rsidDel="00663242" w:rsidRDefault="000C4DB9">
      <w:pPr>
        <w:pStyle w:val="TOC3"/>
        <w:rPr>
          <w:del w:id="1357" w:author="rapp" w:date="2022-08-30T23:42:00Z"/>
          <w:rFonts w:asciiTheme="minorHAnsi" w:eastAsiaTheme="minorEastAsia" w:hAnsiTheme="minorHAnsi" w:cstheme="minorBidi"/>
          <w:sz w:val="22"/>
          <w:szCs w:val="22"/>
          <w:lang w:eastAsia="de-DE"/>
        </w:rPr>
      </w:pPr>
      <w:del w:id="1358" w:author="rapp" w:date="2022-08-30T23:42:00Z">
        <w:r w:rsidDel="00663242">
          <w:delText>6.1.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23</w:delText>
        </w:r>
      </w:del>
    </w:p>
    <w:p w14:paraId="51B93808" w14:textId="77AE6187" w:rsidR="000C4DB9" w:rsidRPr="00A24B99" w:rsidDel="00663242" w:rsidRDefault="000C4DB9">
      <w:pPr>
        <w:pStyle w:val="TOC3"/>
        <w:rPr>
          <w:del w:id="1359" w:author="rapp" w:date="2022-08-30T23:42:00Z"/>
          <w:rFonts w:asciiTheme="minorHAnsi" w:eastAsiaTheme="minorEastAsia" w:hAnsiTheme="minorHAnsi" w:cstheme="minorBidi"/>
          <w:sz w:val="22"/>
          <w:szCs w:val="22"/>
          <w:lang w:eastAsia="de-DE"/>
        </w:rPr>
      </w:pPr>
      <w:del w:id="1360" w:author="rapp" w:date="2022-08-30T23:42:00Z">
        <w:r w:rsidDel="00663242">
          <w:delText>6.1.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24</w:delText>
        </w:r>
      </w:del>
    </w:p>
    <w:p w14:paraId="49A76126" w14:textId="7A82569D" w:rsidR="000C4DB9" w:rsidRPr="00A24B99" w:rsidDel="00663242" w:rsidRDefault="000C4DB9">
      <w:pPr>
        <w:pStyle w:val="TOC2"/>
        <w:rPr>
          <w:del w:id="1361" w:author="rapp" w:date="2022-08-30T23:42:00Z"/>
          <w:rFonts w:asciiTheme="minorHAnsi" w:eastAsiaTheme="minorEastAsia" w:hAnsiTheme="minorHAnsi" w:cstheme="minorBidi"/>
          <w:sz w:val="22"/>
          <w:szCs w:val="22"/>
          <w:lang w:eastAsia="de-DE"/>
        </w:rPr>
      </w:pPr>
      <w:del w:id="1362" w:author="rapp" w:date="2022-08-30T23:42:00Z">
        <w:r w:rsidDel="00663242">
          <w:delText>6.2</w:delText>
        </w:r>
        <w:r w:rsidRPr="00A24B99" w:rsidDel="00663242">
          <w:rPr>
            <w:rFonts w:asciiTheme="minorHAnsi" w:eastAsiaTheme="minorEastAsia" w:hAnsiTheme="minorHAnsi" w:cstheme="minorBidi"/>
            <w:sz w:val="22"/>
            <w:szCs w:val="22"/>
            <w:lang w:eastAsia="de-DE"/>
          </w:rPr>
          <w:tab/>
        </w:r>
        <w:r w:rsidDel="00663242">
          <w:delText>Solution #2: Authorization between NFs and SCP</w:delText>
        </w:r>
        <w:r w:rsidDel="00663242">
          <w:tab/>
          <w:delText>25</w:delText>
        </w:r>
      </w:del>
    </w:p>
    <w:p w14:paraId="3546CB44" w14:textId="67A3D154" w:rsidR="000C4DB9" w:rsidRPr="00A24B99" w:rsidDel="00663242" w:rsidRDefault="000C4DB9">
      <w:pPr>
        <w:pStyle w:val="TOC3"/>
        <w:rPr>
          <w:del w:id="1363" w:author="rapp" w:date="2022-08-30T23:42:00Z"/>
          <w:rFonts w:asciiTheme="minorHAnsi" w:eastAsiaTheme="minorEastAsia" w:hAnsiTheme="minorHAnsi" w:cstheme="minorBidi"/>
          <w:sz w:val="22"/>
          <w:szCs w:val="22"/>
          <w:lang w:eastAsia="de-DE"/>
        </w:rPr>
      </w:pPr>
      <w:del w:id="1364" w:author="rapp" w:date="2022-08-30T23:42:00Z">
        <w:r w:rsidDel="00663242">
          <w:delText>6.2.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25</w:delText>
        </w:r>
      </w:del>
    </w:p>
    <w:p w14:paraId="77F0CF15" w14:textId="7C5A64E2" w:rsidR="000C4DB9" w:rsidRPr="00A24B99" w:rsidDel="00663242" w:rsidRDefault="000C4DB9">
      <w:pPr>
        <w:pStyle w:val="TOC3"/>
        <w:rPr>
          <w:del w:id="1365" w:author="rapp" w:date="2022-08-30T23:42:00Z"/>
          <w:rFonts w:asciiTheme="minorHAnsi" w:eastAsiaTheme="minorEastAsia" w:hAnsiTheme="minorHAnsi" w:cstheme="minorBidi"/>
          <w:sz w:val="22"/>
          <w:szCs w:val="22"/>
          <w:lang w:eastAsia="de-DE"/>
        </w:rPr>
      </w:pPr>
      <w:del w:id="1366" w:author="rapp" w:date="2022-08-30T23:42:00Z">
        <w:r w:rsidDel="00663242">
          <w:delText>6.2.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25</w:delText>
        </w:r>
      </w:del>
    </w:p>
    <w:p w14:paraId="6C456198" w14:textId="766DE097" w:rsidR="000C4DB9" w:rsidRPr="00A24B99" w:rsidDel="00663242" w:rsidRDefault="000C4DB9">
      <w:pPr>
        <w:pStyle w:val="TOC3"/>
        <w:rPr>
          <w:del w:id="1367" w:author="rapp" w:date="2022-08-30T23:42:00Z"/>
          <w:rFonts w:asciiTheme="minorHAnsi" w:eastAsiaTheme="minorEastAsia" w:hAnsiTheme="minorHAnsi" w:cstheme="minorBidi"/>
          <w:sz w:val="22"/>
          <w:szCs w:val="22"/>
          <w:lang w:eastAsia="de-DE"/>
        </w:rPr>
      </w:pPr>
      <w:del w:id="1368" w:author="rapp" w:date="2022-08-30T23:42:00Z">
        <w:r w:rsidDel="00663242">
          <w:delText>6.2.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26</w:delText>
        </w:r>
      </w:del>
    </w:p>
    <w:p w14:paraId="3CBE05EC" w14:textId="6A9CA1CF" w:rsidR="000C4DB9" w:rsidRPr="00A24B99" w:rsidDel="00663242" w:rsidRDefault="000C4DB9">
      <w:pPr>
        <w:pStyle w:val="TOC2"/>
        <w:rPr>
          <w:del w:id="1369" w:author="rapp" w:date="2022-08-30T23:42:00Z"/>
          <w:rFonts w:asciiTheme="minorHAnsi" w:eastAsiaTheme="minorEastAsia" w:hAnsiTheme="minorHAnsi" w:cstheme="minorBidi"/>
          <w:sz w:val="22"/>
          <w:szCs w:val="22"/>
          <w:lang w:eastAsia="de-DE"/>
        </w:rPr>
      </w:pPr>
      <w:del w:id="1370" w:author="rapp" w:date="2022-08-30T23:42:00Z">
        <w:r w:rsidDel="00663242">
          <w:lastRenderedPageBreak/>
          <w:delText>6.3</w:delText>
        </w:r>
        <w:r w:rsidRPr="00A24B99" w:rsidDel="00663242">
          <w:rPr>
            <w:rFonts w:asciiTheme="minorHAnsi" w:eastAsiaTheme="minorEastAsia" w:hAnsiTheme="minorHAnsi" w:cstheme="minorBidi"/>
            <w:sz w:val="22"/>
            <w:szCs w:val="22"/>
            <w:lang w:eastAsia="de-DE"/>
          </w:rPr>
          <w:tab/>
        </w:r>
        <w:r w:rsidDel="00663242">
          <w:delText>Solution #3: Using existing procedures for authorization of SCP to act on behalf of an NF Consumer</w:delText>
        </w:r>
        <w:r w:rsidDel="00663242">
          <w:tab/>
          <w:delText>26</w:delText>
        </w:r>
      </w:del>
    </w:p>
    <w:p w14:paraId="60F5F265" w14:textId="19BF8C17" w:rsidR="000C4DB9" w:rsidRPr="00A24B99" w:rsidDel="00663242" w:rsidRDefault="000C4DB9">
      <w:pPr>
        <w:pStyle w:val="TOC3"/>
        <w:rPr>
          <w:del w:id="1371" w:author="rapp" w:date="2022-08-30T23:42:00Z"/>
          <w:rFonts w:asciiTheme="minorHAnsi" w:eastAsiaTheme="minorEastAsia" w:hAnsiTheme="minorHAnsi" w:cstheme="minorBidi"/>
          <w:sz w:val="22"/>
          <w:szCs w:val="22"/>
          <w:lang w:eastAsia="de-DE"/>
        </w:rPr>
      </w:pPr>
      <w:del w:id="1372" w:author="rapp" w:date="2022-08-30T23:42:00Z">
        <w:r w:rsidDel="00663242">
          <w:delText>6.3.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26</w:delText>
        </w:r>
      </w:del>
    </w:p>
    <w:p w14:paraId="5660E75B" w14:textId="2FC5E767" w:rsidR="000C4DB9" w:rsidRPr="00A24B99" w:rsidDel="00663242" w:rsidRDefault="000C4DB9">
      <w:pPr>
        <w:pStyle w:val="TOC3"/>
        <w:rPr>
          <w:del w:id="1373" w:author="rapp" w:date="2022-08-30T23:42:00Z"/>
          <w:rFonts w:asciiTheme="minorHAnsi" w:eastAsiaTheme="minorEastAsia" w:hAnsiTheme="minorHAnsi" w:cstheme="minorBidi"/>
          <w:sz w:val="22"/>
          <w:szCs w:val="22"/>
          <w:lang w:eastAsia="de-DE"/>
        </w:rPr>
      </w:pPr>
      <w:del w:id="1374" w:author="rapp" w:date="2022-08-30T23:42:00Z">
        <w:r w:rsidDel="00663242">
          <w:delText>6.3.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27</w:delText>
        </w:r>
      </w:del>
    </w:p>
    <w:p w14:paraId="5E985FA7" w14:textId="0278BD7C" w:rsidR="000C4DB9" w:rsidRPr="00A24B99" w:rsidDel="00663242" w:rsidRDefault="000C4DB9">
      <w:pPr>
        <w:pStyle w:val="TOC4"/>
        <w:rPr>
          <w:del w:id="1375" w:author="rapp" w:date="2022-08-30T23:42:00Z"/>
          <w:rFonts w:asciiTheme="minorHAnsi" w:eastAsiaTheme="minorEastAsia" w:hAnsiTheme="minorHAnsi" w:cstheme="minorBidi"/>
          <w:sz w:val="22"/>
          <w:szCs w:val="22"/>
          <w:lang w:eastAsia="de-DE"/>
        </w:rPr>
      </w:pPr>
      <w:del w:id="1376" w:author="rapp" w:date="2022-08-30T23:42:00Z">
        <w:r w:rsidDel="00663242">
          <w:delText>6.3.2.1</w:delText>
        </w:r>
        <w:r w:rsidRPr="00A24B99" w:rsidDel="00663242">
          <w:rPr>
            <w:rFonts w:asciiTheme="minorHAnsi" w:eastAsiaTheme="minorEastAsia" w:hAnsiTheme="minorHAnsi" w:cstheme="minorBidi"/>
            <w:sz w:val="22"/>
            <w:szCs w:val="22"/>
            <w:lang w:eastAsia="de-DE"/>
          </w:rPr>
          <w:tab/>
        </w:r>
        <w:r w:rsidDel="00663242">
          <w:delText>Request of access token on behalf of the consumer</w:delText>
        </w:r>
        <w:r w:rsidDel="00663242">
          <w:tab/>
          <w:delText>27</w:delText>
        </w:r>
      </w:del>
    </w:p>
    <w:p w14:paraId="169A8275" w14:textId="6327DD42" w:rsidR="000C4DB9" w:rsidRPr="00A24B99" w:rsidDel="00663242" w:rsidRDefault="000C4DB9">
      <w:pPr>
        <w:pStyle w:val="TOC4"/>
        <w:rPr>
          <w:del w:id="1377" w:author="rapp" w:date="2022-08-30T23:42:00Z"/>
          <w:rFonts w:asciiTheme="minorHAnsi" w:eastAsiaTheme="minorEastAsia" w:hAnsiTheme="minorHAnsi" w:cstheme="minorBidi"/>
          <w:sz w:val="22"/>
          <w:szCs w:val="22"/>
          <w:lang w:eastAsia="de-DE"/>
        </w:rPr>
      </w:pPr>
      <w:del w:id="1378" w:author="rapp" w:date="2022-08-30T23:42:00Z">
        <w:r w:rsidDel="00663242">
          <w:delText>6.3.2.2</w:delText>
        </w:r>
        <w:r w:rsidRPr="00A24B99" w:rsidDel="00663242">
          <w:rPr>
            <w:rFonts w:asciiTheme="minorHAnsi" w:eastAsiaTheme="minorEastAsia" w:hAnsiTheme="minorHAnsi" w:cstheme="minorBidi"/>
            <w:sz w:val="22"/>
            <w:szCs w:val="22"/>
            <w:lang w:eastAsia="de-DE"/>
          </w:rPr>
          <w:tab/>
        </w:r>
        <w:r w:rsidDel="00663242">
          <w:delText>Service request on behalf of the consumer</w:delText>
        </w:r>
        <w:r w:rsidDel="00663242">
          <w:tab/>
          <w:delText>28</w:delText>
        </w:r>
      </w:del>
    </w:p>
    <w:p w14:paraId="408B6E7D" w14:textId="7843BD1A" w:rsidR="000C4DB9" w:rsidRPr="00A24B99" w:rsidDel="00663242" w:rsidRDefault="000C4DB9">
      <w:pPr>
        <w:pStyle w:val="TOC4"/>
        <w:rPr>
          <w:del w:id="1379" w:author="rapp" w:date="2022-08-30T23:42:00Z"/>
          <w:rFonts w:asciiTheme="minorHAnsi" w:eastAsiaTheme="minorEastAsia" w:hAnsiTheme="minorHAnsi" w:cstheme="minorBidi"/>
          <w:sz w:val="22"/>
          <w:szCs w:val="22"/>
          <w:lang w:eastAsia="de-DE"/>
        </w:rPr>
      </w:pPr>
      <w:del w:id="1380" w:author="rapp" w:date="2022-08-30T23:42:00Z">
        <w:r w:rsidDel="00663242">
          <w:delText>6.3.2.4</w:delText>
        </w:r>
        <w:r w:rsidRPr="00A24B99" w:rsidDel="00663242">
          <w:rPr>
            <w:rFonts w:asciiTheme="minorHAnsi" w:eastAsiaTheme="minorEastAsia" w:hAnsiTheme="minorHAnsi" w:cstheme="minorBidi"/>
            <w:sz w:val="22"/>
            <w:szCs w:val="22"/>
            <w:lang w:eastAsia="de-DE"/>
          </w:rPr>
          <w:tab/>
        </w:r>
        <w:r w:rsidDel="00663242">
          <w:delText xml:space="preserve"> Protection of the NF consumer's CCA</w:delText>
        </w:r>
        <w:r w:rsidDel="00663242">
          <w:tab/>
          <w:delText>28</w:delText>
        </w:r>
      </w:del>
    </w:p>
    <w:p w14:paraId="401A7CCA" w14:textId="2E8236BB" w:rsidR="000C4DB9" w:rsidRPr="00A24B99" w:rsidDel="00663242" w:rsidRDefault="000C4DB9">
      <w:pPr>
        <w:pStyle w:val="TOC3"/>
        <w:rPr>
          <w:del w:id="1381" w:author="rapp" w:date="2022-08-30T23:42:00Z"/>
          <w:rFonts w:asciiTheme="minorHAnsi" w:eastAsiaTheme="minorEastAsia" w:hAnsiTheme="minorHAnsi" w:cstheme="minorBidi"/>
          <w:sz w:val="22"/>
          <w:szCs w:val="22"/>
          <w:lang w:eastAsia="de-DE"/>
        </w:rPr>
      </w:pPr>
      <w:del w:id="1382" w:author="rapp" w:date="2022-08-30T23:42:00Z">
        <w:r w:rsidDel="00663242">
          <w:delText>6.3.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29</w:delText>
        </w:r>
      </w:del>
    </w:p>
    <w:p w14:paraId="533220E2" w14:textId="74F82E56" w:rsidR="000C4DB9" w:rsidRPr="00A24B99" w:rsidDel="00663242" w:rsidRDefault="000C4DB9">
      <w:pPr>
        <w:pStyle w:val="TOC2"/>
        <w:rPr>
          <w:del w:id="1383" w:author="rapp" w:date="2022-08-30T23:42:00Z"/>
          <w:rFonts w:asciiTheme="minorHAnsi" w:eastAsiaTheme="minorEastAsia" w:hAnsiTheme="minorHAnsi" w:cstheme="minorBidi"/>
          <w:sz w:val="22"/>
          <w:szCs w:val="22"/>
          <w:lang w:eastAsia="de-DE"/>
        </w:rPr>
      </w:pPr>
      <w:del w:id="1384" w:author="rapp" w:date="2022-08-30T23:42:00Z">
        <w:r w:rsidDel="00663242">
          <w:delText>6.4</w:delText>
        </w:r>
        <w:r w:rsidRPr="00A24B99" w:rsidDel="00663242">
          <w:rPr>
            <w:rFonts w:asciiTheme="minorHAnsi" w:eastAsiaTheme="minorEastAsia" w:hAnsiTheme="minorHAnsi" w:cstheme="minorBidi"/>
            <w:sz w:val="22"/>
            <w:szCs w:val="22"/>
            <w:lang w:eastAsia="de-DE"/>
          </w:rPr>
          <w:tab/>
        </w:r>
        <w:r w:rsidDel="00663242">
          <w:delText>Solution #4: Service request authenticity verification in indirect communication</w:delText>
        </w:r>
        <w:r w:rsidDel="00663242">
          <w:tab/>
          <w:delText>29</w:delText>
        </w:r>
      </w:del>
    </w:p>
    <w:p w14:paraId="45244D3A" w14:textId="3C62E13B" w:rsidR="000C4DB9" w:rsidRPr="00A24B99" w:rsidDel="00663242" w:rsidRDefault="000C4DB9">
      <w:pPr>
        <w:pStyle w:val="TOC3"/>
        <w:rPr>
          <w:del w:id="1385" w:author="rapp" w:date="2022-08-30T23:42:00Z"/>
          <w:rFonts w:asciiTheme="minorHAnsi" w:eastAsiaTheme="minorEastAsia" w:hAnsiTheme="minorHAnsi" w:cstheme="minorBidi"/>
          <w:sz w:val="22"/>
          <w:szCs w:val="22"/>
          <w:lang w:eastAsia="de-DE"/>
        </w:rPr>
      </w:pPr>
      <w:del w:id="1386" w:author="rapp" w:date="2022-08-30T23:42:00Z">
        <w:r w:rsidDel="00663242">
          <w:delText>6.4.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29</w:delText>
        </w:r>
      </w:del>
    </w:p>
    <w:p w14:paraId="1CB37CB8" w14:textId="55388FF6" w:rsidR="000C4DB9" w:rsidRPr="00A24B99" w:rsidDel="00663242" w:rsidRDefault="000C4DB9">
      <w:pPr>
        <w:pStyle w:val="TOC3"/>
        <w:rPr>
          <w:del w:id="1387" w:author="rapp" w:date="2022-08-30T23:42:00Z"/>
          <w:rFonts w:asciiTheme="minorHAnsi" w:eastAsiaTheme="minorEastAsia" w:hAnsiTheme="minorHAnsi" w:cstheme="minorBidi"/>
          <w:sz w:val="22"/>
          <w:szCs w:val="22"/>
          <w:lang w:eastAsia="de-DE"/>
        </w:rPr>
      </w:pPr>
      <w:del w:id="1388" w:author="rapp" w:date="2022-08-30T23:42:00Z">
        <w:r w:rsidDel="00663242">
          <w:delText>6.4.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29</w:delText>
        </w:r>
      </w:del>
    </w:p>
    <w:p w14:paraId="2CC45FBC" w14:textId="62F4E775" w:rsidR="000C4DB9" w:rsidRPr="00A24B99" w:rsidDel="00663242" w:rsidRDefault="000C4DB9">
      <w:pPr>
        <w:pStyle w:val="TOC3"/>
        <w:rPr>
          <w:del w:id="1389" w:author="rapp" w:date="2022-08-30T23:42:00Z"/>
          <w:rFonts w:asciiTheme="minorHAnsi" w:eastAsiaTheme="minorEastAsia" w:hAnsiTheme="minorHAnsi" w:cstheme="minorBidi"/>
          <w:sz w:val="22"/>
          <w:szCs w:val="22"/>
          <w:lang w:eastAsia="de-DE"/>
        </w:rPr>
      </w:pPr>
      <w:del w:id="1390" w:author="rapp" w:date="2022-08-30T23:42:00Z">
        <w:r w:rsidDel="00663242">
          <w:delText>6.4.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30</w:delText>
        </w:r>
      </w:del>
    </w:p>
    <w:p w14:paraId="04996E51" w14:textId="032688A4" w:rsidR="000C4DB9" w:rsidRPr="00A24B99" w:rsidDel="00663242" w:rsidRDefault="000C4DB9">
      <w:pPr>
        <w:pStyle w:val="TOC2"/>
        <w:rPr>
          <w:del w:id="1391" w:author="rapp" w:date="2022-08-30T23:42:00Z"/>
          <w:rFonts w:asciiTheme="minorHAnsi" w:eastAsiaTheme="minorEastAsia" w:hAnsiTheme="minorHAnsi" w:cstheme="minorBidi"/>
          <w:sz w:val="22"/>
          <w:szCs w:val="22"/>
          <w:lang w:eastAsia="de-DE"/>
        </w:rPr>
      </w:pPr>
      <w:del w:id="1392" w:author="rapp" w:date="2022-08-30T23:42:00Z">
        <w:r w:rsidDel="00663242">
          <w:delText>6.5</w:delText>
        </w:r>
        <w:r w:rsidRPr="00A24B99" w:rsidDel="00663242">
          <w:rPr>
            <w:rFonts w:asciiTheme="minorHAnsi" w:eastAsiaTheme="minorEastAsia" w:hAnsiTheme="minorHAnsi" w:cstheme="minorBidi"/>
            <w:sz w:val="22"/>
            <w:szCs w:val="22"/>
            <w:lang w:eastAsia="de-DE"/>
          </w:rPr>
          <w:tab/>
        </w:r>
        <w:r w:rsidDel="00663242">
          <w:delText>Solution #5: End-to-end integrity protection of HTTP body and method</w:delText>
        </w:r>
        <w:r w:rsidDel="00663242">
          <w:tab/>
          <w:delText>31</w:delText>
        </w:r>
      </w:del>
    </w:p>
    <w:p w14:paraId="0D29C3B0" w14:textId="45C1F81E" w:rsidR="000C4DB9" w:rsidRPr="00A24B99" w:rsidDel="00663242" w:rsidRDefault="000C4DB9">
      <w:pPr>
        <w:pStyle w:val="TOC3"/>
        <w:rPr>
          <w:del w:id="1393" w:author="rapp" w:date="2022-08-30T23:42:00Z"/>
          <w:rFonts w:asciiTheme="minorHAnsi" w:eastAsiaTheme="minorEastAsia" w:hAnsiTheme="minorHAnsi" w:cstheme="minorBidi"/>
          <w:sz w:val="22"/>
          <w:szCs w:val="22"/>
          <w:lang w:eastAsia="de-DE"/>
        </w:rPr>
      </w:pPr>
      <w:del w:id="1394" w:author="rapp" w:date="2022-08-30T23:42:00Z">
        <w:r w:rsidDel="00663242">
          <w:delText xml:space="preserve">6.5.1   </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31</w:delText>
        </w:r>
      </w:del>
    </w:p>
    <w:p w14:paraId="1644FB80" w14:textId="2B99BD62" w:rsidR="000C4DB9" w:rsidRPr="00A24B99" w:rsidDel="00663242" w:rsidRDefault="000C4DB9">
      <w:pPr>
        <w:pStyle w:val="TOC3"/>
        <w:rPr>
          <w:del w:id="1395" w:author="rapp" w:date="2022-08-30T23:42:00Z"/>
          <w:rFonts w:asciiTheme="minorHAnsi" w:eastAsiaTheme="minorEastAsia" w:hAnsiTheme="minorHAnsi" w:cstheme="minorBidi"/>
          <w:sz w:val="22"/>
          <w:szCs w:val="22"/>
          <w:lang w:eastAsia="de-DE"/>
        </w:rPr>
      </w:pPr>
      <w:del w:id="1396" w:author="rapp" w:date="2022-08-30T23:42:00Z">
        <w:r w:rsidDel="00663242">
          <w:delText xml:space="preserve">6.5.2 </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31</w:delText>
        </w:r>
      </w:del>
    </w:p>
    <w:p w14:paraId="6F7118B1" w14:textId="7EBD85FC" w:rsidR="000C4DB9" w:rsidRPr="00A24B99" w:rsidDel="00663242" w:rsidRDefault="000C4DB9">
      <w:pPr>
        <w:pStyle w:val="TOC3"/>
        <w:rPr>
          <w:del w:id="1397" w:author="rapp" w:date="2022-08-30T23:42:00Z"/>
          <w:rFonts w:asciiTheme="minorHAnsi" w:eastAsiaTheme="minorEastAsia" w:hAnsiTheme="minorHAnsi" w:cstheme="minorBidi"/>
          <w:sz w:val="22"/>
          <w:szCs w:val="22"/>
          <w:lang w:eastAsia="de-DE"/>
        </w:rPr>
      </w:pPr>
      <w:del w:id="1398" w:author="rapp" w:date="2022-08-30T23:42:00Z">
        <w:r w:rsidDel="00663242">
          <w:delText>6.5.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33</w:delText>
        </w:r>
      </w:del>
    </w:p>
    <w:p w14:paraId="60CD2B2B" w14:textId="421A5A4A" w:rsidR="000C4DB9" w:rsidRPr="00A24B99" w:rsidDel="00663242" w:rsidRDefault="000C4DB9">
      <w:pPr>
        <w:pStyle w:val="TOC2"/>
        <w:rPr>
          <w:del w:id="1399" w:author="rapp" w:date="2022-08-30T23:42:00Z"/>
          <w:rFonts w:asciiTheme="minorHAnsi" w:eastAsiaTheme="minorEastAsia" w:hAnsiTheme="minorHAnsi" w:cstheme="minorBidi"/>
          <w:sz w:val="22"/>
          <w:szCs w:val="22"/>
          <w:lang w:eastAsia="de-DE"/>
        </w:rPr>
      </w:pPr>
      <w:del w:id="1400" w:author="rapp" w:date="2022-08-30T23:42:00Z">
        <w:r w:rsidDel="00663242">
          <w:delText>6.6</w:delText>
        </w:r>
        <w:r w:rsidRPr="00A24B99" w:rsidDel="00663242">
          <w:rPr>
            <w:rFonts w:asciiTheme="minorHAnsi" w:eastAsiaTheme="minorEastAsia" w:hAnsiTheme="minorHAnsi" w:cstheme="minorBidi"/>
            <w:sz w:val="22"/>
            <w:szCs w:val="22"/>
            <w:lang w:eastAsia="de-DE"/>
          </w:rPr>
          <w:tab/>
        </w:r>
        <w:r w:rsidDel="00663242">
          <w:delText>Solution #6: Verification of Service Response from a NF Service Producer at the expected NF Set</w:delText>
        </w:r>
        <w:r w:rsidDel="00663242">
          <w:tab/>
          <w:delText>33</w:delText>
        </w:r>
      </w:del>
    </w:p>
    <w:p w14:paraId="39FE0DFA" w14:textId="29D8FF74" w:rsidR="000C4DB9" w:rsidRPr="00A24B99" w:rsidDel="00663242" w:rsidRDefault="000C4DB9">
      <w:pPr>
        <w:pStyle w:val="TOC3"/>
        <w:rPr>
          <w:del w:id="1401" w:author="rapp" w:date="2022-08-30T23:42:00Z"/>
          <w:rFonts w:asciiTheme="minorHAnsi" w:eastAsiaTheme="minorEastAsia" w:hAnsiTheme="minorHAnsi" w:cstheme="minorBidi"/>
          <w:sz w:val="22"/>
          <w:szCs w:val="22"/>
          <w:lang w:eastAsia="de-DE"/>
        </w:rPr>
      </w:pPr>
      <w:del w:id="1402" w:author="rapp" w:date="2022-08-30T23:42:00Z">
        <w:r w:rsidDel="00663242">
          <w:delText>6.6.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33</w:delText>
        </w:r>
      </w:del>
    </w:p>
    <w:p w14:paraId="626B053D" w14:textId="42B40925" w:rsidR="000C4DB9" w:rsidRPr="00A24B99" w:rsidDel="00663242" w:rsidRDefault="000C4DB9">
      <w:pPr>
        <w:pStyle w:val="TOC3"/>
        <w:rPr>
          <w:del w:id="1403" w:author="rapp" w:date="2022-08-30T23:42:00Z"/>
          <w:rFonts w:asciiTheme="minorHAnsi" w:eastAsiaTheme="minorEastAsia" w:hAnsiTheme="minorHAnsi" w:cstheme="minorBidi"/>
          <w:sz w:val="22"/>
          <w:szCs w:val="22"/>
          <w:lang w:eastAsia="de-DE"/>
        </w:rPr>
      </w:pPr>
      <w:del w:id="1404" w:author="rapp" w:date="2022-08-30T23:42:00Z">
        <w:r w:rsidDel="00663242">
          <w:delText xml:space="preserve">6.6.2 </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33</w:delText>
        </w:r>
      </w:del>
    </w:p>
    <w:p w14:paraId="3EB4D1B2" w14:textId="3D5E531E" w:rsidR="000C4DB9" w:rsidRPr="00A24B99" w:rsidDel="00663242" w:rsidRDefault="000C4DB9">
      <w:pPr>
        <w:pStyle w:val="TOC4"/>
        <w:rPr>
          <w:del w:id="1405" w:author="rapp" w:date="2022-08-30T23:42:00Z"/>
          <w:rFonts w:asciiTheme="minorHAnsi" w:eastAsiaTheme="minorEastAsia" w:hAnsiTheme="minorHAnsi" w:cstheme="minorBidi"/>
          <w:sz w:val="22"/>
          <w:szCs w:val="22"/>
          <w:lang w:eastAsia="de-DE"/>
        </w:rPr>
      </w:pPr>
      <w:del w:id="1406" w:author="rapp" w:date="2022-08-30T23:42:00Z">
        <w:r w:rsidDel="00663242">
          <w:rPr>
            <w:lang w:eastAsia="ko-KR"/>
          </w:rPr>
          <w:delText xml:space="preserve">6.6.2.1 </w:delText>
        </w:r>
        <w:r w:rsidRPr="00A24B99" w:rsidDel="00663242">
          <w:rPr>
            <w:rFonts w:asciiTheme="minorHAnsi" w:eastAsiaTheme="minorEastAsia" w:hAnsiTheme="minorHAnsi" w:cstheme="minorBidi"/>
            <w:sz w:val="22"/>
            <w:szCs w:val="22"/>
            <w:lang w:eastAsia="de-DE"/>
          </w:rPr>
          <w:tab/>
        </w:r>
        <w:r w:rsidDel="00663242">
          <w:rPr>
            <w:lang w:eastAsia="ko-KR"/>
          </w:rPr>
          <w:delText>For indirect communication without delegated discovery procedure</w:delText>
        </w:r>
        <w:r w:rsidDel="00663242">
          <w:tab/>
          <w:delText>33</w:delText>
        </w:r>
      </w:del>
    </w:p>
    <w:p w14:paraId="39DD8004" w14:textId="3600C56D" w:rsidR="000C4DB9" w:rsidRPr="00A24B99" w:rsidDel="00663242" w:rsidRDefault="000C4DB9">
      <w:pPr>
        <w:pStyle w:val="TOC4"/>
        <w:rPr>
          <w:del w:id="1407" w:author="rapp" w:date="2022-08-30T23:42:00Z"/>
          <w:rFonts w:asciiTheme="minorHAnsi" w:eastAsiaTheme="minorEastAsia" w:hAnsiTheme="minorHAnsi" w:cstheme="minorBidi"/>
          <w:sz w:val="22"/>
          <w:szCs w:val="22"/>
          <w:lang w:eastAsia="de-DE"/>
        </w:rPr>
      </w:pPr>
      <w:del w:id="1408" w:author="rapp" w:date="2022-08-30T23:42:00Z">
        <w:r w:rsidDel="00663242">
          <w:rPr>
            <w:lang w:eastAsia="ko-KR"/>
          </w:rPr>
          <w:delText xml:space="preserve">6.6.2.2 </w:delText>
        </w:r>
        <w:r w:rsidRPr="00A24B99" w:rsidDel="00663242">
          <w:rPr>
            <w:rFonts w:asciiTheme="minorHAnsi" w:eastAsiaTheme="minorEastAsia" w:hAnsiTheme="minorHAnsi" w:cstheme="minorBidi"/>
            <w:sz w:val="22"/>
            <w:szCs w:val="22"/>
            <w:lang w:eastAsia="de-DE"/>
          </w:rPr>
          <w:tab/>
        </w:r>
        <w:r w:rsidDel="00663242">
          <w:rPr>
            <w:lang w:eastAsia="ko-KR"/>
          </w:rPr>
          <w:delText>For indirect communication with delegated discovery</w:delText>
        </w:r>
        <w:r w:rsidDel="00663242">
          <w:tab/>
          <w:delText>35</w:delText>
        </w:r>
      </w:del>
    </w:p>
    <w:p w14:paraId="0184F7F1" w14:textId="2C684F19" w:rsidR="000C4DB9" w:rsidRPr="00A24B99" w:rsidDel="00663242" w:rsidRDefault="000C4DB9">
      <w:pPr>
        <w:pStyle w:val="TOC4"/>
        <w:rPr>
          <w:del w:id="1409" w:author="rapp" w:date="2022-08-30T23:42:00Z"/>
          <w:rFonts w:asciiTheme="minorHAnsi" w:eastAsiaTheme="minorEastAsia" w:hAnsiTheme="minorHAnsi" w:cstheme="minorBidi"/>
          <w:sz w:val="22"/>
          <w:szCs w:val="22"/>
          <w:lang w:eastAsia="de-DE"/>
        </w:rPr>
      </w:pPr>
      <w:del w:id="1410" w:author="rapp" w:date="2022-08-30T23:42:00Z">
        <w:r w:rsidDel="00663242">
          <w:rPr>
            <w:lang w:eastAsia="ko-KR"/>
          </w:rPr>
          <w:delText xml:space="preserve">6.6.2.3 </w:delText>
        </w:r>
        <w:r w:rsidRPr="00A24B99" w:rsidDel="00663242">
          <w:rPr>
            <w:rFonts w:asciiTheme="minorHAnsi" w:eastAsiaTheme="minorEastAsia" w:hAnsiTheme="minorHAnsi" w:cstheme="minorBidi"/>
            <w:sz w:val="22"/>
            <w:szCs w:val="22"/>
            <w:lang w:eastAsia="de-DE"/>
          </w:rPr>
          <w:tab/>
        </w:r>
        <w:r w:rsidDel="00663242">
          <w:rPr>
            <w:lang w:eastAsia="ko-KR"/>
          </w:rPr>
          <w:delText>Client credentials assertion of NF Service Producer</w:delText>
        </w:r>
        <w:r w:rsidDel="00663242">
          <w:tab/>
          <w:delText>36</w:delText>
        </w:r>
      </w:del>
    </w:p>
    <w:p w14:paraId="65288DE6" w14:textId="1B46F016" w:rsidR="000C4DB9" w:rsidRPr="00A24B99" w:rsidDel="00663242" w:rsidRDefault="000C4DB9">
      <w:pPr>
        <w:pStyle w:val="TOC3"/>
        <w:rPr>
          <w:del w:id="1411" w:author="rapp" w:date="2022-08-30T23:42:00Z"/>
          <w:rFonts w:asciiTheme="minorHAnsi" w:eastAsiaTheme="minorEastAsia" w:hAnsiTheme="minorHAnsi" w:cstheme="minorBidi"/>
          <w:sz w:val="22"/>
          <w:szCs w:val="22"/>
          <w:lang w:eastAsia="de-DE"/>
        </w:rPr>
      </w:pPr>
      <w:del w:id="1412" w:author="rapp" w:date="2022-08-30T23:42:00Z">
        <w:r w:rsidDel="00663242">
          <w:delText xml:space="preserve">6.6.3 </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36</w:delText>
        </w:r>
      </w:del>
    </w:p>
    <w:p w14:paraId="5FD896FB" w14:textId="10113B56" w:rsidR="000C4DB9" w:rsidRPr="00A24B99" w:rsidDel="00663242" w:rsidRDefault="000C4DB9">
      <w:pPr>
        <w:pStyle w:val="TOC2"/>
        <w:rPr>
          <w:del w:id="1413" w:author="rapp" w:date="2022-08-30T23:42:00Z"/>
          <w:rFonts w:asciiTheme="minorHAnsi" w:eastAsiaTheme="minorEastAsia" w:hAnsiTheme="minorHAnsi" w:cstheme="minorBidi"/>
          <w:sz w:val="22"/>
          <w:szCs w:val="22"/>
          <w:lang w:eastAsia="de-DE"/>
        </w:rPr>
      </w:pPr>
      <w:del w:id="1414" w:author="rapp" w:date="2022-08-30T23:42:00Z">
        <w:r w:rsidDel="00663242">
          <w:delText>6.7</w:delText>
        </w:r>
        <w:r w:rsidRPr="00A24B99" w:rsidDel="00663242">
          <w:rPr>
            <w:rFonts w:asciiTheme="minorHAnsi" w:eastAsiaTheme="minorEastAsia" w:hAnsiTheme="minorHAnsi" w:cstheme="minorBidi"/>
            <w:sz w:val="22"/>
            <w:szCs w:val="22"/>
            <w:lang w:eastAsia="de-DE"/>
          </w:rPr>
          <w:tab/>
        </w:r>
        <w:r w:rsidDel="00663242">
          <w:delText>Solution #7: Access token request for NF Set</w:delText>
        </w:r>
        <w:r w:rsidDel="00663242">
          <w:tab/>
          <w:delText>37</w:delText>
        </w:r>
      </w:del>
    </w:p>
    <w:p w14:paraId="13250C1B" w14:textId="67002D49" w:rsidR="000C4DB9" w:rsidRPr="00A24B99" w:rsidDel="00663242" w:rsidRDefault="000C4DB9">
      <w:pPr>
        <w:pStyle w:val="TOC3"/>
        <w:rPr>
          <w:del w:id="1415" w:author="rapp" w:date="2022-08-30T23:42:00Z"/>
          <w:rFonts w:asciiTheme="minorHAnsi" w:eastAsiaTheme="minorEastAsia" w:hAnsiTheme="minorHAnsi" w:cstheme="minorBidi"/>
          <w:sz w:val="22"/>
          <w:szCs w:val="22"/>
          <w:lang w:eastAsia="de-DE"/>
        </w:rPr>
      </w:pPr>
      <w:del w:id="1416" w:author="rapp" w:date="2022-08-30T23:42:00Z">
        <w:r w:rsidDel="00663242">
          <w:delText>6.7.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37</w:delText>
        </w:r>
      </w:del>
    </w:p>
    <w:p w14:paraId="0F4E1106" w14:textId="47E18581" w:rsidR="000C4DB9" w:rsidRPr="00A24B99" w:rsidDel="00663242" w:rsidRDefault="000C4DB9">
      <w:pPr>
        <w:pStyle w:val="TOC3"/>
        <w:rPr>
          <w:del w:id="1417" w:author="rapp" w:date="2022-08-30T23:42:00Z"/>
          <w:rFonts w:asciiTheme="minorHAnsi" w:eastAsiaTheme="minorEastAsia" w:hAnsiTheme="minorHAnsi" w:cstheme="minorBidi"/>
          <w:sz w:val="22"/>
          <w:szCs w:val="22"/>
          <w:lang w:eastAsia="de-DE"/>
        </w:rPr>
      </w:pPr>
      <w:del w:id="1418" w:author="rapp" w:date="2022-08-30T23:42:00Z">
        <w:r w:rsidDel="00663242">
          <w:delText>6.7.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37</w:delText>
        </w:r>
      </w:del>
    </w:p>
    <w:p w14:paraId="40EFC2E9" w14:textId="1B4BE775" w:rsidR="000C4DB9" w:rsidRPr="00A24B99" w:rsidDel="00663242" w:rsidRDefault="000C4DB9">
      <w:pPr>
        <w:pStyle w:val="TOC3"/>
        <w:rPr>
          <w:del w:id="1419" w:author="rapp" w:date="2022-08-30T23:42:00Z"/>
          <w:rFonts w:asciiTheme="minorHAnsi" w:eastAsiaTheme="minorEastAsia" w:hAnsiTheme="minorHAnsi" w:cstheme="minorBidi"/>
          <w:sz w:val="22"/>
          <w:szCs w:val="22"/>
          <w:lang w:eastAsia="de-DE"/>
        </w:rPr>
      </w:pPr>
      <w:del w:id="1420" w:author="rapp" w:date="2022-08-30T23:42:00Z">
        <w:r w:rsidDel="00663242">
          <w:delText>6.7.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38</w:delText>
        </w:r>
      </w:del>
    </w:p>
    <w:p w14:paraId="4915332B" w14:textId="26A96838" w:rsidR="000C4DB9" w:rsidRPr="00A24B99" w:rsidDel="00663242" w:rsidRDefault="000C4DB9">
      <w:pPr>
        <w:pStyle w:val="TOC2"/>
        <w:rPr>
          <w:del w:id="1421" w:author="rapp" w:date="2022-08-30T23:42:00Z"/>
          <w:rFonts w:asciiTheme="minorHAnsi" w:eastAsiaTheme="minorEastAsia" w:hAnsiTheme="minorHAnsi" w:cstheme="minorBidi"/>
          <w:sz w:val="22"/>
          <w:szCs w:val="22"/>
          <w:lang w:eastAsia="de-DE"/>
        </w:rPr>
      </w:pPr>
      <w:del w:id="1422" w:author="rapp" w:date="2022-08-30T23:42:00Z">
        <w:r w:rsidDel="00663242">
          <w:delText>6.8</w:delText>
        </w:r>
        <w:r w:rsidRPr="00A24B99" w:rsidDel="00663242">
          <w:rPr>
            <w:rFonts w:asciiTheme="minorHAnsi" w:eastAsiaTheme="minorEastAsia" w:hAnsiTheme="minorHAnsi" w:cstheme="minorBidi"/>
            <w:sz w:val="22"/>
            <w:szCs w:val="22"/>
            <w:lang w:eastAsia="de-DE"/>
          </w:rPr>
          <w:tab/>
        </w:r>
        <w:r w:rsidDel="00663242">
          <w:delText>Solution #8: integrity protection of HTTP message in consideration of update by SCP</w:delText>
        </w:r>
        <w:r w:rsidDel="00663242">
          <w:tab/>
          <w:delText>39</w:delText>
        </w:r>
      </w:del>
    </w:p>
    <w:p w14:paraId="4D58E03F" w14:textId="3BB2C6A6" w:rsidR="000C4DB9" w:rsidRPr="00A24B99" w:rsidDel="00663242" w:rsidRDefault="000C4DB9">
      <w:pPr>
        <w:pStyle w:val="TOC3"/>
        <w:rPr>
          <w:del w:id="1423" w:author="rapp" w:date="2022-08-30T23:42:00Z"/>
          <w:rFonts w:asciiTheme="minorHAnsi" w:eastAsiaTheme="minorEastAsia" w:hAnsiTheme="minorHAnsi" w:cstheme="minorBidi"/>
          <w:sz w:val="22"/>
          <w:szCs w:val="22"/>
          <w:lang w:eastAsia="de-DE"/>
        </w:rPr>
      </w:pPr>
      <w:del w:id="1424" w:author="rapp" w:date="2022-08-30T23:42:00Z">
        <w:r w:rsidDel="00663242">
          <w:delText>6.8.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39</w:delText>
        </w:r>
      </w:del>
    </w:p>
    <w:p w14:paraId="659FB2BE" w14:textId="46593A17" w:rsidR="000C4DB9" w:rsidRPr="00A24B99" w:rsidDel="00663242" w:rsidRDefault="000C4DB9">
      <w:pPr>
        <w:pStyle w:val="TOC3"/>
        <w:rPr>
          <w:del w:id="1425" w:author="rapp" w:date="2022-08-30T23:42:00Z"/>
          <w:rFonts w:asciiTheme="minorHAnsi" w:eastAsiaTheme="minorEastAsia" w:hAnsiTheme="minorHAnsi" w:cstheme="minorBidi"/>
          <w:sz w:val="22"/>
          <w:szCs w:val="22"/>
          <w:lang w:eastAsia="de-DE"/>
        </w:rPr>
      </w:pPr>
      <w:del w:id="1426" w:author="rapp" w:date="2022-08-30T23:42:00Z">
        <w:r w:rsidDel="00663242">
          <w:delText>6.8.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39</w:delText>
        </w:r>
      </w:del>
    </w:p>
    <w:p w14:paraId="3A990568" w14:textId="38B3638B" w:rsidR="000C4DB9" w:rsidRPr="00A24B99" w:rsidDel="00663242" w:rsidRDefault="000C4DB9">
      <w:pPr>
        <w:pStyle w:val="TOC3"/>
        <w:rPr>
          <w:del w:id="1427" w:author="rapp" w:date="2022-08-30T23:42:00Z"/>
          <w:rFonts w:asciiTheme="minorHAnsi" w:eastAsiaTheme="minorEastAsia" w:hAnsiTheme="minorHAnsi" w:cstheme="minorBidi"/>
          <w:sz w:val="22"/>
          <w:szCs w:val="22"/>
          <w:lang w:eastAsia="de-DE"/>
        </w:rPr>
      </w:pPr>
      <w:del w:id="1428" w:author="rapp" w:date="2022-08-30T23:42:00Z">
        <w:r w:rsidDel="00663242">
          <w:delText xml:space="preserve">6.8.3 </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40</w:delText>
        </w:r>
      </w:del>
    </w:p>
    <w:p w14:paraId="1B712D37" w14:textId="4B338D5C" w:rsidR="000C4DB9" w:rsidRPr="00A24B99" w:rsidDel="00663242" w:rsidRDefault="000C4DB9">
      <w:pPr>
        <w:pStyle w:val="TOC2"/>
        <w:rPr>
          <w:del w:id="1429" w:author="rapp" w:date="2022-08-30T23:42:00Z"/>
          <w:rFonts w:asciiTheme="minorHAnsi" w:eastAsiaTheme="minorEastAsia" w:hAnsiTheme="minorHAnsi" w:cstheme="minorBidi"/>
          <w:sz w:val="22"/>
          <w:szCs w:val="22"/>
          <w:lang w:eastAsia="de-DE"/>
        </w:rPr>
      </w:pPr>
      <w:del w:id="1430" w:author="rapp" w:date="2022-08-30T23:42:00Z">
        <w:r w:rsidDel="00663242">
          <w:delText>6.9</w:delText>
        </w:r>
        <w:r w:rsidRPr="00A24B99" w:rsidDel="00663242">
          <w:rPr>
            <w:rFonts w:asciiTheme="minorHAnsi" w:eastAsiaTheme="minorEastAsia" w:hAnsiTheme="minorHAnsi" w:cstheme="minorBidi"/>
            <w:sz w:val="22"/>
            <w:szCs w:val="22"/>
            <w:lang w:eastAsia="de-DE"/>
          </w:rPr>
          <w:tab/>
        </w:r>
        <w:r w:rsidDel="00663242">
          <w:delText>Solution #9: Authorization mechanism negotiation</w:delText>
        </w:r>
        <w:r w:rsidDel="00663242">
          <w:tab/>
          <w:delText>40</w:delText>
        </w:r>
      </w:del>
    </w:p>
    <w:p w14:paraId="5FE066ED" w14:textId="087E77FC" w:rsidR="000C4DB9" w:rsidRPr="00A24B99" w:rsidDel="00663242" w:rsidRDefault="000C4DB9">
      <w:pPr>
        <w:pStyle w:val="TOC3"/>
        <w:rPr>
          <w:del w:id="1431" w:author="rapp" w:date="2022-08-30T23:42:00Z"/>
          <w:rFonts w:asciiTheme="minorHAnsi" w:eastAsiaTheme="minorEastAsia" w:hAnsiTheme="minorHAnsi" w:cstheme="minorBidi"/>
          <w:sz w:val="22"/>
          <w:szCs w:val="22"/>
          <w:lang w:eastAsia="de-DE"/>
        </w:rPr>
      </w:pPr>
      <w:del w:id="1432" w:author="rapp" w:date="2022-08-30T23:42:00Z">
        <w:r w:rsidDel="00663242">
          <w:delText>6.9.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40</w:delText>
        </w:r>
      </w:del>
    </w:p>
    <w:p w14:paraId="3ED98B08" w14:textId="3E757C3E" w:rsidR="000C4DB9" w:rsidRPr="00A24B99" w:rsidDel="00663242" w:rsidRDefault="000C4DB9">
      <w:pPr>
        <w:pStyle w:val="TOC3"/>
        <w:rPr>
          <w:del w:id="1433" w:author="rapp" w:date="2022-08-30T23:42:00Z"/>
          <w:rFonts w:asciiTheme="minorHAnsi" w:eastAsiaTheme="minorEastAsia" w:hAnsiTheme="minorHAnsi" w:cstheme="minorBidi"/>
          <w:sz w:val="22"/>
          <w:szCs w:val="22"/>
          <w:lang w:eastAsia="de-DE"/>
        </w:rPr>
      </w:pPr>
      <w:del w:id="1434" w:author="rapp" w:date="2022-08-30T23:42:00Z">
        <w:r w:rsidDel="00663242">
          <w:delText>6.9.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40</w:delText>
        </w:r>
      </w:del>
    </w:p>
    <w:p w14:paraId="3AB79231" w14:textId="3B2A4E01" w:rsidR="000C4DB9" w:rsidRPr="00A24B99" w:rsidDel="00663242" w:rsidRDefault="000C4DB9">
      <w:pPr>
        <w:pStyle w:val="TOC3"/>
        <w:rPr>
          <w:del w:id="1435" w:author="rapp" w:date="2022-08-30T23:42:00Z"/>
          <w:rFonts w:asciiTheme="minorHAnsi" w:eastAsiaTheme="minorEastAsia" w:hAnsiTheme="minorHAnsi" w:cstheme="minorBidi"/>
          <w:sz w:val="22"/>
          <w:szCs w:val="22"/>
          <w:lang w:eastAsia="de-DE"/>
        </w:rPr>
      </w:pPr>
      <w:del w:id="1436" w:author="rapp" w:date="2022-08-30T23:42:00Z">
        <w:r w:rsidDel="00663242">
          <w:delText>6.9.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41</w:delText>
        </w:r>
      </w:del>
    </w:p>
    <w:p w14:paraId="2F7024F0" w14:textId="78D14A50" w:rsidR="000C4DB9" w:rsidRPr="00A24B99" w:rsidDel="00663242" w:rsidRDefault="000C4DB9">
      <w:pPr>
        <w:pStyle w:val="TOC2"/>
        <w:rPr>
          <w:del w:id="1437" w:author="rapp" w:date="2022-08-30T23:42:00Z"/>
          <w:rFonts w:asciiTheme="minorHAnsi" w:eastAsiaTheme="minorEastAsia" w:hAnsiTheme="minorHAnsi" w:cstheme="minorBidi"/>
          <w:sz w:val="22"/>
          <w:szCs w:val="22"/>
          <w:lang w:eastAsia="de-DE"/>
        </w:rPr>
      </w:pPr>
      <w:del w:id="1438" w:author="rapp" w:date="2022-08-30T23:42:00Z">
        <w:r w:rsidDel="00663242">
          <w:delText>6.10</w:delText>
        </w:r>
        <w:r w:rsidRPr="00A24B99" w:rsidDel="00663242">
          <w:rPr>
            <w:rFonts w:asciiTheme="minorHAnsi" w:eastAsiaTheme="minorEastAsia" w:hAnsiTheme="minorHAnsi" w:cstheme="minorBidi"/>
            <w:sz w:val="22"/>
            <w:szCs w:val="22"/>
            <w:lang w:eastAsia="de-DE"/>
          </w:rPr>
          <w:tab/>
        </w:r>
        <w:r w:rsidDel="00663242">
          <w:delText>Solution #10: NRF deployment clarifications</w:delText>
        </w:r>
        <w:r w:rsidDel="00663242">
          <w:tab/>
          <w:delText>41</w:delText>
        </w:r>
      </w:del>
    </w:p>
    <w:p w14:paraId="7C45DB6F" w14:textId="6BF87680" w:rsidR="000C4DB9" w:rsidRPr="00A24B99" w:rsidDel="00663242" w:rsidRDefault="000C4DB9">
      <w:pPr>
        <w:pStyle w:val="TOC3"/>
        <w:rPr>
          <w:del w:id="1439" w:author="rapp" w:date="2022-08-30T23:42:00Z"/>
          <w:rFonts w:asciiTheme="minorHAnsi" w:eastAsiaTheme="minorEastAsia" w:hAnsiTheme="minorHAnsi" w:cstheme="minorBidi"/>
          <w:sz w:val="22"/>
          <w:szCs w:val="22"/>
          <w:lang w:eastAsia="de-DE"/>
        </w:rPr>
      </w:pPr>
      <w:del w:id="1440" w:author="rapp" w:date="2022-08-30T23:42:00Z">
        <w:r w:rsidDel="00663242">
          <w:delText>6.10.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41</w:delText>
        </w:r>
      </w:del>
    </w:p>
    <w:p w14:paraId="1F001FC5" w14:textId="1D6D1723" w:rsidR="000C4DB9" w:rsidRPr="00A24B99" w:rsidDel="00663242" w:rsidRDefault="000C4DB9">
      <w:pPr>
        <w:pStyle w:val="TOC3"/>
        <w:rPr>
          <w:del w:id="1441" w:author="rapp" w:date="2022-08-30T23:42:00Z"/>
          <w:rFonts w:asciiTheme="minorHAnsi" w:eastAsiaTheme="minorEastAsia" w:hAnsiTheme="minorHAnsi" w:cstheme="minorBidi"/>
          <w:sz w:val="22"/>
          <w:szCs w:val="22"/>
          <w:lang w:eastAsia="de-DE"/>
        </w:rPr>
      </w:pPr>
      <w:del w:id="1442" w:author="rapp" w:date="2022-08-30T23:42:00Z">
        <w:r w:rsidDel="00663242">
          <w:delText>6.10.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41</w:delText>
        </w:r>
      </w:del>
    </w:p>
    <w:p w14:paraId="62CF9883" w14:textId="46F99DE4" w:rsidR="000C4DB9" w:rsidRPr="00A24B99" w:rsidDel="00663242" w:rsidRDefault="000C4DB9">
      <w:pPr>
        <w:pStyle w:val="TOC3"/>
        <w:rPr>
          <w:del w:id="1443" w:author="rapp" w:date="2022-08-30T23:42:00Z"/>
          <w:rFonts w:asciiTheme="minorHAnsi" w:eastAsiaTheme="minorEastAsia" w:hAnsiTheme="minorHAnsi" w:cstheme="minorBidi"/>
          <w:sz w:val="22"/>
          <w:szCs w:val="22"/>
          <w:lang w:eastAsia="de-DE"/>
        </w:rPr>
      </w:pPr>
      <w:del w:id="1444" w:author="rapp" w:date="2022-08-30T23:42:00Z">
        <w:r w:rsidDel="00663242">
          <w:delText>6.10.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42</w:delText>
        </w:r>
      </w:del>
    </w:p>
    <w:p w14:paraId="511AD286" w14:textId="3BFF5FAE" w:rsidR="000C4DB9" w:rsidRPr="00A24B99" w:rsidDel="00663242" w:rsidRDefault="000C4DB9">
      <w:pPr>
        <w:pStyle w:val="TOC2"/>
        <w:rPr>
          <w:del w:id="1445" w:author="rapp" w:date="2022-08-30T23:42:00Z"/>
          <w:rFonts w:asciiTheme="minorHAnsi" w:eastAsiaTheme="minorEastAsia" w:hAnsiTheme="minorHAnsi" w:cstheme="minorBidi"/>
          <w:sz w:val="22"/>
          <w:szCs w:val="22"/>
          <w:lang w:eastAsia="de-DE"/>
        </w:rPr>
      </w:pPr>
      <w:del w:id="1446" w:author="rapp" w:date="2022-08-30T23:42:00Z">
        <w:r w:rsidDel="00663242">
          <w:delText>6.11</w:delText>
        </w:r>
        <w:r w:rsidRPr="00A24B99" w:rsidDel="00663242">
          <w:rPr>
            <w:rFonts w:asciiTheme="minorHAnsi" w:eastAsiaTheme="minorEastAsia" w:hAnsiTheme="minorHAnsi" w:cstheme="minorBidi"/>
            <w:sz w:val="22"/>
            <w:szCs w:val="22"/>
            <w:lang w:eastAsia="de-DE"/>
          </w:rPr>
          <w:tab/>
        </w:r>
        <w:r w:rsidDel="00663242">
          <w:delText>Solution #11: Registered NF Profile changes for Inter-Slice Access</w:delText>
        </w:r>
        <w:r w:rsidDel="00663242">
          <w:tab/>
          <w:delText>42</w:delText>
        </w:r>
      </w:del>
    </w:p>
    <w:p w14:paraId="0D0B3EF7" w14:textId="0F0CCADC" w:rsidR="000C4DB9" w:rsidRPr="00A24B99" w:rsidDel="00663242" w:rsidRDefault="000C4DB9">
      <w:pPr>
        <w:pStyle w:val="TOC3"/>
        <w:rPr>
          <w:del w:id="1447" w:author="rapp" w:date="2022-08-30T23:42:00Z"/>
          <w:rFonts w:asciiTheme="minorHAnsi" w:eastAsiaTheme="minorEastAsia" w:hAnsiTheme="minorHAnsi" w:cstheme="minorBidi"/>
          <w:sz w:val="22"/>
          <w:szCs w:val="22"/>
          <w:lang w:eastAsia="de-DE"/>
        </w:rPr>
      </w:pPr>
      <w:del w:id="1448" w:author="rapp" w:date="2022-08-30T23:42:00Z">
        <w:r w:rsidDel="00663242">
          <w:delText>6.11.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42</w:delText>
        </w:r>
      </w:del>
    </w:p>
    <w:p w14:paraId="037B4CDF" w14:textId="55C3FCD0" w:rsidR="000C4DB9" w:rsidRPr="00A24B99" w:rsidDel="00663242" w:rsidRDefault="000C4DB9">
      <w:pPr>
        <w:pStyle w:val="TOC3"/>
        <w:rPr>
          <w:del w:id="1449" w:author="rapp" w:date="2022-08-30T23:42:00Z"/>
          <w:rFonts w:asciiTheme="minorHAnsi" w:eastAsiaTheme="minorEastAsia" w:hAnsiTheme="minorHAnsi" w:cstheme="minorBidi"/>
          <w:sz w:val="22"/>
          <w:szCs w:val="22"/>
          <w:lang w:eastAsia="de-DE"/>
        </w:rPr>
      </w:pPr>
      <w:del w:id="1450" w:author="rapp" w:date="2022-08-30T23:42:00Z">
        <w:r w:rsidDel="00663242">
          <w:delText>6.11.1</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42</w:delText>
        </w:r>
      </w:del>
    </w:p>
    <w:p w14:paraId="2C40B0E6" w14:textId="47BC9F92" w:rsidR="000C4DB9" w:rsidRPr="00A24B99" w:rsidDel="00663242" w:rsidRDefault="000C4DB9">
      <w:pPr>
        <w:pStyle w:val="TOC3"/>
        <w:rPr>
          <w:del w:id="1451" w:author="rapp" w:date="2022-08-30T23:42:00Z"/>
          <w:rFonts w:asciiTheme="minorHAnsi" w:eastAsiaTheme="minorEastAsia" w:hAnsiTheme="minorHAnsi" w:cstheme="minorBidi"/>
          <w:sz w:val="22"/>
          <w:szCs w:val="22"/>
          <w:lang w:eastAsia="de-DE"/>
        </w:rPr>
      </w:pPr>
      <w:del w:id="1452" w:author="rapp" w:date="2022-08-30T23:42:00Z">
        <w:r w:rsidDel="00663242">
          <w:delText>6.11.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42</w:delText>
        </w:r>
      </w:del>
    </w:p>
    <w:p w14:paraId="48CF2FA3" w14:textId="3938DCDA" w:rsidR="000C4DB9" w:rsidRPr="00A24B99" w:rsidDel="00663242" w:rsidRDefault="000C4DB9">
      <w:pPr>
        <w:pStyle w:val="TOC2"/>
        <w:rPr>
          <w:del w:id="1453" w:author="rapp" w:date="2022-08-30T23:42:00Z"/>
          <w:rFonts w:asciiTheme="minorHAnsi" w:eastAsiaTheme="minorEastAsia" w:hAnsiTheme="minorHAnsi" w:cstheme="minorBidi"/>
          <w:sz w:val="22"/>
          <w:szCs w:val="22"/>
          <w:lang w:eastAsia="de-DE"/>
        </w:rPr>
      </w:pPr>
      <w:del w:id="1454" w:author="rapp" w:date="2022-08-30T23:42:00Z">
        <w:r w:rsidRPr="00C41570" w:rsidDel="00663242">
          <w:rPr>
            <w:rFonts w:eastAsia="SimSun"/>
          </w:rPr>
          <w:delText>6.12</w:delText>
        </w:r>
        <w:r w:rsidRPr="00A24B99" w:rsidDel="00663242">
          <w:rPr>
            <w:rFonts w:asciiTheme="minorHAnsi" w:eastAsiaTheme="minorEastAsia" w:hAnsiTheme="minorHAnsi" w:cstheme="minorBidi"/>
            <w:sz w:val="22"/>
            <w:szCs w:val="22"/>
            <w:lang w:eastAsia="de-DE"/>
          </w:rPr>
          <w:tab/>
        </w:r>
        <w:r w:rsidRPr="00C41570" w:rsidDel="00663242">
          <w:rPr>
            <w:rFonts w:eastAsia="SimSun"/>
          </w:rPr>
          <w:delText>Solution #12: Authorization of notification endpoint in “Subscribe-Notify” scenarios</w:delText>
        </w:r>
        <w:r w:rsidDel="00663242">
          <w:tab/>
          <w:delText>43</w:delText>
        </w:r>
      </w:del>
    </w:p>
    <w:p w14:paraId="4F635003" w14:textId="6BB36091" w:rsidR="000C4DB9" w:rsidRPr="00A24B99" w:rsidDel="00663242" w:rsidRDefault="000C4DB9">
      <w:pPr>
        <w:pStyle w:val="TOC3"/>
        <w:rPr>
          <w:del w:id="1455" w:author="rapp" w:date="2022-08-30T23:42:00Z"/>
          <w:rFonts w:asciiTheme="minorHAnsi" w:eastAsiaTheme="minorEastAsia" w:hAnsiTheme="minorHAnsi" w:cstheme="minorBidi"/>
          <w:sz w:val="22"/>
          <w:szCs w:val="22"/>
          <w:lang w:eastAsia="de-DE"/>
        </w:rPr>
      </w:pPr>
      <w:del w:id="1456" w:author="rapp" w:date="2022-08-30T23:42:00Z">
        <w:r w:rsidRPr="00C41570" w:rsidDel="00663242">
          <w:rPr>
            <w:rFonts w:eastAsia="SimSun"/>
          </w:rPr>
          <w:delText>6.12.1</w:delText>
        </w:r>
        <w:r w:rsidRPr="00A24B99" w:rsidDel="00663242">
          <w:rPr>
            <w:rFonts w:asciiTheme="minorHAnsi" w:eastAsiaTheme="minorEastAsia" w:hAnsiTheme="minorHAnsi" w:cstheme="minorBidi"/>
            <w:sz w:val="22"/>
            <w:szCs w:val="22"/>
            <w:lang w:eastAsia="de-DE"/>
          </w:rPr>
          <w:tab/>
        </w:r>
        <w:r w:rsidRPr="00C41570" w:rsidDel="00663242">
          <w:rPr>
            <w:rFonts w:eastAsia="SimSun"/>
          </w:rPr>
          <w:delText>Introduction</w:delText>
        </w:r>
        <w:r w:rsidDel="00663242">
          <w:tab/>
          <w:delText>43</w:delText>
        </w:r>
      </w:del>
    </w:p>
    <w:p w14:paraId="30016E17" w14:textId="4F803C8F" w:rsidR="000C4DB9" w:rsidRPr="00A24B99" w:rsidDel="00663242" w:rsidRDefault="000C4DB9">
      <w:pPr>
        <w:pStyle w:val="TOC3"/>
        <w:rPr>
          <w:del w:id="1457" w:author="rapp" w:date="2022-08-30T23:42:00Z"/>
          <w:rFonts w:asciiTheme="minorHAnsi" w:eastAsiaTheme="minorEastAsia" w:hAnsiTheme="minorHAnsi" w:cstheme="minorBidi"/>
          <w:sz w:val="22"/>
          <w:szCs w:val="22"/>
          <w:lang w:eastAsia="de-DE"/>
        </w:rPr>
      </w:pPr>
      <w:del w:id="1458" w:author="rapp" w:date="2022-08-30T23:42:00Z">
        <w:r w:rsidRPr="00C41570" w:rsidDel="00663242">
          <w:rPr>
            <w:rFonts w:eastAsia="SimSun"/>
          </w:rPr>
          <w:delText xml:space="preserve">6.12.2 </w:delText>
        </w:r>
        <w:r w:rsidRPr="00A24B99" w:rsidDel="00663242">
          <w:rPr>
            <w:rFonts w:asciiTheme="minorHAnsi" w:eastAsiaTheme="minorEastAsia" w:hAnsiTheme="minorHAnsi" w:cstheme="minorBidi"/>
            <w:sz w:val="22"/>
            <w:szCs w:val="22"/>
            <w:lang w:eastAsia="de-DE"/>
          </w:rPr>
          <w:tab/>
        </w:r>
        <w:r w:rsidRPr="00C41570" w:rsidDel="00663242">
          <w:rPr>
            <w:rFonts w:eastAsia="SimSun"/>
          </w:rPr>
          <w:delText>Solution details</w:delText>
        </w:r>
        <w:r w:rsidDel="00663242">
          <w:tab/>
          <w:delText>43</w:delText>
        </w:r>
      </w:del>
    </w:p>
    <w:p w14:paraId="41E92A84" w14:textId="25D2019C" w:rsidR="000C4DB9" w:rsidRPr="00A24B99" w:rsidDel="00663242" w:rsidRDefault="000C4DB9">
      <w:pPr>
        <w:pStyle w:val="TOC3"/>
        <w:rPr>
          <w:del w:id="1459" w:author="rapp" w:date="2022-08-30T23:42:00Z"/>
          <w:rFonts w:asciiTheme="minorHAnsi" w:eastAsiaTheme="minorEastAsia" w:hAnsiTheme="minorHAnsi" w:cstheme="minorBidi"/>
          <w:sz w:val="22"/>
          <w:szCs w:val="22"/>
          <w:lang w:eastAsia="de-DE"/>
        </w:rPr>
      </w:pPr>
      <w:del w:id="1460" w:author="rapp" w:date="2022-08-30T23:42:00Z">
        <w:r w:rsidRPr="00C41570" w:rsidDel="00663242">
          <w:rPr>
            <w:rFonts w:eastAsia="SimSun"/>
          </w:rPr>
          <w:delText xml:space="preserve">6.12.3 </w:delText>
        </w:r>
        <w:r w:rsidRPr="00A24B99" w:rsidDel="00663242">
          <w:rPr>
            <w:rFonts w:asciiTheme="minorHAnsi" w:eastAsiaTheme="minorEastAsia" w:hAnsiTheme="minorHAnsi" w:cstheme="minorBidi"/>
            <w:sz w:val="22"/>
            <w:szCs w:val="22"/>
            <w:lang w:eastAsia="de-DE"/>
          </w:rPr>
          <w:tab/>
        </w:r>
        <w:r w:rsidRPr="00C41570" w:rsidDel="00663242">
          <w:rPr>
            <w:rFonts w:eastAsia="SimSun"/>
          </w:rPr>
          <w:delText>Evaluation</w:delText>
        </w:r>
        <w:r w:rsidDel="00663242">
          <w:tab/>
          <w:delText>44</w:delText>
        </w:r>
      </w:del>
    </w:p>
    <w:p w14:paraId="2910F2B4" w14:textId="062CC2A5" w:rsidR="000C4DB9" w:rsidRPr="00A24B99" w:rsidDel="00663242" w:rsidRDefault="000C4DB9">
      <w:pPr>
        <w:pStyle w:val="TOC2"/>
        <w:rPr>
          <w:del w:id="1461" w:author="rapp" w:date="2022-08-30T23:42:00Z"/>
          <w:rFonts w:asciiTheme="minorHAnsi" w:eastAsiaTheme="minorEastAsia" w:hAnsiTheme="minorHAnsi" w:cstheme="minorBidi"/>
          <w:sz w:val="22"/>
          <w:szCs w:val="22"/>
          <w:lang w:eastAsia="de-DE"/>
        </w:rPr>
      </w:pPr>
      <w:del w:id="1462" w:author="rapp" w:date="2022-08-30T23:42:00Z">
        <w:r w:rsidDel="00663242">
          <w:delText>6.</w:delText>
        </w:r>
        <w:r w:rsidRPr="00C41570" w:rsidDel="00663242">
          <w:rPr>
            <w:highlight w:val="yellow"/>
          </w:rPr>
          <w:delText>Y</w:delText>
        </w:r>
        <w:r w:rsidRPr="00A24B99" w:rsidDel="00663242">
          <w:rPr>
            <w:rFonts w:asciiTheme="minorHAnsi" w:eastAsiaTheme="minorEastAsia" w:hAnsiTheme="minorHAnsi" w:cstheme="minorBidi"/>
            <w:sz w:val="22"/>
            <w:szCs w:val="22"/>
            <w:lang w:eastAsia="de-DE"/>
          </w:rPr>
          <w:tab/>
        </w:r>
        <w:r w:rsidDel="00663242">
          <w:delText>Solution #</w:delText>
        </w:r>
        <w:r w:rsidRPr="00C41570" w:rsidDel="00663242">
          <w:rPr>
            <w:highlight w:val="yellow"/>
          </w:rPr>
          <w:delText>Y</w:delText>
        </w:r>
        <w:r w:rsidDel="00663242">
          <w:delText>: &lt;distinct solution name&gt;</w:delText>
        </w:r>
        <w:r w:rsidDel="00663242">
          <w:tab/>
          <w:delText>44</w:delText>
        </w:r>
      </w:del>
    </w:p>
    <w:p w14:paraId="0A3BBAB0" w14:textId="71E3E611" w:rsidR="000C4DB9" w:rsidRPr="00A24B99" w:rsidDel="00663242" w:rsidRDefault="000C4DB9">
      <w:pPr>
        <w:pStyle w:val="TOC3"/>
        <w:rPr>
          <w:del w:id="1463" w:author="rapp" w:date="2022-08-30T23:42:00Z"/>
          <w:rFonts w:asciiTheme="minorHAnsi" w:eastAsiaTheme="minorEastAsia" w:hAnsiTheme="minorHAnsi" w:cstheme="minorBidi"/>
          <w:sz w:val="22"/>
          <w:szCs w:val="22"/>
          <w:lang w:eastAsia="de-DE"/>
        </w:rPr>
      </w:pPr>
      <w:del w:id="1464" w:author="rapp" w:date="2022-08-30T23:42:00Z">
        <w:r w:rsidDel="00663242">
          <w:delText>6.</w:delText>
        </w:r>
        <w:r w:rsidRPr="00C41570" w:rsidDel="00663242">
          <w:rPr>
            <w:highlight w:val="yellow"/>
          </w:rPr>
          <w:delText>Y</w:delText>
        </w:r>
        <w:r w:rsidDel="00663242">
          <w:delText>.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44</w:delText>
        </w:r>
      </w:del>
    </w:p>
    <w:p w14:paraId="30759681" w14:textId="218E8EB6" w:rsidR="000C4DB9" w:rsidRPr="00A24B99" w:rsidDel="00663242" w:rsidRDefault="000C4DB9">
      <w:pPr>
        <w:pStyle w:val="TOC3"/>
        <w:rPr>
          <w:del w:id="1465" w:author="rapp" w:date="2022-08-30T23:42:00Z"/>
          <w:rFonts w:asciiTheme="minorHAnsi" w:eastAsiaTheme="minorEastAsia" w:hAnsiTheme="minorHAnsi" w:cstheme="minorBidi"/>
          <w:sz w:val="22"/>
          <w:szCs w:val="22"/>
          <w:lang w:eastAsia="de-DE"/>
        </w:rPr>
      </w:pPr>
      <w:del w:id="1466" w:author="rapp" w:date="2022-08-30T23:42:00Z">
        <w:r w:rsidDel="00663242">
          <w:delText>6.</w:delText>
        </w:r>
        <w:r w:rsidRPr="00C41570" w:rsidDel="00663242">
          <w:rPr>
            <w:highlight w:val="yellow"/>
          </w:rPr>
          <w:delText>Y</w:delText>
        </w:r>
        <w:r w:rsidDel="00663242">
          <w:delText>.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45</w:delText>
        </w:r>
      </w:del>
    </w:p>
    <w:p w14:paraId="2A1B9EEB" w14:textId="71D9CD1C" w:rsidR="000C4DB9" w:rsidRPr="00A24B99" w:rsidDel="00663242" w:rsidRDefault="000C4DB9">
      <w:pPr>
        <w:pStyle w:val="TOC3"/>
        <w:rPr>
          <w:del w:id="1467" w:author="rapp" w:date="2022-08-30T23:42:00Z"/>
          <w:rFonts w:asciiTheme="minorHAnsi" w:eastAsiaTheme="minorEastAsia" w:hAnsiTheme="minorHAnsi" w:cstheme="minorBidi"/>
          <w:sz w:val="22"/>
          <w:szCs w:val="22"/>
          <w:lang w:eastAsia="de-DE"/>
        </w:rPr>
      </w:pPr>
      <w:del w:id="1468" w:author="rapp" w:date="2022-08-30T23:42:00Z">
        <w:r w:rsidDel="00663242">
          <w:delText>6.</w:delText>
        </w:r>
        <w:r w:rsidRPr="00C41570" w:rsidDel="00663242">
          <w:rPr>
            <w:highlight w:val="yellow"/>
          </w:rPr>
          <w:delText>Y</w:delText>
        </w:r>
        <w:r w:rsidDel="00663242">
          <w:delText>.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45</w:delText>
        </w:r>
      </w:del>
    </w:p>
    <w:p w14:paraId="00AC5EDD" w14:textId="69F33EF8" w:rsidR="000C4DB9" w:rsidRPr="00A24B99" w:rsidDel="00663242" w:rsidRDefault="000C4DB9">
      <w:pPr>
        <w:pStyle w:val="TOC1"/>
        <w:rPr>
          <w:del w:id="1469" w:author="rapp" w:date="2022-08-30T23:42:00Z"/>
          <w:rFonts w:asciiTheme="minorHAnsi" w:eastAsiaTheme="minorEastAsia" w:hAnsiTheme="minorHAnsi" w:cstheme="minorBidi"/>
          <w:szCs w:val="22"/>
          <w:lang w:eastAsia="de-DE"/>
        </w:rPr>
      </w:pPr>
      <w:del w:id="1470" w:author="rapp" w:date="2022-08-30T23:42:00Z">
        <w:r w:rsidDel="00663242">
          <w:delText>7</w:delText>
        </w:r>
        <w:r w:rsidRPr="00A24B99" w:rsidDel="00663242">
          <w:rPr>
            <w:rFonts w:asciiTheme="minorHAnsi" w:eastAsiaTheme="minorEastAsia" w:hAnsiTheme="minorHAnsi" w:cstheme="minorBidi"/>
            <w:szCs w:val="22"/>
            <w:lang w:eastAsia="de-DE"/>
          </w:rPr>
          <w:tab/>
        </w:r>
        <w:r w:rsidDel="00663242">
          <w:delText>Conclusions</w:delText>
        </w:r>
        <w:r w:rsidDel="00663242">
          <w:tab/>
          <w:delText>45</w:delText>
        </w:r>
      </w:del>
    </w:p>
    <w:p w14:paraId="6FBFEE51" w14:textId="40BBAE27" w:rsidR="000C4DB9" w:rsidRPr="00A24B99" w:rsidDel="00663242" w:rsidRDefault="000C4DB9">
      <w:pPr>
        <w:pStyle w:val="TOC2"/>
        <w:rPr>
          <w:del w:id="1471" w:author="rapp" w:date="2022-08-30T23:42:00Z"/>
          <w:rFonts w:asciiTheme="minorHAnsi" w:eastAsiaTheme="minorEastAsia" w:hAnsiTheme="minorHAnsi" w:cstheme="minorBidi"/>
          <w:sz w:val="22"/>
          <w:szCs w:val="22"/>
          <w:lang w:eastAsia="de-DE"/>
        </w:rPr>
      </w:pPr>
      <w:del w:id="1472" w:author="rapp" w:date="2022-08-30T23:42:00Z">
        <w:r w:rsidDel="00663242">
          <w:delText>7.1</w:delText>
        </w:r>
        <w:r w:rsidRPr="00A24B99" w:rsidDel="00663242">
          <w:rPr>
            <w:rFonts w:asciiTheme="minorHAnsi" w:eastAsiaTheme="minorEastAsia" w:hAnsiTheme="minorHAnsi" w:cstheme="minorBidi"/>
            <w:sz w:val="22"/>
            <w:szCs w:val="22"/>
            <w:lang w:eastAsia="de-DE"/>
          </w:rPr>
          <w:tab/>
        </w:r>
        <w:r w:rsidDel="00663242">
          <w:delText>KI#1: Authentication of NRF and NF Service Producer in indirect communication</w:delText>
        </w:r>
        <w:r w:rsidDel="00663242">
          <w:tab/>
          <w:delText>45</w:delText>
        </w:r>
      </w:del>
    </w:p>
    <w:p w14:paraId="312695CF" w14:textId="5685D764" w:rsidR="000C4DB9" w:rsidRPr="00A24B99" w:rsidDel="00663242" w:rsidRDefault="000C4DB9">
      <w:pPr>
        <w:pStyle w:val="TOC3"/>
        <w:rPr>
          <w:del w:id="1473" w:author="rapp" w:date="2022-08-30T23:42:00Z"/>
          <w:rFonts w:asciiTheme="minorHAnsi" w:eastAsiaTheme="minorEastAsia" w:hAnsiTheme="minorHAnsi" w:cstheme="minorBidi"/>
          <w:sz w:val="22"/>
          <w:szCs w:val="22"/>
          <w:lang w:eastAsia="de-DE"/>
        </w:rPr>
      </w:pPr>
      <w:del w:id="1474" w:author="rapp" w:date="2022-08-30T23:42:00Z">
        <w:r w:rsidDel="00663242">
          <w:delText>7.1.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5</w:delText>
        </w:r>
      </w:del>
    </w:p>
    <w:p w14:paraId="304DF94C" w14:textId="5CD670E8" w:rsidR="000C4DB9" w:rsidRPr="00A24B99" w:rsidDel="00663242" w:rsidRDefault="000C4DB9">
      <w:pPr>
        <w:pStyle w:val="TOC3"/>
        <w:rPr>
          <w:del w:id="1475" w:author="rapp" w:date="2022-08-30T23:42:00Z"/>
          <w:rFonts w:asciiTheme="minorHAnsi" w:eastAsiaTheme="minorEastAsia" w:hAnsiTheme="minorHAnsi" w:cstheme="minorBidi"/>
          <w:sz w:val="22"/>
          <w:szCs w:val="22"/>
          <w:lang w:eastAsia="de-DE"/>
        </w:rPr>
      </w:pPr>
      <w:del w:id="1476" w:author="rapp" w:date="2022-08-30T23:42:00Z">
        <w:r w:rsidDel="00663242">
          <w:delText>7.1.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5</w:delText>
        </w:r>
      </w:del>
    </w:p>
    <w:p w14:paraId="3A619CF2" w14:textId="0BCE061F" w:rsidR="000C4DB9" w:rsidRPr="00A24B99" w:rsidDel="00663242" w:rsidRDefault="000C4DB9">
      <w:pPr>
        <w:pStyle w:val="TOC2"/>
        <w:rPr>
          <w:del w:id="1477" w:author="rapp" w:date="2022-08-30T23:42:00Z"/>
          <w:rFonts w:asciiTheme="minorHAnsi" w:eastAsiaTheme="minorEastAsia" w:hAnsiTheme="minorHAnsi" w:cstheme="minorBidi"/>
          <w:sz w:val="22"/>
          <w:szCs w:val="22"/>
          <w:lang w:eastAsia="de-DE"/>
        </w:rPr>
      </w:pPr>
      <w:del w:id="1478" w:author="rapp" w:date="2022-08-30T23:42:00Z">
        <w:r w:rsidDel="00663242">
          <w:delText>7.2</w:delText>
        </w:r>
        <w:r w:rsidRPr="00A24B99" w:rsidDel="00663242">
          <w:rPr>
            <w:rFonts w:asciiTheme="minorHAnsi" w:eastAsiaTheme="minorEastAsia" w:hAnsiTheme="minorHAnsi" w:cstheme="minorBidi"/>
            <w:sz w:val="22"/>
            <w:szCs w:val="22"/>
            <w:lang w:eastAsia="de-DE"/>
          </w:rPr>
          <w:tab/>
        </w:r>
        <w:r w:rsidDel="00663242">
          <w:delText>KI#2: SCP security domains</w:delText>
        </w:r>
        <w:r w:rsidDel="00663242">
          <w:tab/>
          <w:delText>45</w:delText>
        </w:r>
      </w:del>
    </w:p>
    <w:p w14:paraId="4DCEBC91" w14:textId="518930F9" w:rsidR="000C4DB9" w:rsidRPr="00A24B99" w:rsidDel="00663242" w:rsidRDefault="000C4DB9">
      <w:pPr>
        <w:pStyle w:val="TOC3"/>
        <w:rPr>
          <w:del w:id="1479" w:author="rapp" w:date="2022-08-30T23:42:00Z"/>
          <w:rFonts w:asciiTheme="minorHAnsi" w:eastAsiaTheme="minorEastAsia" w:hAnsiTheme="minorHAnsi" w:cstheme="minorBidi"/>
          <w:sz w:val="22"/>
          <w:szCs w:val="22"/>
          <w:lang w:eastAsia="de-DE"/>
        </w:rPr>
      </w:pPr>
      <w:del w:id="1480" w:author="rapp" w:date="2022-08-30T23:42:00Z">
        <w:r w:rsidDel="00663242">
          <w:delText>7.2.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5</w:delText>
        </w:r>
      </w:del>
    </w:p>
    <w:p w14:paraId="0F24D98D" w14:textId="38F93B90" w:rsidR="000C4DB9" w:rsidRPr="00A24B99" w:rsidDel="00663242" w:rsidRDefault="000C4DB9">
      <w:pPr>
        <w:pStyle w:val="TOC3"/>
        <w:rPr>
          <w:del w:id="1481" w:author="rapp" w:date="2022-08-30T23:42:00Z"/>
          <w:rFonts w:asciiTheme="minorHAnsi" w:eastAsiaTheme="minorEastAsia" w:hAnsiTheme="minorHAnsi" w:cstheme="minorBidi"/>
          <w:sz w:val="22"/>
          <w:szCs w:val="22"/>
          <w:lang w:eastAsia="de-DE"/>
        </w:rPr>
      </w:pPr>
      <w:del w:id="1482" w:author="rapp" w:date="2022-08-30T23:42:00Z">
        <w:r w:rsidDel="00663242">
          <w:delText>7.2.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5</w:delText>
        </w:r>
      </w:del>
    </w:p>
    <w:p w14:paraId="13BAA5A8" w14:textId="4CEBB729" w:rsidR="000C4DB9" w:rsidRPr="00A24B99" w:rsidDel="00663242" w:rsidRDefault="000C4DB9">
      <w:pPr>
        <w:pStyle w:val="TOC2"/>
        <w:rPr>
          <w:del w:id="1483" w:author="rapp" w:date="2022-08-30T23:42:00Z"/>
          <w:rFonts w:asciiTheme="minorHAnsi" w:eastAsiaTheme="minorEastAsia" w:hAnsiTheme="minorHAnsi" w:cstheme="minorBidi"/>
          <w:sz w:val="22"/>
          <w:szCs w:val="22"/>
          <w:lang w:eastAsia="de-DE"/>
        </w:rPr>
      </w:pPr>
      <w:del w:id="1484" w:author="rapp" w:date="2022-08-30T23:42:00Z">
        <w:r w:rsidDel="00663242">
          <w:delText>7.3</w:delText>
        </w:r>
        <w:r w:rsidRPr="00A24B99" w:rsidDel="00663242">
          <w:rPr>
            <w:rFonts w:asciiTheme="minorHAnsi" w:eastAsiaTheme="minorEastAsia" w:hAnsiTheme="minorHAnsi" w:cstheme="minorBidi"/>
            <w:sz w:val="22"/>
            <w:szCs w:val="22"/>
            <w:lang w:eastAsia="de-DE"/>
          </w:rPr>
          <w:tab/>
        </w:r>
        <w:r w:rsidDel="00663242">
          <w:delText>KI#3: Service access authorization in the "Subscribe-Notify" scenarios</w:delText>
        </w:r>
        <w:r w:rsidDel="00663242">
          <w:tab/>
          <w:delText>45</w:delText>
        </w:r>
      </w:del>
    </w:p>
    <w:p w14:paraId="7A71D0AE" w14:textId="3201F3B0" w:rsidR="000C4DB9" w:rsidRPr="00A24B99" w:rsidDel="00663242" w:rsidRDefault="000C4DB9">
      <w:pPr>
        <w:pStyle w:val="TOC3"/>
        <w:rPr>
          <w:del w:id="1485" w:author="rapp" w:date="2022-08-30T23:42:00Z"/>
          <w:rFonts w:asciiTheme="minorHAnsi" w:eastAsiaTheme="minorEastAsia" w:hAnsiTheme="minorHAnsi" w:cstheme="minorBidi"/>
          <w:sz w:val="22"/>
          <w:szCs w:val="22"/>
          <w:lang w:eastAsia="de-DE"/>
        </w:rPr>
      </w:pPr>
      <w:del w:id="1486" w:author="rapp" w:date="2022-08-30T23:42:00Z">
        <w:r w:rsidDel="00663242">
          <w:delText>7.3.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5</w:delText>
        </w:r>
      </w:del>
    </w:p>
    <w:p w14:paraId="7B5F9B51" w14:textId="79CFD1C1" w:rsidR="000C4DB9" w:rsidRPr="00A24B99" w:rsidDel="00663242" w:rsidRDefault="000C4DB9">
      <w:pPr>
        <w:pStyle w:val="TOC3"/>
        <w:rPr>
          <w:del w:id="1487" w:author="rapp" w:date="2022-08-30T23:42:00Z"/>
          <w:rFonts w:asciiTheme="minorHAnsi" w:eastAsiaTheme="minorEastAsia" w:hAnsiTheme="minorHAnsi" w:cstheme="minorBidi"/>
          <w:sz w:val="22"/>
          <w:szCs w:val="22"/>
          <w:lang w:eastAsia="de-DE"/>
        </w:rPr>
      </w:pPr>
      <w:del w:id="1488" w:author="rapp" w:date="2022-08-30T23:42:00Z">
        <w:r w:rsidDel="00663242">
          <w:delText>7.3.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5</w:delText>
        </w:r>
      </w:del>
    </w:p>
    <w:p w14:paraId="1DD67939" w14:textId="7EF145C1" w:rsidR="000C4DB9" w:rsidRPr="00A24B99" w:rsidDel="00663242" w:rsidRDefault="000C4DB9">
      <w:pPr>
        <w:pStyle w:val="TOC2"/>
        <w:rPr>
          <w:del w:id="1489" w:author="rapp" w:date="2022-08-30T23:42:00Z"/>
          <w:rFonts w:asciiTheme="minorHAnsi" w:eastAsiaTheme="minorEastAsia" w:hAnsiTheme="minorHAnsi" w:cstheme="minorBidi"/>
          <w:sz w:val="22"/>
          <w:szCs w:val="22"/>
          <w:lang w:eastAsia="de-DE"/>
        </w:rPr>
      </w:pPr>
      <w:del w:id="1490" w:author="rapp" w:date="2022-08-30T23:42:00Z">
        <w:r w:rsidDel="00663242">
          <w:delText>7.4</w:delText>
        </w:r>
        <w:r w:rsidRPr="00A24B99" w:rsidDel="00663242">
          <w:rPr>
            <w:rFonts w:asciiTheme="minorHAnsi" w:eastAsiaTheme="minorEastAsia" w:hAnsiTheme="minorHAnsi" w:cstheme="minorBidi"/>
            <w:sz w:val="22"/>
            <w:szCs w:val="22"/>
            <w:lang w:eastAsia="de-DE"/>
          </w:rPr>
          <w:tab/>
        </w:r>
        <w:r w:rsidDel="00663242">
          <w:delText>KI#4: Authorization of SCP to act on behalf of an NF or another SCP</w:delText>
        </w:r>
        <w:r w:rsidDel="00663242">
          <w:tab/>
          <w:delText>46</w:delText>
        </w:r>
      </w:del>
    </w:p>
    <w:p w14:paraId="47F550DB" w14:textId="47936DBF" w:rsidR="000C4DB9" w:rsidRPr="00A24B99" w:rsidDel="00663242" w:rsidRDefault="000C4DB9">
      <w:pPr>
        <w:pStyle w:val="TOC3"/>
        <w:rPr>
          <w:del w:id="1491" w:author="rapp" w:date="2022-08-30T23:42:00Z"/>
          <w:rFonts w:asciiTheme="minorHAnsi" w:eastAsiaTheme="minorEastAsia" w:hAnsiTheme="minorHAnsi" w:cstheme="minorBidi"/>
          <w:sz w:val="22"/>
          <w:szCs w:val="22"/>
          <w:lang w:eastAsia="de-DE"/>
        </w:rPr>
      </w:pPr>
      <w:del w:id="1492" w:author="rapp" w:date="2022-08-30T23:42:00Z">
        <w:r w:rsidDel="00663242">
          <w:lastRenderedPageBreak/>
          <w:delText>7.4.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6</w:delText>
        </w:r>
      </w:del>
    </w:p>
    <w:p w14:paraId="292BB089" w14:textId="53725AEE" w:rsidR="000C4DB9" w:rsidRPr="00A24B99" w:rsidDel="00663242" w:rsidRDefault="000C4DB9">
      <w:pPr>
        <w:pStyle w:val="TOC3"/>
        <w:rPr>
          <w:del w:id="1493" w:author="rapp" w:date="2022-08-30T23:42:00Z"/>
          <w:rFonts w:asciiTheme="minorHAnsi" w:eastAsiaTheme="minorEastAsia" w:hAnsiTheme="minorHAnsi" w:cstheme="minorBidi"/>
          <w:sz w:val="22"/>
          <w:szCs w:val="22"/>
          <w:lang w:eastAsia="de-DE"/>
        </w:rPr>
      </w:pPr>
      <w:del w:id="1494" w:author="rapp" w:date="2022-08-30T23:42:00Z">
        <w:r w:rsidDel="00663242">
          <w:delText>7.4.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6</w:delText>
        </w:r>
      </w:del>
    </w:p>
    <w:p w14:paraId="0C203C7B" w14:textId="18A13C3D" w:rsidR="000C4DB9" w:rsidRPr="00A24B99" w:rsidDel="00663242" w:rsidRDefault="000C4DB9">
      <w:pPr>
        <w:pStyle w:val="TOC2"/>
        <w:rPr>
          <w:del w:id="1495" w:author="rapp" w:date="2022-08-30T23:42:00Z"/>
          <w:rFonts w:asciiTheme="minorHAnsi" w:eastAsiaTheme="minorEastAsia" w:hAnsiTheme="minorHAnsi" w:cstheme="minorBidi"/>
          <w:sz w:val="22"/>
          <w:szCs w:val="22"/>
          <w:lang w:eastAsia="de-DE"/>
        </w:rPr>
      </w:pPr>
      <w:del w:id="1496" w:author="rapp" w:date="2022-08-30T23:42:00Z">
        <w:r w:rsidRPr="00C41570" w:rsidDel="00663242">
          <w:rPr>
            <w:rFonts w:cs="Arial"/>
          </w:rPr>
          <w:delText>7.5</w:delText>
        </w:r>
        <w:r w:rsidRPr="00A24B99" w:rsidDel="00663242">
          <w:rPr>
            <w:rFonts w:asciiTheme="minorHAnsi" w:eastAsiaTheme="minorEastAsia" w:hAnsiTheme="minorHAnsi" w:cstheme="minorBidi"/>
            <w:sz w:val="22"/>
            <w:szCs w:val="22"/>
            <w:lang w:eastAsia="de-DE"/>
          </w:rPr>
          <w:tab/>
        </w:r>
        <w:r w:rsidRPr="00C41570" w:rsidDel="00663242">
          <w:rPr>
            <w:rFonts w:cs="Arial"/>
          </w:rPr>
          <w:delText xml:space="preserve">KI #5: </w:delText>
        </w:r>
        <w:r w:rsidDel="00663242">
          <w:delText>End-to-end integrity protection of HTTP messages</w:delText>
        </w:r>
        <w:r w:rsidDel="00663242">
          <w:tab/>
          <w:delText>46</w:delText>
        </w:r>
      </w:del>
    </w:p>
    <w:p w14:paraId="4BBD03D0" w14:textId="24DBCC10" w:rsidR="000C4DB9" w:rsidRPr="00A24B99" w:rsidDel="00663242" w:rsidRDefault="000C4DB9">
      <w:pPr>
        <w:pStyle w:val="TOC3"/>
        <w:rPr>
          <w:del w:id="1497" w:author="rapp" w:date="2022-08-30T23:42:00Z"/>
          <w:rFonts w:asciiTheme="minorHAnsi" w:eastAsiaTheme="minorEastAsia" w:hAnsiTheme="minorHAnsi" w:cstheme="minorBidi"/>
          <w:sz w:val="22"/>
          <w:szCs w:val="22"/>
          <w:lang w:eastAsia="de-DE"/>
        </w:rPr>
      </w:pPr>
      <w:del w:id="1498" w:author="rapp" w:date="2022-08-30T23:42:00Z">
        <w:r w:rsidDel="00663242">
          <w:delText>7</w:delText>
        </w:r>
        <w:r w:rsidRPr="00C41570" w:rsidDel="00663242">
          <w:rPr>
            <w:rFonts w:cs="Arial"/>
          </w:rPr>
          <w:delText>.</w:delText>
        </w:r>
        <w:r w:rsidDel="00663242">
          <w:delText>5.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6</w:delText>
        </w:r>
      </w:del>
    </w:p>
    <w:p w14:paraId="2D482731" w14:textId="10C6C261" w:rsidR="000C4DB9" w:rsidRPr="00A24B99" w:rsidDel="00663242" w:rsidRDefault="000C4DB9">
      <w:pPr>
        <w:pStyle w:val="TOC3"/>
        <w:rPr>
          <w:del w:id="1499" w:author="rapp" w:date="2022-08-30T23:42:00Z"/>
          <w:rFonts w:asciiTheme="minorHAnsi" w:eastAsiaTheme="minorEastAsia" w:hAnsiTheme="minorHAnsi" w:cstheme="minorBidi"/>
          <w:sz w:val="22"/>
          <w:szCs w:val="22"/>
          <w:lang w:eastAsia="de-DE"/>
        </w:rPr>
      </w:pPr>
      <w:del w:id="1500" w:author="rapp" w:date="2022-08-30T23:42:00Z">
        <w:r w:rsidDel="00663242">
          <w:delText>7.5.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7</w:delText>
        </w:r>
      </w:del>
    </w:p>
    <w:p w14:paraId="44145A78" w14:textId="213EF848" w:rsidR="000C4DB9" w:rsidRPr="00A24B99" w:rsidDel="00663242" w:rsidRDefault="000C4DB9">
      <w:pPr>
        <w:pStyle w:val="TOC2"/>
        <w:rPr>
          <w:del w:id="1501" w:author="rapp" w:date="2022-08-30T23:42:00Z"/>
          <w:rFonts w:asciiTheme="minorHAnsi" w:eastAsiaTheme="minorEastAsia" w:hAnsiTheme="minorHAnsi" w:cstheme="minorBidi"/>
          <w:sz w:val="22"/>
          <w:szCs w:val="22"/>
          <w:lang w:eastAsia="de-DE"/>
        </w:rPr>
      </w:pPr>
      <w:del w:id="1502" w:author="rapp" w:date="2022-08-30T23:42:00Z">
        <w:r w:rsidDel="00663242">
          <w:delText>7.6</w:delText>
        </w:r>
        <w:r w:rsidRPr="00A24B99" w:rsidDel="00663242">
          <w:rPr>
            <w:rFonts w:asciiTheme="minorHAnsi" w:eastAsiaTheme="minorEastAsia" w:hAnsiTheme="minorHAnsi" w:cstheme="minorBidi"/>
            <w:sz w:val="22"/>
            <w:szCs w:val="22"/>
            <w:lang w:eastAsia="de-DE"/>
          </w:rPr>
          <w:tab/>
        </w:r>
        <w:r w:rsidDel="00663242">
          <w:delText>KI#6: Access token usage by all NFs of an NF set</w:delText>
        </w:r>
        <w:r w:rsidDel="00663242">
          <w:tab/>
          <w:delText>47</w:delText>
        </w:r>
      </w:del>
    </w:p>
    <w:p w14:paraId="5BDF7500" w14:textId="0BA847F3" w:rsidR="000C4DB9" w:rsidRPr="00A24B99" w:rsidDel="00663242" w:rsidRDefault="000C4DB9">
      <w:pPr>
        <w:pStyle w:val="TOC3"/>
        <w:rPr>
          <w:del w:id="1503" w:author="rapp" w:date="2022-08-30T23:42:00Z"/>
          <w:rFonts w:asciiTheme="minorHAnsi" w:eastAsiaTheme="minorEastAsia" w:hAnsiTheme="minorHAnsi" w:cstheme="minorBidi"/>
          <w:sz w:val="22"/>
          <w:szCs w:val="22"/>
          <w:lang w:eastAsia="de-DE"/>
        </w:rPr>
      </w:pPr>
      <w:del w:id="1504" w:author="rapp" w:date="2022-08-30T23:42:00Z">
        <w:r w:rsidDel="00663242">
          <w:delText>7.6.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7</w:delText>
        </w:r>
      </w:del>
    </w:p>
    <w:p w14:paraId="26985ED0" w14:textId="4406A50D" w:rsidR="000C4DB9" w:rsidRPr="00A24B99" w:rsidDel="00663242" w:rsidRDefault="000C4DB9">
      <w:pPr>
        <w:pStyle w:val="TOC3"/>
        <w:rPr>
          <w:del w:id="1505" w:author="rapp" w:date="2022-08-30T23:42:00Z"/>
          <w:rFonts w:asciiTheme="minorHAnsi" w:eastAsiaTheme="minorEastAsia" w:hAnsiTheme="minorHAnsi" w:cstheme="minorBidi"/>
          <w:sz w:val="22"/>
          <w:szCs w:val="22"/>
          <w:lang w:eastAsia="de-DE"/>
        </w:rPr>
      </w:pPr>
      <w:del w:id="1506" w:author="rapp" w:date="2022-08-30T23:42:00Z">
        <w:r w:rsidDel="00663242">
          <w:delText>7.6.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7</w:delText>
        </w:r>
      </w:del>
    </w:p>
    <w:p w14:paraId="3E7A14EC" w14:textId="01425E0F" w:rsidR="000C4DB9" w:rsidRPr="00A24B99" w:rsidDel="00663242" w:rsidRDefault="000C4DB9">
      <w:pPr>
        <w:pStyle w:val="TOC2"/>
        <w:rPr>
          <w:del w:id="1507" w:author="rapp" w:date="2022-08-30T23:42:00Z"/>
          <w:rFonts w:asciiTheme="minorHAnsi" w:eastAsiaTheme="minorEastAsia" w:hAnsiTheme="minorHAnsi" w:cstheme="minorBidi"/>
          <w:sz w:val="22"/>
          <w:szCs w:val="22"/>
          <w:lang w:eastAsia="de-DE"/>
        </w:rPr>
      </w:pPr>
      <w:del w:id="1508" w:author="rapp" w:date="2022-08-30T23:42:00Z">
        <w:r w:rsidDel="00663242">
          <w:delText>7.7</w:delText>
        </w:r>
        <w:r w:rsidRPr="00A24B99" w:rsidDel="00663242">
          <w:rPr>
            <w:rFonts w:asciiTheme="minorHAnsi" w:eastAsiaTheme="minorEastAsia" w:hAnsiTheme="minorHAnsi" w:cstheme="minorBidi"/>
            <w:sz w:val="22"/>
            <w:szCs w:val="22"/>
            <w:lang w:eastAsia="de-DE"/>
          </w:rPr>
          <w:tab/>
        </w:r>
        <w:r w:rsidDel="00663242">
          <w:delText>KI#7: Authorization mechanism determination</w:delText>
        </w:r>
        <w:r w:rsidDel="00663242">
          <w:tab/>
          <w:delText>47</w:delText>
        </w:r>
      </w:del>
    </w:p>
    <w:p w14:paraId="6C8186E3" w14:textId="62B17631" w:rsidR="000C4DB9" w:rsidRPr="00A24B99" w:rsidDel="00663242" w:rsidRDefault="000C4DB9">
      <w:pPr>
        <w:pStyle w:val="TOC3"/>
        <w:rPr>
          <w:del w:id="1509" w:author="rapp" w:date="2022-08-30T23:42:00Z"/>
          <w:rFonts w:asciiTheme="minorHAnsi" w:eastAsiaTheme="minorEastAsia" w:hAnsiTheme="minorHAnsi" w:cstheme="minorBidi"/>
          <w:sz w:val="22"/>
          <w:szCs w:val="22"/>
          <w:lang w:eastAsia="de-DE"/>
        </w:rPr>
      </w:pPr>
      <w:del w:id="1510" w:author="rapp" w:date="2022-08-30T23:42:00Z">
        <w:r w:rsidDel="00663242">
          <w:delText>7.7.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7</w:delText>
        </w:r>
      </w:del>
    </w:p>
    <w:p w14:paraId="4020948C" w14:textId="080043B7" w:rsidR="000C4DB9" w:rsidRPr="00A24B99" w:rsidDel="00663242" w:rsidRDefault="000C4DB9">
      <w:pPr>
        <w:pStyle w:val="TOC3"/>
        <w:rPr>
          <w:del w:id="1511" w:author="rapp" w:date="2022-08-30T23:42:00Z"/>
          <w:rFonts w:asciiTheme="minorHAnsi" w:eastAsiaTheme="minorEastAsia" w:hAnsiTheme="minorHAnsi" w:cstheme="minorBidi"/>
          <w:sz w:val="22"/>
          <w:szCs w:val="22"/>
          <w:lang w:eastAsia="de-DE"/>
        </w:rPr>
      </w:pPr>
      <w:del w:id="1512" w:author="rapp" w:date="2022-08-30T23:42:00Z">
        <w:r w:rsidDel="00663242">
          <w:delText>7.7.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7</w:delText>
        </w:r>
      </w:del>
    </w:p>
    <w:p w14:paraId="3CEF8FDB" w14:textId="13C7EF64" w:rsidR="000C4DB9" w:rsidRPr="00A24B99" w:rsidDel="00663242" w:rsidRDefault="000C4DB9">
      <w:pPr>
        <w:pStyle w:val="TOC2"/>
        <w:rPr>
          <w:del w:id="1513" w:author="rapp" w:date="2022-08-30T23:42:00Z"/>
          <w:rFonts w:asciiTheme="minorHAnsi" w:eastAsiaTheme="minorEastAsia" w:hAnsiTheme="minorHAnsi" w:cstheme="minorBidi"/>
          <w:sz w:val="22"/>
          <w:szCs w:val="22"/>
          <w:lang w:eastAsia="de-DE"/>
        </w:rPr>
      </w:pPr>
      <w:del w:id="1514" w:author="rapp" w:date="2022-08-30T23:42:00Z">
        <w:r w:rsidDel="00663242">
          <w:delText>7.8</w:delText>
        </w:r>
        <w:r w:rsidRPr="00A24B99" w:rsidDel="00663242">
          <w:rPr>
            <w:rFonts w:asciiTheme="minorHAnsi" w:eastAsiaTheme="minorEastAsia" w:hAnsiTheme="minorHAnsi" w:cstheme="minorBidi"/>
            <w:sz w:val="22"/>
            <w:szCs w:val="22"/>
            <w:lang w:eastAsia="de-DE"/>
          </w:rPr>
          <w:tab/>
        </w:r>
        <w:r w:rsidDel="00663242">
          <w:delText xml:space="preserve">KI#8: </w:delText>
        </w:r>
        <w:r w:rsidRPr="00C41570" w:rsidDel="00663242">
          <w:rPr>
            <w:lang w:val="en-US"/>
          </w:rPr>
          <w:delText>Service access authorization requirements in intra-PLMN scenarios for PLMN deploying multiple NRFs (in OAuth2.0 AS role)</w:delText>
        </w:r>
        <w:r w:rsidDel="00663242">
          <w:tab/>
          <w:delText>47</w:delText>
        </w:r>
      </w:del>
    </w:p>
    <w:p w14:paraId="4D6EABF6" w14:textId="3DB5339A" w:rsidR="000C4DB9" w:rsidRPr="00A24B99" w:rsidDel="00663242" w:rsidRDefault="000C4DB9">
      <w:pPr>
        <w:pStyle w:val="TOC3"/>
        <w:rPr>
          <w:del w:id="1515" w:author="rapp" w:date="2022-08-30T23:42:00Z"/>
          <w:rFonts w:asciiTheme="minorHAnsi" w:eastAsiaTheme="minorEastAsia" w:hAnsiTheme="minorHAnsi" w:cstheme="minorBidi"/>
          <w:sz w:val="22"/>
          <w:szCs w:val="22"/>
          <w:lang w:eastAsia="de-DE"/>
        </w:rPr>
      </w:pPr>
      <w:del w:id="1516" w:author="rapp" w:date="2022-08-30T23:42:00Z">
        <w:r w:rsidDel="00663242">
          <w:delText>7.8.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7</w:delText>
        </w:r>
      </w:del>
    </w:p>
    <w:p w14:paraId="29C7C952" w14:textId="63FE9470" w:rsidR="000C4DB9" w:rsidRPr="00A24B99" w:rsidDel="00663242" w:rsidRDefault="000C4DB9">
      <w:pPr>
        <w:pStyle w:val="TOC3"/>
        <w:rPr>
          <w:del w:id="1517" w:author="rapp" w:date="2022-08-30T23:42:00Z"/>
          <w:rFonts w:asciiTheme="minorHAnsi" w:eastAsiaTheme="minorEastAsia" w:hAnsiTheme="minorHAnsi" w:cstheme="minorBidi"/>
          <w:sz w:val="22"/>
          <w:szCs w:val="22"/>
          <w:lang w:eastAsia="de-DE"/>
        </w:rPr>
      </w:pPr>
      <w:del w:id="1518" w:author="rapp" w:date="2022-08-30T23:42:00Z">
        <w:r w:rsidDel="00663242">
          <w:delText>7.8.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7</w:delText>
        </w:r>
      </w:del>
    </w:p>
    <w:p w14:paraId="7083172B" w14:textId="27205E0E" w:rsidR="000C4DB9" w:rsidRPr="00A24B99" w:rsidDel="00663242" w:rsidRDefault="000C4DB9">
      <w:pPr>
        <w:pStyle w:val="TOC2"/>
        <w:rPr>
          <w:del w:id="1519" w:author="rapp" w:date="2022-08-30T23:42:00Z"/>
          <w:rFonts w:asciiTheme="minorHAnsi" w:eastAsiaTheme="minorEastAsia" w:hAnsiTheme="minorHAnsi" w:cstheme="minorBidi"/>
          <w:sz w:val="22"/>
          <w:szCs w:val="22"/>
          <w:lang w:eastAsia="de-DE"/>
        </w:rPr>
      </w:pPr>
      <w:del w:id="1520" w:author="rapp" w:date="2022-08-30T23:42:00Z">
        <w:r w:rsidDel="00663242">
          <w:delText>7.9</w:delText>
        </w:r>
        <w:r w:rsidRPr="00A24B99" w:rsidDel="00663242">
          <w:rPr>
            <w:rFonts w:asciiTheme="minorHAnsi" w:eastAsiaTheme="minorEastAsia" w:hAnsiTheme="minorHAnsi" w:cstheme="minorBidi"/>
            <w:sz w:val="22"/>
            <w:szCs w:val="22"/>
            <w:lang w:eastAsia="de-DE"/>
          </w:rPr>
          <w:tab/>
        </w:r>
        <w:r w:rsidDel="00663242">
          <w:delText xml:space="preserve">KI #9: </w:delText>
        </w:r>
        <w:r w:rsidRPr="00C41570" w:rsidDel="00663242">
          <w:rPr>
            <w:rFonts w:cs="Arial"/>
          </w:rPr>
          <w:delText>Authorization for Inter-Slice Access</w:delText>
        </w:r>
        <w:r w:rsidDel="00663242">
          <w:tab/>
          <w:delText>47</w:delText>
        </w:r>
      </w:del>
    </w:p>
    <w:p w14:paraId="701CB84A" w14:textId="1A58B43C" w:rsidR="000C4DB9" w:rsidRPr="00A24B99" w:rsidDel="00663242" w:rsidRDefault="000C4DB9">
      <w:pPr>
        <w:pStyle w:val="TOC3"/>
        <w:rPr>
          <w:del w:id="1521" w:author="rapp" w:date="2022-08-30T23:42:00Z"/>
          <w:rFonts w:asciiTheme="minorHAnsi" w:eastAsiaTheme="minorEastAsia" w:hAnsiTheme="minorHAnsi" w:cstheme="minorBidi"/>
          <w:sz w:val="22"/>
          <w:szCs w:val="22"/>
          <w:lang w:eastAsia="de-DE"/>
        </w:rPr>
      </w:pPr>
      <w:del w:id="1522" w:author="rapp" w:date="2022-08-30T23:42:00Z">
        <w:r w:rsidDel="00663242">
          <w:delText>7.9.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7</w:delText>
        </w:r>
      </w:del>
    </w:p>
    <w:p w14:paraId="18D6EFD6" w14:textId="15C1FE58" w:rsidR="000C4DB9" w:rsidRPr="00A24B99" w:rsidDel="00663242" w:rsidRDefault="000C4DB9">
      <w:pPr>
        <w:pStyle w:val="TOC3"/>
        <w:rPr>
          <w:del w:id="1523" w:author="rapp" w:date="2022-08-30T23:42:00Z"/>
          <w:rFonts w:asciiTheme="minorHAnsi" w:eastAsiaTheme="minorEastAsia" w:hAnsiTheme="minorHAnsi" w:cstheme="minorBidi"/>
          <w:sz w:val="22"/>
          <w:szCs w:val="22"/>
          <w:lang w:eastAsia="de-DE"/>
        </w:rPr>
      </w:pPr>
      <w:del w:id="1524" w:author="rapp" w:date="2022-08-30T23:42:00Z">
        <w:r w:rsidDel="00663242">
          <w:delText>7.9.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7</w:delText>
        </w:r>
      </w:del>
    </w:p>
    <w:p w14:paraId="08BBAF73" w14:textId="66B12BBC" w:rsidR="000C4DB9" w:rsidRPr="00A24B99" w:rsidDel="00663242" w:rsidRDefault="000C4DB9">
      <w:pPr>
        <w:pStyle w:val="TOC2"/>
        <w:rPr>
          <w:del w:id="1525" w:author="rapp" w:date="2022-08-30T23:42:00Z"/>
          <w:rFonts w:asciiTheme="minorHAnsi" w:eastAsiaTheme="minorEastAsia" w:hAnsiTheme="minorHAnsi" w:cstheme="minorBidi"/>
          <w:sz w:val="22"/>
          <w:szCs w:val="22"/>
          <w:lang w:eastAsia="de-DE"/>
        </w:rPr>
      </w:pPr>
      <w:del w:id="1526" w:author="rapp" w:date="2022-08-30T23:42:00Z">
        <w:r w:rsidDel="00663242">
          <w:delText>7.</w:delText>
        </w:r>
        <w:r w:rsidRPr="00C41570" w:rsidDel="00663242">
          <w:rPr>
            <w:highlight w:val="yellow"/>
          </w:rPr>
          <w:delText>X</w:delText>
        </w:r>
        <w:r w:rsidRPr="00A24B99" w:rsidDel="00663242">
          <w:rPr>
            <w:rFonts w:asciiTheme="minorHAnsi" w:eastAsiaTheme="minorEastAsia" w:hAnsiTheme="minorHAnsi" w:cstheme="minorBidi"/>
            <w:sz w:val="22"/>
            <w:szCs w:val="22"/>
            <w:lang w:eastAsia="de-DE"/>
          </w:rPr>
          <w:tab/>
        </w:r>
        <w:r w:rsidDel="00663242">
          <w:delText>KI#</w:delText>
        </w:r>
        <w:r w:rsidRPr="00C41570" w:rsidDel="00663242">
          <w:rPr>
            <w:highlight w:val="yellow"/>
          </w:rPr>
          <w:delText>X</w:delText>
        </w:r>
        <w:r w:rsidDel="00663242">
          <w:delText>: &lt;distinct KI name&gt;</w:delText>
        </w:r>
        <w:r w:rsidDel="00663242">
          <w:tab/>
          <w:delText>48</w:delText>
        </w:r>
      </w:del>
    </w:p>
    <w:p w14:paraId="234685ED" w14:textId="16BB4CBD" w:rsidR="000C4DB9" w:rsidRPr="00A24B99" w:rsidDel="00663242" w:rsidRDefault="000C4DB9">
      <w:pPr>
        <w:pStyle w:val="TOC3"/>
        <w:rPr>
          <w:del w:id="1527" w:author="rapp" w:date="2022-08-30T23:42:00Z"/>
          <w:rFonts w:asciiTheme="minorHAnsi" w:eastAsiaTheme="minorEastAsia" w:hAnsiTheme="minorHAnsi" w:cstheme="minorBidi"/>
          <w:sz w:val="22"/>
          <w:szCs w:val="22"/>
          <w:lang w:eastAsia="de-DE"/>
        </w:rPr>
      </w:pPr>
      <w:del w:id="1528" w:author="rapp" w:date="2022-08-30T23:42:00Z">
        <w:r w:rsidRPr="00C41570" w:rsidDel="00663242">
          <w:rPr>
            <w:lang w:val="fr-FR"/>
          </w:rPr>
          <w:delText>7.</w:delText>
        </w:r>
        <w:r w:rsidRPr="00C41570" w:rsidDel="00663242">
          <w:rPr>
            <w:highlight w:val="yellow"/>
            <w:lang w:val="fr-FR"/>
          </w:rPr>
          <w:delText>X</w:delText>
        </w:r>
        <w:r w:rsidRPr="00C41570" w:rsidDel="00663242">
          <w:rPr>
            <w:lang w:val="fr-FR"/>
          </w:rPr>
          <w:delText>.1</w:delText>
        </w:r>
        <w:r w:rsidRPr="00A24B99" w:rsidDel="00663242">
          <w:rPr>
            <w:rFonts w:asciiTheme="minorHAnsi" w:eastAsiaTheme="minorEastAsia" w:hAnsiTheme="minorHAnsi" w:cstheme="minorBidi"/>
            <w:sz w:val="22"/>
            <w:szCs w:val="22"/>
            <w:lang w:eastAsia="de-DE"/>
          </w:rPr>
          <w:tab/>
        </w:r>
        <w:r w:rsidRPr="00C41570" w:rsidDel="00663242">
          <w:rPr>
            <w:lang w:val="fr-FR"/>
          </w:rPr>
          <w:delText>Analysis</w:delText>
        </w:r>
        <w:r w:rsidDel="00663242">
          <w:tab/>
          <w:delText>48</w:delText>
        </w:r>
      </w:del>
    </w:p>
    <w:p w14:paraId="638CA2F2" w14:textId="3EB81C09" w:rsidR="000C4DB9" w:rsidRPr="00A24B99" w:rsidDel="00663242" w:rsidRDefault="000C4DB9">
      <w:pPr>
        <w:pStyle w:val="TOC3"/>
        <w:rPr>
          <w:del w:id="1529" w:author="rapp" w:date="2022-08-30T23:42:00Z"/>
          <w:rFonts w:asciiTheme="minorHAnsi" w:eastAsiaTheme="minorEastAsia" w:hAnsiTheme="minorHAnsi" w:cstheme="minorBidi"/>
          <w:sz w:val="22"/>
          <w:szCs w:val="22"/>
          <w:lang w:eastAsia="de-DE"/>
        </w:rPr>
      </w:pPr>
      <w:del w:id="1530" w:author="rapp" w:date="2022-08-30T23:42:00Z">
        <w:r w:rsidRPr="00C41570" w:rsidDel="00663242">
          <w:rPr>
            <w:lang w:val="fr-FR"/>
          </w:rPr>
          <w:delText>7.</w:delText>
        </w:r>
        <w:r w:rsidRPr="00C41570" w:rsidDel="00663242">
          <w:rPr>
            <w:highlight w:val="yellow"/>
            <w:lang w:val="fr-FR"/>
          </w:rPr>
          <w:delText>X</w:delText>
        </w:r>
        <w:r w:rsidRPr="00C41570" w:rsidDel="00663242">
          <w:rPr>
            <w:lang w:val="fr-FR"/>
          </w:rPr>
          <w:delText>.2</w:delText>
        </w:r>
        <w:r w:rsidRPr="00A24B99" w:rsidDel="00663242">
          <w:rPr>
            <w:rFonts w:asciiTheme="minorHAnsi" w:eastAsiaTheme="minorEastAsia" w:hAnsiTheme="minorHAnsi" w:cstheme="minorBidi"/>
            <w:sz w:val="22"/>
            <w:szCs w:val="22"/>
            <w:lang w:eastAsia="de-DE"/>
          </w:rPr>
          <w:tab/>
        </w:r>
        <w:r w:rsidRPr="00C41570" w:rsidDel="00663242">
          <w:rPr>
            <w:lang w:val="fr-FR"/>
          </w:rPr>
          <w:delText>Conclusion</w:delText>
        </w:r>
        <w:r w:rsidDel="00663242">
          <w:tab/>
          <w:delText>48</w:delText>
        </w:r>
      </w:del>
    </w:p>
    <w:p w14:paraId="2554138E" w14:textId="1F0834A5" w:rsidR="000C4DB9" w:rsidRPr="00A24B99" w:rsidDel="00663242" w:rsidRDefault="000C4DB9">
      <w:pPr>
        <w:pStyle w:val="TOC8"/>
        <w:rPr>
          <w:del w:id="1531" w:author="rapp" w:date="2022-08-30T23:42:00Z"/>
          <w:rFonts w:asciiTheme="minorHAnsi" w:eastAsiaTheme="minorEastAsia" w:hAnsiTheme="minorHAnsi" w:cstheme="minorBidi"/>
          <w:b w:val="0"/>
          <w:szCs w:val="22"/>
          <w:lang w:eastAsia="de-DE"/>
        </w:rPr>
      </w:pPr>
      <w:del w:id="1532" w:author="rapp" w:date="2022-08-30T23:42:00Z">
        <w:r w:rsidDel="00663242">
          <w:delText>Annex A (informative): Change history</w:delText>
        </w:r>
        <w:r w:rsidDel="00663242">
          <w:tab/>
          <w:delText>49</w:delText>
        </w:r>
      </w:del>
    </w:p>
    <w:p w14:paraId="159BEA08" w14:textId="03405592" w:rsidR="00080512" w:rsidRPr="004D3578" w:rsidRDefault="004D3578">
      <w:r w:rsidRPr="004D3578">
        <w:rPr>
          <w:noProof/>
          <w:sz w:val="22"/>
        </w:rPr>
        <w:fldChar w:fldCharType="end"/>
      </w:r>
      <w:bookmarkEnd w:id="22"/>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1533" w:name="foreword"/>
      <w:bookmarkStart w:id="1534" w:name="_Toc112794702"/>
      <w:bookmarkStart w:id="1535" w:name="_Toc112795483"/>
      <w:bookmarkEnd w:id="1533"/>
      <w:r w:rsidRPr="004D3578">
        <w:lastRenderedPageBreak/>
        <w:t>Foreword</w:t>
      </w:r>
      <w:bookmarkEnd w:id="1534"/>
      <w:bookmarkEnd w:id="1535"/>
    </w:p>
    <w:p w14:paraId="097F8FEA" w14:textId="77777777" w:rsidR="00080512" w:rsidRPr="004D3578" w:rsidRDefault="00080512">
      <w:r w:rsidRPr="004D3578">
        <w:t xml:space="preserve">This Technical </w:t>
      </w:r>
      <w:bookmarkStart w:id="1536" w:name="spectype3"/>
      <w:r w:rsidR="00602AEA" w:rsidRPr="001F4FC8">
        <w:t>Report</w:t>
      </w:r>
      <w:bookmarkEnd w:id="1536"/>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5057A5DA"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 xml:space="preserve">the second digit is incremented for all changes of substance, </w:t>
      </w:r>
      <w:proofErr w:type="gramStart"/>
      <w:r w:rsidR="00080512" w:rsidRPr="004D3578">
        <w:t>i.e.</w:t>
      </w:r>
      <w:proofErr w:type="gramEnd"/>
      <w:r w:rsidR="00080512" w:rsidRPr="004D3578">
        <w:t xml:space="preserv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proofErr w:type="gramStart"/>
      <w:r w:rsidR="003765B8">
        <w:t>as a result of</w:t>
      </w:r>
      <w:proofErr w:type="gramEnd"/>
      <w:r w:rsidR="003765B8">
        <w:t xml:space="preserve">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w:t>
      </w:r>
      <w:proofErr w:type="gramStart"/>
      <w:r>
        <w:t>is</w:t>
      </w:r>
      <w:proofErr w:type="gramEnd"/>
      <w:r>
        <w:t>" and "is not" do not indicate requirements.</w:t>
      </w:r>
    </w:p>
    <w:p w14:paraId="33C00210" w14:textId="77777777" w:rsidR="00080512" w:rsidRPr="004D3578" w:rsidRDefault="00080512">
      <w:pPr>
        <w:pStyle w:val="Heading1"/>
      </w:pPr>
      <w:bookmarkStart w:id="1537" w:name="introduction"/>
      <w:bookmarkStart w:id="1538" w:name="_Hlk59624792"/>
      <w:bookmarkStart w:id="1539" w:name="_Toc112794703"/>
      <w:bookmarkStart w:id="1540" w:name="_Toc112795484"/>
      <w:bookmarkEnd w:id="1537"/>
      <w:r w:rsidRPr="004D3578">
        <w:t>Introduction</w:t>
      </w:r>
      <w:bookmarkEnd w:id="1539"/>
      <w:bookmarkEnd w:id="1540"/>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w:t>
      </w:r>
      <w:proofErr w:type="gramStart"/>
      <w:r>
        <w:rPr>
          <w:iCs/>
          <w:lang w:val="en-US"/>
        </w:rPr>
        <w:t>on</w:t>
      </w:r>
      <w:proofErr w:type="gramEnd"/>
      <w:r>
        <w:rPr>
          <w:iCs/>
          <w:lang w:val="en-US"/>
        </w:rPr>
        <w:t xml:space="preserve">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231956C4"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1538"/>
    <w:p w14:paraId="3F3F3F9A" w14:textId="25636CF8" w:rsidR="00080512" w:rsidRPr="004D3578" w:rsidRDefault="00080512" w:rsidP="007A33F0">
      <w:pPr>
        <w:pStyle w:val="Heading1"/>
      </w:pPr>
      <w:r w:rsidRPr="004D3578">
        <w:br w:type="page"/>
      </w:r>
      <w:bookmarkStart w:id="1541" w:name="scope"/>
      <w:bookmarkStart w:id="1542" w:name="_Hlk59624642"/>
      <w:bookmarkStart w:id="1543" w:name="_Toc112794704"/>
      <w:bookmarkStart w:id="1544" w:name="_Toc112795485"/>
      <w:bookmarkEnd w:id="1541"/>
      <w:r w:rsidRPr="004D3578">
        <w:lastRenderedPageBreak/>
        <w:t>1</w:t>
      </w:r>
      <w:r w:rsidRPr="004D3578">
        <w:tab/>
        <w:t>Scope</w:t>
      </w:r>
      <w:bookmarkEnd w:id="1543"/>
      <w:bookmarkEnd w:id="1544"/>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 xml:space="preserve">Need and mechanism of enabling end to end authentication in roaming case if no cross-certification between operators is </w:t>
      </w:r>
      <w:proofErr w:type="gramStart"/>
      <w:r>
        <w:t>enabled;</w:t>
      </w:r>
      <w:proofErr w:type="gramEnd"/>
    </w:p>
    <w:p w14:paraId="28703786" w14:textId="77777777" w:rsidR="005E3630" w:rsidRDefault="005E3630" w:rsidP="005E3630">
      <w:pPr>
        <w:pStyle w:val="B1"/>
      </w:pPr>
      <w:r>
        <w:t>-</w:t>
      </w:r>
      <w:r>
        <w:tab/>
        <w:t xml:space="preserve">Need and mechanism of enabling NF Service Consumer authentication of NRF and the NF Service </w:t>
      </w:r>
      <w:proofErr w:type="gramStart"/>
      <w:r>
        <w:t>Producer;</w:t>
      </w:r>
      <w:proofErr w:type="gramEnd"/>
      <w:r>
        <w:t xml:space="preserve"> </w:t>
      </w:r>
    </w:p>
    <w:p w14:paraId="740EE71E" w14:textId="77777777" w:rsidR="005E3630" w:rsidRDefault="005E3630" w:rsidP="005E3630">
      <w:pPr>
        <w:pStyle w:val="B1"/>
      </w:pPr>
      <w:r>
        <w:t>-</w:t>
      </w:r>
      <w:r>
        <w:tab/>
        <w:t xml:space="preserve">Need for addressing potential security impact of different deployment scenarios including the several </w:t>
      </w:r>
      <w:proofErr w:type="gramStart"/>
      <w:r>
        <w:t>SCPs;</w:t>
      </w:r>
      <w:proofErr w:type="gramEnd"/>
      <w:r>
        <w:t xml:space="preserve"> </w:t>
      </w:r>
    </w:p>
    <w:p w14:paraId="7AC56920" w14:textId="77777777" w:rsidR="005E3630" w:rsidRDefault="005E3630" w:rsidP="005E3630">
      <w:pPr>
        <w:pStyle w:val="B1"/>
      </w:pPr>
      <w:r>
        <w:t>-</w:t>
      </w:r>
      <w:r>
        <w:tab/>
        <w:t>Verification of URI in subscription/</w:t>
      </w:r>
      <w:proofErr w:type="gramStart"/>
      <w:r>
        <w:t>notification;</w:t>
      </w:r>
      <w:proofErr w:type="gramEnd"/>
      <w:r>
        <w:t xml:space="preserve">  </w:t>
      </w:r>
    </w:p>
    <w:p w14:paraId="025EDAF4" w14:textId="77777777" w:rsidR="005E3630" w:rsidRDefault="005E3630" w:rsidP="005E3630">
      <w:pPr>
        <w:pStyle w:val="B1"/>
      </w:pPr>
      <w:r>
        <w:t>-</w:t>
      </w:r>
      <w:r>
        <w:tab/>
        <w:t xml:space="preserve">Dynamic authorization between SCPs or NF and </w:t>
      </w:r>
      <w:proofErr w:type="gramStart"/>
      <w:r>
        <w:t>SCP;</w:t>
      </w:r>
      <w:proofErr w:type="gramEnd"/>
    </w:p>
    <w:p w14:paraId="0C026C87" w14:textId="77777777" w:rsidR="005E3630" w:rsidRDefault="005E3630" w:rsidP="005E3630">
      <w:pPr>
        <w:pStyle w:val="B1"/>
      </w:pPr>
      <w:r>
        <w:t>-</w:t>
      </w:r>
      <w:r>
        <w:tab/>
        <w:t xml:space="preserve">End-to-End Critical HTTP headers/body parts integrity </w:t>
      </w:r>
      <w:proofErr w:type="gramStart"/>
      <w:r>
        <w:t>protection;</w:t>
      </w:r>
      <w:proofErr w:type="gramEnd"/>
    </w:p>
    <w:p w14:paraId="7CE14683" w14:textId="77777777" w:rsidR="003E1AC4" w:rsidRDefault="005E3630" w:rsidP="00BD4668">
      <w:pPr>
        <w:pStyle w:val="B1"/>
        <w:rPr>
          <w:ins w:id="1545" w:author="S3-222279" w:date="2022-08-30T19:07:00Z"/>
        </w:rPr>
      </w:pPr>
      <w:r>
        <w:t>-</w:t>
      </w:r>
      <w:r>
        <w:tab/>
        <w:t xml:space="preserve">Security of NRF service </w:t>
      </w:r>
      <w:proofErr w:type="gramStart"/>
      <w:r>
        <w:t>management</w:t>
      </w:r>
      <w:ins w:id="1546" w:author="S3-222279" w:date="2022-08-30T19:06:00Z">
        <w:r w:rsidR="003E1AC4">
          <w:t>;</w:t>
        </w:r>
      </w:ins>
      <w:proofErr w:type="gramEnd"/>
    </w:p>
    <w:p w14:paraId="1F667809" w14:textId="7FB29D1C" w:rsidR="001F4FC8" w:rsidRPr="004D3578" w:rsidRDefault="003E1AC4" w:rsidP="00BD4668">
      <w:pPr>
        <w:pStyle w:val="B1"/>
      </w:pPr>
      <w:ins w:id="1547" w:author="S3-222279" w:date="2022-08-30T19:07:00Z">
        <w:r>
          <w:t>-</w:t>
        </w:r>
        <w:r>
          <w:tab/>
        </w:r>
        <w:r>
          <w:t xml:space="preserve">N32 roaming security considerations for deployment </w:t>
        </w:r>
        <w:r w:rsidRPr="005A745A">
          <w:t>scenarios including roaming hub and host</w:t>
        </w:r>
        <w:r>
          <w:t>e</w:t>
        </w:r>
        <w:r w:rsidRPr="005A745A">
          <w:t>d SEPP</w:t>
        </w:r>
      </w:ins>
      <w:r w:rsidR="005E3630">
        <w:t>.</w:t>
      </w:r>
    </w:p>
    <w:p w14:paraId="3917A8B8" w14:textId="77777777" w:rsidR="00080512" w:rsidRPr="004D3578" w:rsidRDefault="00080512">
      <w:pPr>
        <w:pStyle w:val="Heading1"/>
      </w:pPr>
      <w:bookmarkStart w:id="1548" w:name="references"/>
      <w:bookmarkStart w:id="1549" w:name="_Toc112794705"/>
      <w:bookmarkStart w:id="1550" w:name="_Toc112795486"/>
      <w:bookmarkEnd w:id="1542"/>
      <w:bookmarkEnd w:id="1548"/>
      <w:r w:rsidRPr="004D3578">
        <w:t>2</w:t>
      </w:r>
      <w:r w:rsidRPr="004D3578">
        <w:tab/>
        <w:t>References</w:t>
      </w:r>
      <w:bookmarkEnd w:id="1549"/>
      <w:bookmarkEnd w:id="1550"/>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1A151CF8" w14:textId="77777777" w:rsidR="00EA0D6F" w:rsidRDefault="00090F61" w:rsidP="00EA0D6F">
      <w:pPr>
        <w:pStyle w:val="EX"/>
        <w:rPr>
          <w:ins w:id="1551" w:author="S3-222283" w:date="2022-08-30T19:47:00Z"/>
        </w:rPr>
      </w:pPr>
      <w:r>
        <w:t>[6]</w:t>
      </w:r>
      <w:r>
        <w:tab/>
        <w:t>3GPP TS 29.510: "</w:t>
      </w:r>
      <w:r w:rsidRPr="00DC74FE">
        <w:t>5G System; Network function repository services; Stage 3</w:t>
      </w:r>
      <w:r>
        <w:t>"</w:t>
      </w:r>
      <w:ins w:id="1552" w:author="S3-222283" w:date="2022-08-30T19:47:00Z">
        <w:r w:rsidR="00EA0D6F">
          <w:t>.</w:t>
        </w:r>
      </w:ins>
    </w:p>
    <w:p w14:paraId="37051CFA" w14:textId="598146AA" w:rsidR="00EA0D6F" w:rsidRDefault="00EA0D6F" w:rsidP="00EA0D6F">
      <w:pPr>
        <w:pStyle w:val="EX"/>
        <w:rPr>
          <w:ins w:id="1553" w:author="S3-222291" w:date="2022-08-30T21:56:00Z"/>
        </w:rPr>
      </w:pPr>
      <w:ins w:id="1554" w:author="S3-222283" w:date="2022-08-30T19:47:00Z">
        <w:r>
          <w:t>[7]</w:t>
        </w:r>
        <w:r>
          <w:tab/>
          <w:t>3GPP TS 23.502: "</w:t>
        </w:r>
        <w:r w:rsidRPr="00680D50">
          <w:t>Procedures for the 5G System (5GS)</w:t>
        </w:r>
        <w:r>
          <w:t>; Stage 3".</w:t>
        </w:r>
      </w:ins>
    </w:p>
    <w:p w14:paraId="4F80BF59" w14:textId="0CE733FC" w:rsidR="00614B78" w:rsidRDefault="00614B78" w:rsidP="00614B78">
      <w:pPr>
        <w:keepLines/>
        <w:ind w:left="1702" w:hanging="1418"/>
        <w:rPr>
          <w:ins w:id="1555" w:author="S3-222246-r3" w:date="2022-08-30T23:08:00Z"/>
        </w:rPr>
      </w:pPr>
      <w:ins w:id="1556" w:author="S3-222291" w:date="2022-08-30T21:56:00Z">
        <w:r>
          <w:t>[</w:t>
        </w:r>
        <w:r>
          <w:t>8</w:t>
        </w:r>
        <w:r>
          <w:t>]</w:t>
        </w:r>
        <w:r>
          <w:tab/>
          <w:t xml:space="preserve">GSMA NG.113: "5GS Roaming Guidelines"; </w:t>
        </w:r>
      </w:ins>
      <w:ins w:id="1557" w:author="S3-222246-r3" w:date="2022-08-30T23:08:00Z">
        <w:r w:rsidR="00CF240A">
          <w:fldChar w:fldCharType="begin"/>
        </w:r>
        <w:r w:rsidR="00CF240A">
          <w:instrText xml:space="preserve"> HYPERLINK "</w:instrText>
        </w:r>
      </w:ins>
      <w:ins w:id="1558" w:author="S3-222291" w:date="2022-08-30T21:56:00Z">
        <w:r w:rsidR="00CF240A">
          <w:instrText>https://www.gsma.com/newsroom/wp-content/uploads/NG.113-v6.0.pdf</w:instrText>
        </w:r>
      </w:ins>
      <w:ins w:id="1559" w:author="S3-222246-r3" w:date="2022-08-30T23:08:00Z">
        <w:r w:rsidR="00CF240A">
          <w:instrText xml:space="preserve">" </w:instrText>
        </w:r>
        <w:r w:rsidR="00CF240A">
          <w:fldChar w:fldCharType="separate"/>
        </w:r>
      </w:ins>
      <w:ins w:id="1560" w:author="S3-222291" w:date="2022-08-30T21:56:00Z">
        <w:r w:rsidR="00CF240A" w:rsidRPr="00720CB9">
          <w:rPr>
            <w:rStyle w:val="Hyperlink"/>
          </w:rPr>
          <w:t>https://www.gsma.com/newsroom/wp-content/uploads/NG.113-v6.0.pdf</w:t>
        </w:r>
      </w:ins>
      <w:ins w:id="1561" w:author="S3-222246-r3" w:date="2022-08-30T23:08:00Z">
        <w:r w:rsidR="00CF240A">
          <w:fldChar w:fldCharType="end"/>
        </w:r>
        <w:r w:rsidR="00CF240A">
          <w:t>.</w:t>
        </w:r>
      </w:ins>
    </w:p>
    <w:p w14:paraId="0A429409" w14:textId="50510AF2" w:rsidR="00CF240A" w:rsidRDefault="00CF240A" w:rsidP="00CF240A">
      <w:pPr>
        <w:pStyle w:val="EX"/>
        <w:rPr>
          <w:ins w:id="1562" w:author="S3-222246-r3" w:date="2022-08-30T23:08:00Z"/>
        </w:rPr>
      </w:pPr>
      <w:ins w:id="1563" w:author="S3-222246-r3" w:date="2022-08-30T23:09:00Z">
        <w:r>
          <w:t>[9]</w:t>
        </w:r>
      </w:ins>
      <w:ins w:id="1564" w:author="S3-222246-r3" w:date="2022-08-30T23:08:00Z">
        <w:r>
          <w:tab/>
          <w:t>3GPP TS 29.573: "5G System; Public Land Mobile Network (PLMN) Interconnection; Stage 3"</w:t>
        </w:r>
      </w:ins>
      <w:ins w:id="1565" w:author="S3-222246-r3" w:date="2022-08-30T23:09:00Z">
        <w:r>
          <w:t>.</w:t>
        </w:r>
      </w:ins>
    </w:p>
    <w:p w14:paraId="65C99036" w14:textId="77777777" w:rsidR="00CF240A" w:rsidRDefault="00CF240A" w:rsidP="00614B78">
      <w:pPr>
        <w:keepLines/>
        <w:ind w:left="1702" w:hanging="1418"/>
        <w:rPr>
          <w:ins w:id="1566" w:author="S3-222291" w:date="2022-08-30T21:55:00Z"/>
        </w:rPr>
        <w:pPrChange w:id="1567" w:author="S3-222291" w:date="2022-08-30T21:56:00Z">
          <w:pPr>
            <w:pStyle w:val="EX"/>
          </w:pPr>
        </w:pPrChange>
      </w:pPr>
    </w:p>
    <w:p w14:paraId="499A4695" w14:textId="77777777" w:rsidR="00614B78" w:rsidRDefault="00614B78" w:rsidP="00EA0D6F">
      <w:pPr>
        <w:pStyle w:val="EX"/>
        <w:rPr>
          <w:ins w:id="1568" w:author="S3-222283" w:date="2022-08-30T19:47:00Z"/>
        </w:rPr>
      </w:pPr>
    </w:p>
    <w:p w14:paraId="45F36FCA" w14:textId="5A357637" w:rsidR="00090F61" w:rsidRDefault="00090F61" w:rsidP="00090F61">
      <w:pPr>
        <w:pStyle w:val="EX"/>
      </w:pP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1569" w:name="definitions"/>
      <w:bookmarkStart w:id="1570" w:name="_Toc112794706"/>
      <w:bookmarkStart w:id="1571" w:name="_Toc112795487"/>
      <w:bookmarkEnd w:id="1569"/>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1570"/>
      <w:bookmarkEnd w:id="1571"/>
    </w:p>
    <w:p w14:paraId="2FE738AE" w14:textId="77777777" w:rsidR="00080512" w:rsidRPr="004D3578" w:rsidRDefault="00080512">
      <w:pPr>
        <w:pStyle w:val="Heading2"/>
      </w:pPr>
      <w:bookmarkStart w:id="1572" w:name="_Toc112794707"/>
      <w:bookmarkStart w:id="1573" w:name="_Toc112795488"/>
      <w:r w:rsidRPr="004D3578">
        <w:t>3.1</w:t>
      </w:r>
      <w:r w:rsidRPr="004D3578">
        <w:tab/>
      </w:r>
      <w:r w:rsidR="002B6339">
        <w:t>Terms</w:t>
      </w:r>
      <w:bookmarkEnd w:id="1572"/>
      <w:bookmarkEnd w:id="1573"/>
    </w:p>
    <w:p w14:paraId="5476329E" w14:textId="558A30A4" w:rsidR="00080512" w:rsidDel="005E093B" w:rsidRDefault="00080512" w:rsidP="005E093B">
      <w:pPr>
        <w:numPr>
          <w:ilvl w:val="0"/>
          <w:numId w:val="15"/>
        </w:numPr>
        <w:suppressAutoHyphens/>
        <w:rPr>
          <w:del w:id="1574" w:author="S3-221845" w:date="2022-08-30T19:11:00Z"/>
        </w:rPr>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655E7634" w:rsidR="00080512" w:rsidRPr="004D3578" w:rsidDel="003E1AC4" w:rsidRDefault="00080512" w:rsidP="002729F7">
      <w:pPr>
        <w:pStyle w:val="Guidance"/>
        <w:rPr>
          <w:del w:id="1575" w:author="S3-221845" w:date="2022-08-30T19:10:00Z"/>
        </w:rPr>
      </w:pPr>
      <w:del w:id="1576" w:author="S3-221845" w:date="2022-08-30T19:10:00Z">
        <w:r w:rsidRPr="004D3578" w:rsidDel="003E1AC4">
          <w:delText>Definition format (Normal)</w:delText>
        </w:r>
      </w:del>
    </w:p>
    <w:p w14:paraId="3CD0AAF9" w14:textId="2D0813C5" w:rsidR="00080512" w:rsidRPr="004D3578" w:rsidRDefault="00080512">
      <w:del w:id="1577" w:author="S3-221845" w:date="2022-08-30T19:10:00Z">
        <w:r w:rsidRPr="004D3578" w:rsidDel="003E1AC4">
          <w:rPr>
            <w:b/>
          </w:rPr>
          <w:delText>example:</w:delText>
        </w:r>
        <w:r w:rsidRPr="004D3578" w:rsidDel="003E1AC4">
          <w:delText xml:space="preserve"> text used to clarify abstract rules by applying them literally</w:delText>
        </w:r>
      </w:del>
      <w:del w:id="1578" w:author="S3-221845" w:date="2022-08-30T19:11:00Z">
        <w:r w:rsidRPr="004D3578" w:rsidDel="003E1AC4">
          <w:delText>.</w:delText>
        </w:r>
      </w:del>
    </w:p>
    <w:p w14:paraId="02B8E6F7" w14:textId="77777777" w:rsidR="005E093B" w:rsidRDefault="005E093B" w:rsidP="005E093B">
      <w:pPr>
        <w:numPr>
          <w:ilvl w:val="0"/>
          <w:numId w:val="15"/>
        </w:numPr>
        <w:suppressAutoHyphens/>
        <w:rPr>
          <w:ins w:id="1579" w:author="S3-222246-r3" w:date="2022-08-30T23:11:00Z"/>
        </w:rPr>
      </w:pPr>
      <w:ins w:id="1580" w:author="S3-222246-r3" w:date="2022-08-30T23:11:00Z">
        <w:r>
          <w:rPr>
            <w:b/>
            <w:bCs/>
          </w:rPr>
          <w:t>traffic shaper:</w:t>
        </w:r>
        <w:r>
          <w:t xml:space="preserve"> a network device that is used to limit the throughput for individual connections by delaying or dropping packets.</w:t>
        </w:r>
      </w:ins>
    </w:p>
    <w:p w14:paraId="2C3BF48A" w14:textId="77777777" w:rsidR="00080512" w:rsidRPr="004D3578" w:rsidRDefault="00080512">
      <w:pPr>
        <w:pStyle w:val="Heading2"/>
      </w:pPr>
      <w:bookmarkStart w:id="1581" w:name="_Toc112794708"/>
      <w:bookmarkStart w:id="1582" w:name="_Toc112795489"/>
      <w:r w:rsidRPr="004D3578">
        <w:t>3.2</w:t>
      </w:r>
      <w:r w:rsidRPr="004D3578">
        <w:tab/>
        <w:t>Symbols</w:t>
      </w:r>
      <w:bookmarkEnd w:id="1581"/>
      <w:bookmarkEnd w:id="1582"/>
    </w:p>
    <w:p w14:paraId="1321230F" w14:textId="17497BC0" w:rsidR="00080512" w:rsidRPr="004D3578" w:rsidDel="003E1AC4" w:rsidRDefault="003E1AC4" w:rsidP="00516DAD">
      <w:pPr>
        <w:keepNext/>
        <w:rPr>
          <w:del w:id="1583" w:author="S3-221845" w:date="2022-08-30T19:11:00Z"/>
        </w:rPr>
      </w:pPr>
      <w:ins w:id="1584" w:author="S3-221845" w:date="2022-08-30T19:11:00Z">
        <w:r>
          <w:t>No symbols are defined.</w:t>
        </w:r>
      </w:ins>
      <w:del w:id="1585" w:author="S3-221845" w:date="2022-08-30T19:11:00Z">
        <w:r w:rsidR="00080512" w:rsidRPr="004D3578" w:rsidDel="003E1AC4">
          <w:delText>For the purposes of the present document, the following symbols apply:</w:delText>
        </w:r>
      </w:del>
    </w:p>
    <w:p w14:paraId="794AB084" w14:textId="71B6670C" w:rsidR="00080512" w:rsidRPr="004D3578" w:rsidDel="003E1AC4" w:rsidRDefault="00080512" w:rsidP="003E1AC4">
      <w:pPr>
        <w:keepNext/>
        <w:rPr>
          <w:del w:id="1586" w:author="S3-221845" w:date="2022-08-30T19:11:00Z"/>
        </w:rPr>
        <w:pPrChange w:id="1587" w:author="S3-221845" w:date="2022-08-30T19:11:00Z">
          <w:pPr>
            <w:pStyle w:val="Guidance"/>
          </w:pPr>
        </w:pPrChange>
      </w:pPr>
      <w:del w:id="1588" w:author="S3-221845" w:date="2022-08-30T19:11:00Z">
        <w:r w:rsidRPr="004D3578" w:rsidDel="003E1AC4">
          <w:delText>Symbol format (EW)</w:delText>
        </w:r>
      </w:del>
    </w:p>
    <w:p w14:paraId="4162AF64" w14:textId="2FFF5794" w:rsidR="00080512" w:rsidRPr="004D3578" w:rsidDel="003E1AC4" w:rsidRDefault="00080512" w:rsidP="003E1AC4">
      <w:pPr>
        <w:keepNext/>
        <w:rPr>
          <w:del w:id="1589" w:author="S3-221845" w:date="2022-08-30T19:11:00Z"/>
        </w:rPr>
        <w:pPrChange w:id="1590" w:author="S3-221845" w:date="2022-08-30T19:11:00Z">
          <w:pPr>
            <w:pStyle w:val="EW"/>
          </w:pPr>
        </w:pPrChange>
      </w:pPr>
      <w:del w:id="1591" w:author="S3-221845" w:date="2022-08-30T19:11:00Z">
        <w:r w:rsidRPr="004D3578" w:rsidDel="003E1AC4">
          <w:delText>&lt;symbol&gt;</w:delText>
        </w:r>
        <w:r w:rsidRPr="004D3578" w:rsidDel="003E1AC4">
          <w:tab/>
          <w:delText>&lt;Explanation&gt;</w:delText>
        </w:r>
      </w:del>
    </w:p>
    <w:p w14:paraId="01EF577D" w14:textId="77777777" w:rsidR="00080512" w:rsidRPr="004D3578" w:rsidRDefault="00080512" w:rsidP="003E1AC4">
      <w:pPr>
        <w:keepNext/>
        <w:pPrChange w:id="1592" w:author="S3-221845" w:date="2022-08-30T19:11:00Z">
          <w:pPr>
            <w:pStyle w:val="EW"/>
          </w:pPr>
        </w:pPrChange>
      </w:pPr>
    </w:p>
    <w:p w14:paraId="55FC06D0" w14:textId="77777777" w:rsidR="00080512" w:rsidRPr="004D3578" w:rsidRDefault="00080512">
      <w:pPr>
        <w:pStyle w:val="Heading2"/>
      </w:pPr>
      <w:bookmarkStart w:id="1593" w:name="_Toc112794709"/>
      <w:bookmarkStart w:id="1594" w:name="_Toc112795490"/>
      <w:r w:rsidRPr="004D3578">
        <w:t>3.3</w:t>
      </w:r>
      <w:r w:rsidRPr="004D3578">
        <w:tab/>
        <w:t>Abbreviations</w:t>
      </w:r>
      <w:bookmarkEnd w:id="1593"/>
      <w:bookmarkEnd w:id="1594"/>
    </w:p>
    <w:p w14:paraId="409E4071" w14:textId="4869C805"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w:t>
      </w:r>
      <w:ins w:id="1595" w:author="S3-221845" w:date="2022-08-30T19:11:00Z">
        <w:r w:rsidR="003E1AC4">
          <w:t>and 3GPP TS 33.501 [</w:t>
        </w:r>
      </w:ins>
      <w:ins w:id="1596" w:author="S3-221845" w:date="2022-08-30T19:12:00Z">
        <w:r w:rsidR="003E1AC4">
          <w:t>2</w:t>
        </w:r>
      </w:ins>
      <w:ins w:id="1597" w:author="S3-221845" w:date="2022-08-30T19:11:00Z">
        <w:r w:rsidR="003E1AC4">
          <w:t>]</w:t>
        </w:r>
      </w:ins>
      <w:ins w:id="1598" w:author="S3-221845" w:date="2022-08-30T19:12:00Z">
        <w:r w:rsidR="003E1AC4">
          <w:t xml:space="preserve"> </w:t>
        </w:r>
      </w:ins>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ins w:id="1599" w:author="S3-221845" w:date="2022-08-30T19:12:00Z">
        <w:r w:rsidR="003E1AC4">
          <w:t xml:space="preserve"> and 3GPP TS 33.501 [2]</w:t>
        </w:r>
      </w:ins>
      <w:r w:rsidRPr="004D3578">
        <w:t>.</w:t>
      </w:r>
    </w:p>
    <w:p w14:paraId="121B0898" w14:textId="4356B340" w:rsidR="00080512" w:rsidRPr="004D3578" w:rsidDel="003E1AC4" w:rsidRDefault="00080512">
      <w:pPr>
        <w:pStyle w:val="Guidance"/>
        <w:keepNext/>
        <w:rPr>
          <w:del w:id="1600" w:author="S3-221845" w:date="2022-08-30T19:12:00Z"/>
        </w:rPr>
      </w:pPr>
      <w:del w:id="1601" w:author="S3-221845" w:date="2022-08-30T19:12:00Z">
        <w:r w:rsidRPr="004D3578" w:rsidDel="003E1AC4">
          <w:delText>Abbreviation format (EW)</w:delText>
        </w:r>
      </w:del>
    </w:p>
    <w:p w14:paraId="52690823" w14:textId="1464AABB" w:rsidR="003E1AC4" w:rsidRDefault="00080512" w:rsidP="003E1AC4">
      <w:pPr>
        <w:pStyle w:val="EW"/>
        <w:rPr>
          <w:ins w:id="1602" w:author="S3-221845" w:date="2022-08-30T19:12:00Z"/>
        </w:rPr>
      </w:pPr>
      <w:del w:id="1603" w:author="S3-221845" w:date="2022-08-30T19:12:00Z">
        <w:r w:rsidRPr="004D3578" w:rsidDel="003E1AC4">
          <w:delText>&lt;</w:delText>
        </w:r>
        <w:r w:rsidR="00D76048" w:rsidDel="003E1AC4">
          <w:delText>ABBREVIATION</w:delText>
        </w:r>
        <w:r w:rsidRPr="004D3578" w:rsidDel="003E1AC4">
          <w:delText>&gt;</w:delText>
        </w:r>
        <w:r w:rsidRPr="004D3578" w:rsidDel="003E1AC4">
          <w:tab/>
          <w:delText>&lt;</w:delText>
        </w:r>
        <w:r w:rsidR="00D76048" w:rsidDel="003E1AC4">
          <w:delText>Expansion</w:delText>
        </w:r>
        <w:r w:rsidRPr="004D3578" w:rsidDel="003E1AC4">
          <w:delText>&gt;</w:delText>
        </w:r>
      </w:del>
      <w:ins w:id="1604" w:author="S3-221845" w:date="2022-08-30T19:12:00Z">
        <w:r w:rsidR="003E1AC4">
          <w:t xml:space="preserve">NFc </w:t>
        </w:r>
        <w:r w:rsidR="003E1AC4">
          <w:tab/>
          <w:t>NF Service Consumer</w:t>
        </w:r>
      </w:ins>
    </w:p>
    <w:p w14:paraId="2269FE3C" w14:textId="77777777" w:rsidR="003E1AC4" w:rsidRDefault="003E1AC4" w:rsidP="003E1AC4">
      <w:pPr>
        <w:pStyle w:val="EW"/>
        <w:rPr>
          <w:ins w:id="1605" w:author="S3-221845" w:date="2022-08-30T19:12:00Z"/>
        </w:rPr>
      </w:pPr>
      <w:ins w:id="1606" w:author="S3-221845" w:date="2022-08-30T19:12:00Z">
        <w:r>
          <w:t xml:space="preserve">NFp </w:t>
        </w:r>
        <w:r>
          <w:tab/>
          <w:t>NF Service Producer</w:t>
        </w:r>
      </w:ins>
    </w:p>
    <w:p w14:paraId="574AFD44" w14:textId="77777777" w:rsidR="003E1AC4" w:rsidRPr="00FA47FB" w:rsidRDefault="003E1AC4" w:rsidP="003E1AC4">
      <w:pPr>
        <w:pStyle w:val="EW"/>
        <w:rPr>
          <w:ins w:id="1607" w:author="S3-221845" w:date="2022-08-30T19:12:00Z"/>
          <w:b/>
          <w:bCs/>
        </w:rPr>
      </w:pPr>
      <w:ins w:id="1608" w:author="S3-221845" w:date="2022-08-30T19:12:00Z">
        <w:r>
          <w:t>SRV</w:t>
        </w:r>
        <w:r>
          <w:tab/>
        </w:r>
        <w:r w:rsidRPr="006B40F9">
          <w:t>service request verification</w:t>
        </w:r>
      </w:ins>
    </w:p>
    <w:p w14:paraId="74E23638" w14:textId="77777777" w:rsidR="003E1AC4" w:rsidRDefault="003E1AC4">
      <w:pPr>
        <w:pStyle w:val="EW"/>
      </w:pP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1609" w:name="clause4"/>
      <w:bookmarkStart w:id="1610" w:name="_Toc112794710"/>
      <w:bookmarkStart w:id="1611" w:name="_Toc112795491"/>
      <w:bookmarkEnd w:id="1609"/>
      <w:r w:rsidRPr="004D3578">
        <w:t>4</w:t>
      </w:r>
      <w:r w:rsidRPr="004D3578">
        <w:tab/>
      </w:r>
      <w:r w:rsidR="002D3E4F">
        <w:t>Trust model</w:t>
      </w:r>
      <w:bookmarkEnd w:id="1610"/>
      <w:bookmarkEnd w:id="1611"/>
    </w:p>
    <w:p w14:paraId="7B9A6DCB" w14:textId="1E38709D" w:rsidR="002413E1" w:rsidRDefault="002413E1" w:rsidP="005E7D2E">
      <w:pPr>
        <w:pStyle w:val="Heading2"/>
      </w:pPr>
      <w:bookmarkStart w:id="1612" w:name="_Toc112794711"/>
      <w:bookmarkStart w:id="1613" w:name="_Toc112795492"/>
      <w:r>
        <w:t xml:space="preserve">4.0 </w:t>
      </w:r>
      <w:r>
        <w:tab/>
        <w:t>General</w:t>
      </w:r>
      <w:bookmarkEnd w:id="1612"/>
      <w:bookmarkEnd w:id="1613"/>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4B31B105" w:rsidR="002413E1" w:rsidRDefault="002413E1" w:rsidP="005E7D2E">
      <w:r>
        <w:t xml:space="preserve">A service request requires mutual </w:t>
      </w:r>
      <w:proofErr w:type="gramStart"/>
      <w:r>
        <w:t>authentication,</w:t>
      </w:r>
      <w:proofErr w:type="gramEnd"/>
      <w:r>
        <w:t xml:space="preserve"> thus</w:t>
      </w:r>
      <w:ins w:id="1614" w:author="NOKIA" w:date="2022-08-15T12:10:00Z">
        <w:r w:rsidR="00A400DD">
          <w:t>,</w:t>
        </w:r>
      </w:ins>
      <w:r>
        <w:t xml:space="preserve">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lastRenderedPageBreak/>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1615" w:name="_Toc112794712"/>
      <w:bookmarkStart w:id="1616" w:name="_Toc112795493"/>
      <w:r>
        <w:t>4.1</w:t>
      </w:r>
      <w:r>
        <w:tab/>
      </w:r>
      <w:r>
        <w:tab/>
        <w:t>Actors</w:t>
      </w:r>
      <w:bookmarkEnd w:id="1615"/>
      <w:bookmarkEnd w:id="1616"/>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1617" w:name="_Toc112794713"/>
      <w:bookmarkStart w:id="1618" w:name="_Toc112795494"/>
      <w:r>
        <w:t>4.2</w:t>
      </w:r>
      <w:r>
        <w:tab/>
      </w:r>
      <w:r>
        <w:tab/>
        <w:t>Deployment options</w:t>
      </w:r>
      <w:bookmarkEnd w:id="1617"/>
      <w:bookmarkEnd w:id="1618"/>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xml:space="preserve">- Direct communication within the same PLMN vs direct communication in Inter-PLMN scenario, </w:t>
      </w:r>
      <w:proofErr w:type="gramStart"/>
      <w:r>
        <w:t>i.e.</w:t>
      </w:r>
      <w:proofErr w:type="gramEnd"/>
      <w:r>
        <w:t xml:space="preserv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SEPP to SEPP communication is secured on N32-c via TLS and on N32-f via TLS (</w:t>
      </w:r>
      <w:proofErr w:type="gramStart"/>
      <w:r>
        <w:t>i.e.</w:t>
      </w:r>
      <w:proofErr w:type="gramEnd"/>
      <w:r>
        <w:t xml:space="preserv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1619" w:name="_Toc112794714"/>
      <w:bookmarkStart w:id="1620" w:name="_Toc112795495"/>
      <w:r>
        <w:t>4.3</w:t>
      </w:r>
      <w:r>
        <w:tab/>
      </w:r>
      <w:r>
        <w:tab/>
        <w:t>Description of the trust assumptions</w:t>
      </w:r>
      <w:bookmarkEnd w:id="1619"/>
      <w:bookmarkEnd w:id="1620"/>
    </w:p>
    <w:p w14:paraId="5C93CD64" w14:textId="77777777" w:rsidR="0038564B" w:rsidRDefault="0038564B" w:rsidP="0038564B">
      <w:pPr>
        <w:pStyle w:val="Heading3"/>
        <w:rPr>
          <w:ins w:id="1621" w:author="S3-222281" w:date="2022-08-30T19:21:00Z"/>
        </w:rPr>
      </w:pPr>
      <w:bookmarkStart w:id="1622" w:name="_Toc112794715"/>
      <w:bookmarkStart w:id="1623" w:name="_Toc112795496"/>
      <w:ins w:id="1624" w:author="S3-222281" w:date="2022-08-30T19:21:00Z">
        <w:r>
          <w:t>4.3.0</w:t>
        </w:r>
        <w:r>
          <w:tab/>
          <w:t>General</w:t>
        </w:r>
        <w:bookmarkEnd w:id="1622"/>
        <w:bookmarkEnd w:id="1623"/>
      </w:ins>
    </w:p>
    <w:p w14:paraId="2D3B663F" w14:textId="77777777" w:rsidR="0038564B" w:rsidRPr="005F7CCF" w:rsidRDefault="0038564B" w:rsidP="0038564B">
      <w:pPr>
        <w:rPr>
          <w:ins w:id="1625" w:author="S3-222281" w:date="2022-08-30T19:21:00Z"/>
        </w:rPr>
        <w:pPrChange w:id="1626" w:author="aj" w:date="2022-06-27T16:10:00Z">
          <w:pPr>
            <w:pStyle w:val="Heading3"/>
          </w:pPr>
        </w:pPrChange>
      </w:pPr>
      <w:moveToRangeStart w:id="1627" w:author="aj" w:date="2022-06-27T16:10:00Z" w:name="move107238632"/>
      <w:ins w:id="1628" w:author="aj" w:date="2022-06-27T16:10:00Z">
        <w:r>
          <w:t>Trust among the entities within one PLMN is required whether the NF Service Consumer (NFc) and NF Service Producer (NFp) are within the same PLMN or not. The trust relationships described here can be replaced by security mechanisms.</w:t>
        </w:r>
      </w:ins>
      <w:moveToRangeEnd w:id="1627"/>
    </w:p>
    <w:p w14:paraId="5D35A79D" w14:textId="77777777" w:rsidR="002413E1" w:rsidRDefault="002413E1" w:rsidP="005E7D2E">
      <w:pPr>
        <w:pStyle w:val="Heading3"/>
      </w:pPr>
      <w:bookmarkStart w:id="1629" w:name="_Toc112794716"/>
      <w:bookmarkStart w:id="1630" w:name="_Toc112795497"/>
      <w:r>
        <w:t>4.3.1</w:t>
      </w:r>
      <w:r>
        <w:tab/>
        <w:t>Trust within one PLMN</w:t>
      </w:r>
      <w:bookmarkEnd w:id="1629"/>
      <w:bookmarkEnd w:id="1630"/>
    </w:p>
    <w:p w14:paraId="6E6C105E" w14:textId="1F9F3DB6" w:rsidR="002413E1" w:rsidRDefault="002413E1" w:rsidP="005E7D2E">
      <w:r>
        <w:t>This clause describes the existing trust relationships within one PLMN.</w:t>
      </w:r>
      <w:del w:id="1631" w:author="S3-222281" w:date="2022-08-30T19:21:00Z">
        <w:r w:rsidDel="0038564B">
          <w:delText xml:space="preserve"> </w:delText>
        </w:r>
        <w:r w:rsidR="00A56AEB" w:rsidDel="0038564B">
          <w:delText xml:space="preserve">Trust among the entities within one PLMN </w:delText>
        </w:r>
        <w:r w:rsidDel="0038564B">
          <w:delText>is required whether the NF Service Consumer (NFc) and NF Service Producer (NFp) are within the same PLMN or not. The trust relationships described here can be replaced by security mechanisms.</w:delText>
        </w:r>
      </w:del>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r w:rsidR="003C4566">
        <w:t>e</w:t>
      </w:r>
      <w:r w:rsidR="00A56AEB">
        <w:t>ment</w:t>
      </w:r>
      <w:r>
        <w:t xml:space="preserve">, discovery and authorization requests by NFs or SCP. The operator needs to apply necessary security measures to secure these operations. It is assumed that there is only one NRF, or all NRFs </w:t>
      </w:r>
      <w:r>
        <w:lastRenderedPageBreak/>
        <w:t xml:space="preserve">are within the same trust domain, </w:t>
      </w:r>
      <w:proofErr w:type="gramStart"/>
      <w:r>
        <w:t>i.e.</w:t>
      </w:r>
      <w:proofErr w:type="gramEnd"/>
      <w:r>
        <w:t xml:space="preserv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4F87C8FF" w14:textId="77777777" w:rsidR="002413E1" w:rsidRDefault="002413E1">
      <w:pPr>
        <w:pStyle w:val="B1"/>
      </w:pPr>
      <w:r>
        <w:t xml:space="preserve">If there is no direct communication between NF and NRF, an NF Service Provider needs to trust that the SCPs forward NFp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NFp towards the SCP, </w:t>
      </w:r>
      <w:proofErr w:type="gramStart"/>
      <w:r w:rsidR="00A56AEB">
        <w:t>i.e.</w:t>
      </w:r>
      <w:proofErr w:type="gramEnd"/>
      <w:r w:rsidR="00A56AEB">
        <w:t xml:space="preserve"> tempting</w:t>
      </w:r>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w:t>
      </w:r>
      <w:proofErr w:type="gramStart"/>
      <w:r>
        <w:t>NFs</w:t>
      </w:r>
      <w:proofErr w:type="gramEnd"/>
      <w:r>
        <w:t xml:space="preserve">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w:t>
      </w:r>
      <w:proofErr w:type="gramStart"/>
      <w:r>
        <w:t>NF</w:t>
      </w:r>
      <w:proofErr w:type="gramEnd"/>
      <w:r>
        <w:t xml:space="preserve">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r>
        <w:t xml:space="preserve">It also needs to be distinguished if SCP is collocated to NFs (service mesh) or standalone. </w:t>
      </w:r>
    </w:p>
    <w:p w14:paraId="03E1AD2C" w14:textId="77777777" w:rsidR="000B03E1" w:rsidRPr="000B03E1" w:rsidRDefault="000B03E1" w:rsidP="000B03E1">
      <w:pPr>
        <w:rPr>
          <w:lang w:val="en-US"/>
        </w:rPr>
      </w:pPr>
      <w:r w:rsidRPr="000B03E1">
        <w:rPr>
          <w:lang w:val="en-US"/>
        </w:rPr>
        <w:t>For both standalone and service-mesh, the NFs sending their service requests via an SCP need to trust the SCP to which they send their service requests.</w:t>
      </w:r>
    </w:p>
    <w:p w14:paraId="03BD26F0" w14:textId="2C99F2B0" w:rsidR="000B03E1" w:rsidRPr="000B03E1" w:rsidRDefault="000B03E1" w:rsidP="000B03E1">
      <w:pPr>
        <w:rPr>
          <w:lang w:val="en-US"/>
        </w:rPr>
      </w:pPr>
      <w:r w:rsidRPr="000B03E1">
        <w:rPr>
          <w:lang w:val="en-US"/>
        </w:rPr>
        <w:t>If a SCP is co-located (e.g.</w:t>
      </w:r>
      <w:ins w:id="1632" w:author="NOKIA" w:date="2022-08-15T12:09:00Z">
        <w:r w:rsidR="00A400DD">
          <w:rPr>
            <w:lang w:val="en-US"/>
          </w:rPr>
          <w:t>,</w:t>
        </w:r>
      </w:ins>
      <w:r w:rsidRPr="000B03E1">
        <w:rPr>
          <w:lang w:val="en-US"/>
        </w:rPr>
        <w:t xml:space="preserve"> a side-car proxy) with a NF, trust of the NF in the SCP is implicit by its co-location. This is, because this SCP is performing many of the functionalities on behalf of the consumer, which already indicates a certain level of trust between NFs with co-located SCPs. </w:t>
      </w:r>
      <w:del w:id="1633" w:author="S3-222281" w:date="2022-08-30T19:22:00Z">
        <w:r w:rsidRPr="000B03E1" w:rsidDel="0038564B">
          <w:rPr>
            <w:lang w:val="en-US"/>
          </w:rPr>
          <w:delText xml:space="preserve">How the security between a SCP as a side-car proxy and its NF is implemented, is out of 3GPP scope. </w:delText>
        </w:r>
      </w:del>
      <w:r w:rsidRPr="000B03E1">
        <w:rPr>
          <w:lang w:val="en-US"/>
        </w:rPr>
        <w:t xml:space="preserve">When the SCP is implemented as a service mesh, the security solution between the side-car proxies is out of scope of 3GPP and left to the SCP implementation. </w:t>
      </w:r>
    </w:p>
    <w:p w14:paraId="241CE8AD" w14:textId="0A8B7046" w:rsidR="000B03E1" w:rsidRPr="003537CD" w:rsidRDefault="000B03E1" w:rsidP="000B03E1">
      <w:pPr>
        <w:rPr>
          <w:lang w:val="en-US"/>
        </w:rPr>
      </w:pPr>
      <w:r w:rsidRPr="000B03E1">
        <w:rPr>
          <w:lang w:val="en-US"/>
        </w:rPr>
        <w:t>A standalone SCP is serving many NFs, not necessarily in the same infrastructure.</w:t>
      </w:r>
    </w:p>
    <w:p w14:paraId="4F56A9B9" w14:textId="77777777" w:rsidR="002413E1" w:rsidRDefault="002413E1" w:rsidP="005E7D2E">
      <w:pPr>
        <w:pStyle w:val="Heading3"/>
      </w:pPr>
      <w:bookmarkStart w:id="1634" w:name="_Toc112794717"/>
      <w:bookmarkStart w:id="1635" w:name="_Toc112795498"/>
      <w:r>
        <w:t>4.3.2</w:t>
      </w:r>
      <w:r>
        <w:tab/>
        <w:t>Trust in Inter-PLMN communication</w:t>
      </w:r>
      <w:bookmarkEnd w:id="1634"/>
      <w:bookmarkEnd w:id="1635"/>
    </w:p>
    <w:p w14:paraId="4ABA05C2" w14:textId="76AE668B" w:rsidR="002413E1" w:rsidRDefault="002413E1" w:rsidP="005E7D2E">
      <w:r>
        <w:t>With 5G, a new element has been introduced</w:t>
      </w:r>
      <w:r w:rsidR="00A56AEB" w:rsidRPr="00A56AEB">
        <w:t xml:space="preserve"> </w:t>
      </w:r>
      <w:r w:rsidR="00A56AEB">
        <w:t>to handle inter-PLM</w:t>
      </w:r>
      <w:ins w:id="1636" w:author="S3-222281" w:date="2022-08-30T19:22:00Z">
        <w:r w:rsidR="0038564B">
          <w:t>N</w:t>
        </w:r>
      </w:ins>
      <w:r w:rsidR="00A56AEB">
        <w:t xml:space="preserve"> communication</w:t>
      </w:r>
      <w:r>
        <w:t xml:space="preserve">. The SEPP, </w:t>
      </w:r>
      <w:proofErr w:type="gramStart"/>
      <w:r>
        <w:t>i.e.</w:t>
      </w:r>
      <w:proofErr w:type="gramEnd"/>
      <w:r>
        <w:t xml:space="preserv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lastRenderedPageBreak/>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 xml:space="preserve">An NF Service Provider needs to trust pSEPP to authenticate and verify the NFc's PLMN included in the request </w:t>
      </w:r>
      <w:proofErr w:type="gramStart"/>
      <w:r>
        <w:t>in order to</w:t>
      </w:r>
      <w:proofErr w:type="gramEnd"/>
      <w:r>
        <w:t xml:space="preserve">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1637" w:name="_Toc112794718"/>
      <w:bookmarkStart w:id="1638" w:name="_Toc112795499"/>
      <w:r>
        <w:t>5</w:t>
      </w:r>
      <w:r>
        <w:tab/>
      </w:r>
      <w:r w:rsidR="007F7E4C">
        <w:t>Key issues</w:t>
      </w:r>
      <w:bookmarkEnd w:id="1637"/>
      <w:bookmarkEnd w:id="1638"/>
      <w:r w:rsidR="007F7E4C" w:rsidRPr="004D3578">
        <w:t xml:space="preserve"> </w:t>
      </w:r>
    </w:p>
    <w:p w14:paraId="2506F992" w14:textId="46739C51" w:rsidR="00926E19" w:rsidRPr="00EF689C" w:rsidRDefault="00926E19" w:rsidP="00BD4668">
      <w:pPr>
        <w:pStyle w:val="Heading2"/>
      </w:pPr>
      <w:bookmarkStart w:id="1639" w:name="_Toc59625736"/>
      <w:bookmarkStart w:id="1640" w:name="_Hlk64348216"/>
      <w:bookmarkStart w:id="1641" w:name="_Toc112794719"/>
      <w:bookmarkStart w:id="1642" w:name="_Toc112795500"/>
      <w:r>
        <w:t>5</w:t>
      </w:r>
      <w:r w:rsidRPr="00EF689C">
        <w:t>.</w:t>
      </w:r>
      <w:r>
        <w:t>1</w:t>
      </w:r>
      <w:r w:rsidRPr="00EF689C">
        <w:tab/>
        <w:t>Key issue #</w:t>
      </w:r>
      <w:r>
        <w:t>1</w:t>
      </w:r>
      <w:r w:rsidRPr="00EF689C">
        <w:t>:</w:t>
      </w:r>
      <w:bookmarkEnd w:id="1639"/>
      <w:r w:rsidRPr="00EF689C">
        <w:t xml:space="preserve"> </w:t>
      </w:r>
      <w:r w:rsidRPr="0046672F">
        <w:t xml:space="preserve">Authentication of NRF and NF </w:t>
      </w:r>
      <w:r>
        <w:t>Service P</w:t>
      </w:r>
      <w:r w:rsidRPr="0046672F">
        <w:t xml:space="preserve">roducer </w:t>
      </w:r>
      <w:ins w:id="1643" w:author="S3-222282" w:date="2022-08-30T19:24:00Z">
        <w:r w:rsidR="00745615">
          <w:t xml:space="preserve">by the NF Service Consumer </w:t>
        </w:r>
      </w:ins>
      <w:r w:rsidRPr="0046672F">
        <w:t>in indirect communication</w:t>
      </w:r>
      <w:bookmarkEnd w:id="1641"/>
      <w:bookmarkEnd w:id="1642"/>
    </w:p>
    <w:p w14:paraId="17A123AB" w14:textId="621098E9" w:rsidR="00926E19" w:rsidRPr="00EF689C" w:rsidRDefault="00926E19" w:rsidP="00BD4668">
      <w:pPr>
        <w:pStyle w:val="Heading3"/>
      </w:pPr>
      <w:bookmarkStart w:id="1644" w:name="_Toc59625737"/>
      <w:bookmarkStart w:id="1645" w:name="_Toc112794720"/>
      <w:bookmarkStart w:id="1646" w:name="_Toc112795501"/>
      <w:r>
        <w:t>5.1</w:t>
      </w:r>
      <w:r w:rsidRPr="00EF689C">
        <w:t>.1</w:t>
      </w:r>
      <w:r w:rsidRPr="00EF689C">
        <w:tab/>
        <w:t>Key issue details</w:t>
      </w:r>
      <w:bookmarkEnd w:id="1644"/>
      <w:bookmarkEnd w:id="1645"/>
      <w:bookmarkEnd w:id="1646"/>
    </w:p>
    <w:p w14:paraId="1BE2117E" w14:textId="4D7E35C5"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w:t>
      </w:r>
      <w:ins w:id="1647" w:author="S3-222282" w:date="2022-08-30T19:24:00Z">
        <w:r w:rsidR="00745615">
          <w:t xml:space="preserve">(NFc) </w:t>
        </w:r>
      </w:ins>
      <w:r w:rsidRPr="0046672F">
        <w:t>and NRF</w:t>
      </w:r>
      <w:ins w:id="1648" w:author="S3-222282" w:date="2022-08-30T19:25:00Z">
        <w:r w:rsidR="00745615">
          <w:t xml:space="preserve"> or NFc and</w:t>
        </w:r>
      </w:ins>
      <w:del w:id="1649" w:author="S3-222282" w:date="2022-08-30T19:25:00Z">
        <w:r w:rsidRPr="0046672F" w:rsidDel="00745615">
          <w:delText>/</w:delText>
        </w:r>
      </w:del>
      <w:ins w:id="1650" w:author="S3-222282" w:date="2022-08-30T19:25:00Z">
        <w:r w:rsidR="00745615">
          <w:t xml:space="preserve"> </w:t>
        </w:r>
      </w:ins>
      <w:r w:rsidRPr="0046672F">
        <w:t>NF Service Producer</w:t>
      </w:r>
      <w:ins w:id="1651" w:author="S3-222282" w:date="2022-08-30T19:24:00Z">
        <w:r w:rsidR="00745615">
          <w:t xml:space="preserve"> (NFp)</w:t>
        </w:r>
      </w:ins>
      <w:r w:rsidRPr="0046672F">
        <w:t xml:space="preserve"> do not directly authenticate each other via TLS. </w:t>
      </w:r>
    </w:p>
    <w:p w14:paraId="4AC5D55B" w14:textId="2677CDE6"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authentication of the NRF</w:t>
      </w:r>
      <w:ins w:id="1652" w:author="S3-222282" w:date="2022-08-30T19:29:00Z">
        <w:r w:rsidR="00516DAD">
          <w:t xml:space="preserve"> or</w:t>
        </w:r>
      </w:ins>
      <w:del w:id="1653" w:author="S3-222282" w:date="2022-08-30T19:29:00Z">
        <w:r w:rsidRPr="0046672F" w:rsidDel="00516DAD">
          <w:delText>/</w:delText>
        </w:r>
      </w:del>
      <w:ins w:id="1654" w:author="S3-222282" w:date="2022-08-30T19:29:00Z">
        <w:r w:rsidR="00516DAD">
          <w:t xml:space="preserve"> </w:t>
        </w:r>
      </w:ins>
      <w:r w:rsidRPr="0046672F">
        <w:t xml:space="preserve">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1655" w:name="_Toc59625738"/>
      <w:bookmarkStart w:id="1656" w:name="_Toc112794721"/>
      <w:bookmarkStart w:id="1657" w:name="_Toc112795502"/>
      <w:r>
        <w:t>5.1</w:t>
      </w:r>
      <w:r w:rsidRPr="00EF689C">
        <w:t>.2</w:t>
      </w:r>
      <w:r w:rsidRPr="00EF689C">
        <w:tab/>
        <w:t>Security threats</w:t>
      </w:r>
      <w:bookmarkEnd w:id="1655"/>
      <w:bookmarkEnd w:id="1656"/>
      <w:bookmarkEnd w:id="1657"/>
    </w:p>
    <w:p w14:paraId="1166CB3F" w14:textId="10A778AC" w:rsidR="00926E19" w:rsidDel="00745615" w:rsidRDefault="00926E19" w:rsidP="00926E19">
      <w:pPr>
        <w:pStyle w:val="EditorsNote"/>
        <w:rPr>
          <w:del w:id="1658" w:author="S3-222282" w:date="2022-08-30T19:25:00Z"/>
        </w:rPr>
      </w:pPr>
      <w:del w:id="1659" w:author="S3-222282" w:date="2022-08-30T19:25:00Z">
        <w:r w:rsidDel="00745615">
          <w:rPr>
            <w:lang w:val="en-US"/>
          </w:rPr>
          <w:delText>Editor’s note: The threats need to be further clarified and studied</w:delText>
        </w:r>
      </w:del>
    </w:p>
    <w:p w14:paraId="5CA8428D" w14:textId="1CAF80D2" w:rsidR="00516DAD" w:rsidRDefault="00745615" w:rsidP="00926E19">
      <w:pPr>
        <w:rPr>
          <w:ins w:id="1660" w:author="S3-222282" w:date="2022-08-30T19:27:00Z"/>
        </w:rPr>
      </w:pPr>
      <w:ins w:id="1661" w:author="S3-222282" w:date="2022-08-30T19:25:00Z">
        <w:r>
          <w:t xml:space="preserve">The request by the </w:t>
        </w:r>
      </w:ins>
      <w:del w:id="1662" w:author="S3-222282" w:date="2022-08-30T19:25:00Z">
        <w:r w:rsidR="00926E19" w:rsidDel="00745615">
          <w:delText xml:space="preserve">An </w:delText>
        </w:r>
      </w:del>
      <w:r w:rsidR="00926E19">
        <w:t xml:space="preserve">NF Service Consumer could </w:t>
      </w:r>
      <w:del w:id="1663" w:author="S3-222282" w:date="2022-08-30T19:25:00Z">
        <w:r w:rsidR="00926E19" w:rsidDel="00745615">
          <w:delText>send service requests</w:delText>
        </w:r>
      </w:del>
      <w:ins w:id="1664" w:author="S3-222282" w:date="2022-08-30T19:25:00Z">
        <w:r>
          <w:t>be forwarded</w:t>
        </w:r>
      </w:ins>
      <w:ins w:id="1665" w:author="S3-222282" w:date="2022-08-30T19:26:00Z">
        <w:r>
          <w:t xml:space="preserve"> by the SCP</w:t>
        </w:r>
      </w:ins>
      <w:r w:rsidR="00926E19">
        <w:t xml:space="preserve"> to an unintended NF</w:t>
      </w:r>
      <w:ins w:id="1666" w:author="S3-222282" w:date="2022-08-30T19:27:00Z">
        <w:r w:rsidR="00516DAD">
          <w:t>.</w:t>
        </w:r>
      </w:ins>
    </w:p>
    <w:p w14:paraId="2F8FEA8F" w14:textId="44506E67" w:rsidR="00926E19" w:rsidRDefault="00516DAD" w:rsidP="00926E19">
      <w:ins w:id="1667" w:author="S3-222282" w:date="2022-08-30T19:27:00Z">
        <w:r>
          <w:t>The request by the NF Service Consumer could be forwarded within the validity of an authorization token more than one request could be sent to the same NF, which could result in a deny of service attack</w:t>
        </w:r>
      </w:ins>
      <w:r w:rsidR="00926E19">
        <w:t xml:space="preserve">.  </w:t>
      </w:r>
    </w:p>
    <w:p w14:paraId="19221BC9" w14:textId="34B325B4" w:rsidR="00516DAD" w:rsidDel="00516DAD" w:rsidRDefault="00516DAD" w:rsidP="00516DAD">
      <w:pPr>
        <w:rPr>
          <w:del w:id="1668" w:author="NOKIA" w:date="2022-08-13T22:01:00Z"/>
        </w:rPr>
      </w:pPr>
      <w:ins w:id="1669" w:author="S3-222282" w:date="2022-08-30T19:26:00Z">
        <w:del w:id="1670" w:author="NOKIA" w:date="2022-08-13T22:14:00Z">
          <w:r w:rsidRPr="00976ED2" w:rsidDel="00F118D6">
            <w:delText xml:space="preserve"> </w:delText>
          </w:r>
        </w:del>
      </w:ins>
    </w:p>
    <w:p w14:paraId="3F262C0B" w14:textId="5EB67D0C" w:rsidR="00926E19" w:rsidRDefault="00516DAD" w:rsidP="00516DAD">
      <w:ins w:id="1671" w:author="S3-222282" w:date="2022-08-30T19:26:00Z">
        <w:r>
          <w:lastRenderedPageBreak/>
          <w:t>In indirect communication scenarios an NF Service Consumer cannot verify whether the service response was sent by a legitimate NF or NRF. NFc can only authenticates the SCP, but not NFp or NRF. Thus, a</w:t>
        </w:r>
        <w:r w:rsidRPr="00976ED2">
          <w:t xml:space="preserve">n </w:t>
        </w:r>
      </w:ins>
      <w:del w:id="1672" w:author="S3-222282" w:date="2022-08-30T19:26:00Z">
        <w:r w:rsidR="00926E19" w:rsidDel="00516DAD">
          <w:delText xml:space="preserve">An </w:delText>
        </w:r>
      </w:del>
      <w:r w:rsidR="00926E19">
        <w:t xml:space="preserve">NF Service Consumer could receive service responses from an unintended NF. </w:t>
      </w:r>
    </w:p>
    <w:p w14:paraId="36746F66" w14:textId="3CB8DE5B" w:rsidR="00926E19" w:rsidRPr="00EF689C" w:rsidRDefault="00926E19" w:rsidP="00BD4668">
      <w:pPr>
        <w:pStyle w:val="Heading3"/>
      </w:pPr>
      <w:bookmarkStart w:id="1673" w:name="_Toc59625739"/>
      <w:bookmarkStart w:id="1674" w:name="_Toc112794722"/>
      <w:bookmarkStart w:id="1675" w:name="_Toc112795503"/>
      <w:r>
        <w:t>5</w:t>
      </w:r>
      <w:r w:rsidRPr="00EF689C">
        <w:t>.</w:t>
      </w:r>
      <w:r>
        <w:t>1</w:t>
      </w:r>
      <w:r w:rsidRPr="00EF689C">
        <w:t>.3</w:t>
      </w:r>
      <w:r w:rsidRPr="00EF689C">
        <w:tab/>
        <w:t>Potential security requirements</w:t>
      </w:r>
      <w:bookmarkEnd w:id="1673"/>
      <w:bookmarkEnd w:id="1674"/>
      <w:bookmarkEnd w:id="1675"/>
    </w:p>
    <w:bookmarkEnd w:id="1640"/>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6329EC58" w14:textId="77777777" w:rsidR="00516DAD" w:rsidRDefault="00516DAD" w:rsidP="00516DAD">
      <w:pPr>
        <w:pStyle w:val="NO"/>
        <w:rPr>
          <w:ins w:id="1676" w:author="S3-222282" w:date="2022-08-30T19:28:00Z"/>
        </w:rPr>
      </w:pPr>
      <w:ins w:id="1677" w:author="S3-222282" w:date="2022-08-30T19:28:00Z">
        <w:r>
          <w:t xml:space="preserve">NOTE: It needs to be </w:t>
        </w:r>
        <w:proofErr w:type="gramStart"/>
        <w:r>
          <w:t>taken into account</w:t>
        </w:r>
        <w:proofErr w:type="gramEnd"/>
        <w:r>
          <w:t xml:space="preserve"> that producer reselection by SCP can be a desired feature.</w:t>
        </w:r>
      </w:ins>
    </w:p>
    <w:p w14:paraId="1F01986A" w14:textId="307F729E" w:rsidR="00926E19" w:rsidRPr="00EF689C" w:rsidRDefault="00926E19" w:rsidP="00BD4668">
      <w:pPr>
        <w:pStyle w:val="Heading2"/>
      </w:pPr>
      <w:bookmarkStart w:id="1678" w:name="_Toc112794723"/>
      <w:bookmarkStart w:id="1679" w:name="_Toc112795504"/>
      <w:r>
        <w:t>5</w:t>
      </w:r>
      <w:r w:rsidRPr="00EF689C">
        <w:t>.</w:t>
      </w:r>
      <w:r>
        <w:t>2</w:t>
      </w:r>
      <w:r w:rsidRPr="00EF689C">
        <w:tab/>
        <w:t>Key issue #</w:t>
      </w:r>
      <w:r>
        <w:t>2</w:t>
      </w:r>
      <w:r w:rsidRPr="00EF689C">
        <w:t xml:space="preserve">: </w:t>
      </w:r>
      <w:ins w:id="1680" w:author="S3-222283" w:date="2022-08-30T19:48:00Z">
        <w:r w:rsidR="00EA0D6F">
          <w:t xml:space="preserve">Need for additional security at operational level among </w:t>
        </w:r>
      </w:ins>
      <w:r w:rsidRPr="00BB3FE4">
        <w:t>SCP</w:t>
      </w:r>
      <w:r>
        <w:t xml:space="preserve"> </w:t>
      </w:r>
      <w:del w:id="1681" w:author="S3-222283" w:date="2022-08-30T19:48:00Z">
        <w:r w:rsidDel="00EA0D6F">
          <w:delText xml:space="preserve">security </w:delText>
        </w:r>
      </w:del>
      <w:r>
        <w:t>domains</w:t>
      </w:r>
      <w:bookmarkEnd w:id="1678"/>
      <w:bookmarkEnd w:id="1679"/>
    </w:p>
    <w:p w14:paraId="1B40E7C3" w14:textId="5DE46CDA" w:rsidR="00926E19" w:rsidRDefault="00926E19" w:rsidP="00BD4668">
      <w:pPr>
        <w:pStyle w:val="Heading3"/>
      </w:pPr>
      <w:bookmarkStart w:id="1682" w:name="_Toc112794724"/>
      <w:bookmarkStart w:id="1683" w:name="_Toc112795505"/>
      <w:r>
        <w:t>5.2</w:t>
      </w:r>
      <w:r w:rsidRPr="00EF689C">
        <w:t>.1</w:t>
      </w:r>
      <w:r w:rsidRPr="00EF689C">
        <w:tab/>
        <w:t>Key issue details</w:t>
      </w:r>
      <w:bookmarkEnd w:id="1682"/>
      <w:bookmarkEnd w:id="1683"/>
    </w:p>
    <w:p w14:paraId="2407E1BC" w14:textId="6E6EF8A5" w:rsidR="00926E19" w:rsidDel="00EA0D6F" w:rsidRDefault="00926E19" w:rsidP="00926E19">
      <w:pPr>
        <w:pStyle w:val="EditorsNote"/>
        <w:rPr>
          <w:del w:id="1684" w:author="S3-222283" w:date="2022-08-30T19:49:00Z"/>
        </w:rPr>
      </w:pPr>
      <w:del w:id="1685" w:author="S3-222283" w:date="2022-08-30T19:49:00Z">
        <w:r w:rsidDel="00EA0D6F">
          <w:delText>Editor’s note: SCP security domains to be defined.</w:delText>
        </w:r>
      </w:del>
    </w:p>
    <w:p w14:paraId="3F4E3E0F" w14:textId="6ECFF25B" w:rsidR="00EA0D6F" w:rsidRDefault="00926E19" w:rsidP="00926E19">
      <w:pPr>
        <w:rPr>
          <w:ins w:id="1686" w:author="S3-222283" w:date="2022-08-30T19:50:00Z"/>
        </w:rPr>
      </w:pPr>
      <w:r w:rsidRPr="00437246">
        <w:t xml:space="preserve">TS 23.501 </w:t>
      </w:r>
      <w:r>
        <w:t>[</w:t>
      </w:r>
      <w:r w:rsidR="00E67747" w:rsidRPr="002F2102">
        <w:t>3</w:t>
      </w:r>
      <w:r>
        <w:t xml:space="preserve">] </w:t>
      </w:r>
      <w:r w:rsidRPr="00437246">
        <w:t>addresses the aspects of handling multiple SCPs in indirect communication without and with delegated discovery</w:t>
      </w:r>
      <w:ins w:id="1687" w:author="S3-222283" w:date="2022-08-30T19:49:00Z">
        <w:r w:rsidR="00EA0D6F">
          <w:t>. With Rel-16 a</w:t>
        </w:r>
      </w:ins>
      <w:r>
        <w:t xml:space="preserve"> </w:t>
      </w:r>
      <w:del w:id="1688" w:author="S3-222283" w:date="2022-08-30T19:49:00Z">
        <w:r w:rsidDel="00EA0D6F">
          <w:delText xml:space="preserve">and introduced </w:delText>
        </w:r>
      </w:del>
      <w:r>
        <w:t>SCP domain</w:t>
      </w:r>
      <w:del w:id="1689" w:author="S3-222283" w:date="2022-08-30T19:49:00Z">
        <w:r w:rsidDel="00EA0D6F">
          <w:delText>s</w:delText>
        </w:r>
      </w:del>
      <w:ins w:id="1690" w:author="S3-222283" w:date="2022-08-30T19:49:00Z">
        <w:r w:rsidR="00EA0D6F">
          <w:t xml:space="preserve"> is introduced</w:t>
        </w:r>
      </w:ins>
      <w:r>
        <w:t xml:space="preserve">, which comprises </w:t>
      </w:r>
      <w:ins w:id="1691" w:author="S3-222283" w:date="2022-08-30T19:49:00Z">
        <w:r w:rsidR="00EA0D6F">
          <w:t>a conf</w:t>
        </w:r>
      </w:ins>
      <w:ins w:id="1692" w:author="S3-222283" w:date="2022-08-30T19:50:00Z">
        <w:r w:rsidR="00EA0D6F">
          <w:t xml:space="preserve">igured group of one or </w:t>
        </w:r>
      </w:ins>
      <w:r>
        <w:t>multiple SCPs</w:t>
      </w:r>
      <w:ins w:id="1693" w:author="S3-222283" w:date="2022-08-30T19:50:00Z">
        <w:r w:rsidR="00EA0D6F" w:rsidRPr="00EA0D6F">
          <w:t xml:space="preserve"> </w:t>
        </w:r>
        <w:r w:rsidR="00EA0D6F">
          <w:t>that can reach certain NF instances or SCPs directly</w:t>
        </w:r>
      </w:ins>
      <w:r w:rsidRPr="00437246">
        <w:t xml:space="preserve">. </w:t>
      </w:r>
    </w:p>
    <w:p w14:paraId="5D6B9E1F" w14:textId="35143638" w:rsidR="00926E19" w:rsidRDefault="00EA0D6F" w:rsidP="00926E19">
      <w:ins w:id="1694" w:author="S3-222283" w:date="2022-08-30T19:50:00Z">
        <w:r>
          <w:t xml:space="preserve">SCPs can register a SCP profile in NRF. 3GPP TS </w:t>
        </w:r>
        <w:r w:rsidRPr="00753FE8">
          <w:t xml:space="preserve">23.502 </w:t>
        </w:r>
        <w:r>
          <w:t xml:space="preserve">[7] </w:t>
        </w:r>
        <w:r w:rsidRPr="00753FE8">
          <w:t xml:space="preserve">describes in the SCP profile SCP domain registration details about interconnected SCPs </w:t>
        </w:r>
        <w:proofErr w:type="gramStart"/>
        <w:r w:rsidRPr="00753FE8">
          <w:t>and also</w:t>
        </w:r>
        <w:proofErr w:type="gramEnd"/>
        <w:r w:rsidRPr="00753FE8">
          <w:t xml:space="preserve"> identifies SCPs that interconnect domains.</w:t>
        </w:r>
        <w:r>
          <w:t xml:space="preserve"> </w:t>
        </w:r>
        <w:r>
          <w:rPr>
            <w:lang w:val="en-US"/>
          </w:rPr>
          <w:t xml:space="preserve">Table 6.1.6.2.2-1 of 3GPP TS 29.510 [6] provides a detailed </w:t>
        </w:r>
        <w:bookmarkStart w:id="1695" w:name="_Hlk112781497"/>
        <w:r>
          <w:rPr>
            <w:lang w:val="en-US"/>
          </w:rPr>
          <w:t>decription</w:t>
        </w:r>
        <w:bookmarkEnd w:id="1695"/>
        <w:r>
          <w:rPr>
            <w:lang w:val="en-US"/>
          </w:rPr>
          <w:t xml:space="preserve">. </w:t>
        </w:r>
      </w:ins>
      <w:del w:id="1696" w:author="S3-222283" w:date="2022-08-30T19:51:00Z">
        <w:r w:rsidR="00926E19" w:rsidDel="00EA0D6F">
          <w:delText>NF Service C</w:delText>
        </w:r>
        <w:r w:rsidR="00926E19" w:rsidRPr="00437246" w:rsidDel="00EA0D6F">
          <w:delText>onsumer</w:delText>
        </w:r>
        <w:r w:rsidR="00926E19" w:rsidDel="00EA0D6F">
          <w:delText>s</w:delText>
        </w:r>
        <w:r w:rsidR="00926E19" w:rsidRPr="00437246" w:rsidDel="00EA0D6F">
          <w:delText xml:space="preserve"> or/and </w:delText>
        </w:r>
      </w:del>
      <w:r w:rsidR="00926E19" w:rsidRPr="00437246">
        <w:t>SCP</w:t>
      </w:r>
      <w:r w:rsidR="00926E19">
        <w:t>s</w:t>
      </w:r>
      <w:r w:rsidR="00926E19" w:rsidRPr="00437246">
        <w:t xml:space="preserve"> </w:t>
      </w:r>
      <w:r w:rsidR="00926E19">
        <w:t>need to request NRF</w:t>
      </w:r>
      <w:r w:rsidR="00926E19" w:rsidRPr="00437246">
        <w:t xml:space="preserve"> to discover the next hop SCP to route </w:t>
      </w:r>
      <w:r w:rsidR="00926E19">
        <w:t xml:space="preserve">a service request </w:t>
      </w:r>
      <w:r w:rsidR="00926E19" w:rsidRPr="00437246">
        <w:t xml:space="preserve">from </w:t>
      </w:r>
      <w:r w:rsidR="00926E19">
        <w:t>the NF Service C</w:t>
      </w:r>
      <w:r w:rsidR="00926E19" w:rsidRPr="00437246">
        <w:t xml:space="preserve">onsumer to a </w:t>
      </w:r>
      <w:r w:rsidR="00926E19">
        <w:t>NF Service P</w:t>
      </w:r>
      <w:r w:rsidR="00926E19" w:rsidRPr="00437246">
        <w:t xml:space="preserve">roducer via multiple SCPs. </w:t>
      </w:r>
      <w:del w:id="1697" w:author="S3-222283" w:date="2022-08-30T19:51:00Z">
        <w:r w:rsidR="00926E19" w:rsidRPr="00437246" w:rsidDel="00EA0D6F">
          <w:delText xml:space="preserve">23.502 describes </w:delText>
        </w:r>
        <w:r w:rsidR="00926E19" w:rsidDel="00EA0D6F">
          <w:delText>in the</w:delText>
        </w:r>
        <w:r w:rsidR="00926E19" w:rsidRPr="00437246" w:rsidDel="00EA0D6F">
          <w:delText xml:space="preserve"> SCP profile SCP </w:delText>
        </w:r>
        <w:r w:rsidR="00926E19" w:rsidDel="00EA0D6F">
          <w:delText xml:space="preserve">domain registration details about </w:delText>
        </w:r>
        <w:r w:rsidR="00926E19" w:rsidRPr="00437246" w:rsidDel="00EA0D6F">
          <w:delText xml:space="preserve">interconnected </w:delText>
        </w:r>
        <w:r w:rsidR="00926E19" w:rsidDel="00EA0D6F">
          <w:delText xml:space="preserve">SCPs </w:delText>
        </w:r>
        <w:r w:rsidR="00926E19" w:rsidRPr="00437246" w:rsidDel="00EA0D6F">
          <w:delText>to and thus also identifies SCPs that interconnect domains.</w:delText>
        </w:r>
        <w:r w:rsidR="00926E19" w:rsidDel="00EA0D6F">
          <w:delText xml:space="preserve"> </w:delText>
        </w:r>
      </w:del>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22486E93" w:rsidR="00926E19" w:rsidRDefault="00926E19" w:rsidP="00926E19">
      <w:pPr>
        <w:rPr>
          <w:ins w:id="1698" w:author="S3-222283" w:date="2022-08-30T19:53:00Z"/>
        </w:rPr>
      </w:pPr>
      <w:r w:rsidRPr="00BB3FE4">
        <w:t xml:space="preserve">PLMN-wide trust between NFs and SCPs is an option, </w:t>
      </w:r>
      <w:r>
        <w:t xml:space="preserve">but </w:t>
      </w:r>
      <w:r w:rsidRPr="00BB3FE4">
        <w:t>more restrictions could be desirable in complex networks with SCP domains, e.g.</w:t>
      </w:r>
      <w:ins w:id="1699" w:author="NOKIA" w:date="2022-08-15T12:09:00Z">
        <w:r w:rsidR="00A400DD">
          <w:t>,</w:t>
        </w:r>
      </w:ins>
      <w:r w:rsidRPr="00BB3FE4">
        <w:t xml:space="preserve"> if SCPs are operated in different regions/provinces</w:t>
      </w:r>
      <w:ins w:id="1700" w:author="S3-222283" w:date="2022-08-30T19:52:00Z">
        <w:r w:rsidR="00EA0D6F">
          <w:t>, the domain concept could be used for establishing operational restrictions by defining SCP domains</w:t>
        </w:r>
      </w:ins>
      <w:r w:rsidRPr="00BB3FE4">
        <w:t xml:space="preserve">. </w:t>
      </w:r>
      <w:proofErr w:type="gramStart"/>
      <w:ins w:id="1701" w:author="S3-222283" w:date="2022-08-30T19:52:00Z">
        <w:r w:rsidR="00EA0D6F">
          <w:t>Or,</w:t>
        </w:r>
        <w:proofErr w:type="gramEnd"/>
        <w:r w:rsidR="00EA0D6F">
          <w:t xml:space="preserve"> t</w:t>
        </w:r>
      </w:ins>
      <w:del w:id="1702" w:author="S3-222283" w:date="2022-08-30T19:52:00Z">
        <w:r w:rsidRPr="00BB3FE4" w:rsidDel="00EA0D6F">
          <w:delText>T</w:delText>
        </w:r>
      </w:del>
      <w:r w:rsidRPr="00BB3FE4">
        <w:t xml:space="preserve">here can be several technical </w:t>
      </w:r>
      <w:ins w:id="1703" w:author="S3-222283" w:date="2022-08-30T19:52:00Z">
        <w:r w:rsidR="00EA0D6F">
          <w:t>SCP</w:t>
        </w:r>
      </w:ins>
      <w:ins w:id="1704" w:author="S3-222283" w:date="2022-08-30T19:53:00Z">
        <w:r w:rsidR="00EA0D6F">
          <w:t xml:space="preserve"> </w:t>
        </w:r>
      </w:ins>
      <w:r w:rsidRPr="00BB3FE4">
        <w:t xml:space="preserve">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C6080D3" w14:textId="77777777" w:rsidR="00EA0D6F" w:rsidRDefault="00EA0D6F" w:rsidP="00EA0D6F">
      <w:pPr>
        <w:rPr>
          <w:ins w:id="1705" w:author="S3-222283" w:date="2022-08-30T19:53:00Z"/>
        </w:rPr>
      </w:pPr>
      <w:ins w:id="1706" w:author="S3-222283" w:date="2022-08-30T19:53:00Z">
        <w:r>
          <w:t>The figure below gives an idea of structuring or grouping a PLMN in several SCP domains, possibly interconnecting with other SCP domains via dedicated SCPs.</w:t>
        </w:r>
      </w:ins>
    </w:p>
    <w:p w14:paraId="4FC6B560" w14:textId="019F7AC5" w:rsidR="00EA0D6F" w:rsidRDefault="00EA0D6F" w:rsidP="00926E19">
      <w:ins w:id="1707" w:author="S3-222283" w:date="2022-08-30T19:53:00Z">
        <w:r>
          <w:rPr>
            <w:noProof/>
          </w:rPr>
          <w:lastRenderedPageBreak/>
          <w:drawing>
            <wp:inline distT="0" distB="0" distL="0" distR="0" wp14:anchorId="5E359096" wp14:editId="47F8AD19">
              <wp:extent cx="6120765" cy="3442970"/>
              <wp:effectExtent l="0" t="0" r="0" b="508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120765" cy="3442970"/>
                      </a:xfrm>
                      <a:prstGeom prst="rect">
                        <a:avLst/>
                      </a:prstGeom>
                    </pic:spPr>
                  </pic:pic>
                </a:graphicData>
              </a:graphic>
            </wp:inline>
          </w:drawing>
        </w:r>
      </w:ins>
    </w:p>
    <w:p w14:paraId="44772C5E" w14:textId="6AC6A09B" w:rsidR="003337DF" w:rsidRPr="00B704DB" w:rsidRDefault="003337DF" w:rsidP="002F2102">
      <w:pPr>
        <w:pStyle w:val="TH"/>
        <w:rPr>
          <w:lang w:val="en-US"/>
        </w:rPr>
      </w:pPr>
      <w:del w:id="1708" w:author="S3-222283" w:date="2022-08-30T19:53:00Z">
        <w:r w:rsidRPr="00900BCF" w:rsidDel="00EA0D6F">
          <w:rPr>
            <w:noProof/>
            <w:lang w:val="en-US"/>
          </w:rPr>
          <w:drawing>
            <wp:inline distT="0" distB="0" distL="0" distR="0" wp14:anchorId="17A8DEC7" wp14:editId="610C49F3">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del>
      <w:r>
        <w:rPr>
          <w:lang w:val="en-US"/>
        </w:rPr>
        <w:t xml:space="preserve">Figure 5.2.1-1: Illustration of SCP domains connecting via dedicated SPCs </w:t>
      </w:r>
    </w:p>
    <w:p w14:paraId="38BE445E" w14:textId="34A90BD4" w:rsidR="00926E19" w:rsidRDefault="00926E19" w:rsidP="00926E19">
      <w:r w:rsidRPr="00706A41">
        <w:t xml:space="preserve">This key issue is to study </w:t>
      </w:r>
      <w:del w:id="1709" w:author="S3-222283" w:date="2022-08-30T19:53:00Z">
        <w:r w:rsidDel="00EA0D6F">
          <w:delText>whether there is a need</w:delText>
        </w:r>
      </w:del>
      <w:ins w:id="1710" w:author="S3-222283" w:date="2022-08-30T19:53:00Z">
        <w:r w:rsidR="00EA0D6F">
          <w:t>the concept</w:t>
        </w:r>
      </w:ins>
      <w:r>
        <w:t xml:space="preserve">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w:t>
      </w:r>
      <w:ins w:id="1711" w:author="NOKIA" w:date="2022-08-15T12:09:00Z">
        <w:r w:rsidR="00A400DD">
          <w:t>,</w:t>
        </w:r>
      </w:ins>
      <w:r>
        <w:t xml:space="preserv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1712" w:name="_Toc112794725"/>
      <w:bookmarkStart w:id="1713" w:name="_Toc112795506"/>
      <w:r>
        <w:t>5.2</w:t>
      </w:r>
      <w:r w:rsidRPr="00EF689C">
        <w:t>.2</w:t>
      </w:r>
      <w:r w:rsidRPr="00EF689C">
        <w:tab/>
        <w:t>Security threats</w:t>
      </w:r>
      <w:bookmarkEnd w:id="1712"/>
      <w:bookmarkEnd w:id="1713"/>
    </w:p>
    <w:p w14:paraId="6AE28547" w14:textId="77777777" w:rsidR="00EA0D6F" w:rsidRDefault="00EA0D6F" w:rsidP="00EA0D6F">
      <w:pPr>
        <w:rPr>
          <w:ins w:id="1714" w:author="S3-222283" w:date="2022-08-30T19:54:00Z"/>
        </w:rPr>
      </w:pPr>
      <w:ins w:id="1715" w:author="S3-222283" w:date="2022-08-30T19:54:00Z">
        <w:r w:rsidRPr="001E52D5">
          <w:t xml:space="preserve">In large PLMNs operated by different organizations in different regions/provinces or by slices operated by a tenant, PLMN wide trust between NFs and SCPs </w:t>
        </w:r>
        <w:r>
          <w:t xml:space="preserve">could result in </w:t>
        </w:r>
        <w:r w:rsidRPr="001E52D5">
          <w:t>messages travers</w:t>
        </w:r>
        <w:r>
          <w:t>ing</w:t>
        </w:r>
        <w:r w:rsidRPr="001E52D5">
          <w:t xml:space="preserve"> over several SCP domain boundaries, even though this </w:t>
        </w:r>
        <w:r>
          <w:t>is not wanted</w:t>
        </w:r>
        <w:r w:rsidRPr="001E52D5">
          <w:t>.</w:t>
        </w:r>
        <w:r>
          <w:t xml:space="preserve"> It could be</w:t>
        </w:r>
        <w:r w:rsidRPr="001E52D5">
          <w:t xml:space="preserve"> not possible to shield</w:t>
        </w:r>
        <w:r>
          <w:t>,</w:t>
        </w:r>
        <w:r w:rsidRPr="001E52D5">
          <w:t xml:space="preserve"> e.g.</w:t>
        </w:r>
        <w:r>
          <w:t>,</w:t>
        </w:r>
        <w:r w:rsidRPr="001E52D5">
          <w:t xml:space="preserve"> regions</w:t>
        </w:r>
        <w:r>
          <w:t xml:space="preserve"> or organizations</w:t>
        </w:r>
        <w:r w:rsidRPr="001E52D5">
          <w:t xml:space="preserve"> against each other</w:t>
        </w:r>
        <w:r>
          <w:t>, resulting in availability of information to unauthorized parts of the network.</w:t>
        </w:r>
        <w:r w:rsidRPr="001E52D5">
          <w:t xml:space="preserve"> </w:t>
        </w:r>
      </w:ins>
    </w:p>
    <w:p w14:paraId="0F1FEDF5" w14:textId="77777777" w:rsidR="00EA0D6F" w:rsidRDefault="00EA0D6F" w:rsidP="00EA0D6F">
      <w:pPr>
        <w:rPr>
          <w:ins w:id="1716" w:author="S3-222283" w:date="2022-08-30T19:54:00Z"/>
        </w:rPr>
      </w:pPr>
      <w:ins w:id="1717" w:author="S3-222283" w:date="2022-08-30T19:54:00Z">
        <w:r>
          <w:lastRenderedPageBreak/>
          <w:t>If an access token has been requested by one SCP on behalf of the NF Service Consumer and granted by NRF, it is not guaranteed that the same SCP is forwarding the service request to the NF Service Producer. Instead, the SCP could forward the service request including the access token to another SCP first. If the new SCP is not be part of the same SCP domain, the trust in this SCP could be less than in SCPs within the same SCP domain.</w:t>
        </w:r>
      </w:ins>
    </w:p>
    <w:p w14:paraId="660EAD33" w14:textId="3D43BE26" w:rsidR="003337DF" w:rsidDel="00EA0D6F" w:rsidRDefault="003337DF" w:rsidP="002F2102">
      <w:pPr>
        <w:pStyle w:val="EditorsNote"/>
        <w:rPr>
          <w:del w:id="1718" w:author="S3-222283" w:date="2022-08-30T19:54:00Z"/>
        </w:rPr>
      </w:pPr>
      <w:del w:id="1719" w:author="S3-222283" w:date="2022-08-30T19:54:00Z">
        <w:r w:rsidRPr="003337DF" w:rsidDel="00EA0D6F">
          <w:rPr>
            <w:lang w:val="en-US"/>
          </w:rPr>
          <w:delText>Editor's Note: FFS. Maybe not applicable if only architectural security requirements are specified.</w:delText>
        </w:r>
        <w:r w:rsidR="00926E19" w:rsidDel="00EA0D6F">
          <w:delText xml:space="preserve"> </w:delText>
        </w:r>
      </w:del>
    </w:p>
    <w:p w14:paraId="4CE234B3" w14:textId="673B3936" w:rsidR="00926E19" w:rsidRPr="00EF689C" w:rsidRDefault="00926E19" w:rsidP="00BD4668">
      <w:pPr>
        <w:pStyle w:val="Heading3"/>
      </w:pPr>
      <w:bookmarkStart w:id="1720" w:name="_Toc112794726"/>
      <w:bookmarkStart w:id="1721" w:name="_Toc112795507"/>
      <w:r>
        <w:t>5.2</w:t>
      </w:r>
      <w:r w:rsidRPr="00EF689C">
        <w:t>.3</w:t>
      </w:r>
      <w:r w:rsidRPr="00EF689C">
        <w:tab/>
        <w:t>Potential security requirements</w:t>
      </w:r>
      <w:bookmarkEnd w:id="1720"/>
      <w:bookmarkEnd w:id="1721"/>
    </w:p>
    <w:p w14:paraId="2CD85A79" w14:textId="77777777" w:rsidR="00EA0D6F" w:rsidRDefault="003337DF" w:rsidP="00EA0D6F">
      <w:pPr>
        <w:rPr>
          <w:ins w:id="1722" w:author="S3-222283" w:date="2022-08-30T19:54:00Z"/>
        </w:rPr>
        <w:pPrChange w:id="1723" w:author="S3-222283" w:date="2022-08-30T19:54:00Z">
          <w:pPr>
            <w:pStyle w:val="EditorsNote"/>
          </w:pPr>
        </w:pPrChange>
      </w:pPr>
      <w:del w:id="1724" w:author="S3-222283" w:date="2022-08-30T19:54:00Z">
        <w:r w:rsidDel="00EA0D6F">
          <w:delText>Editor's Note: FFS. Maybe not applicable if only architectural security requirements are specified.</w:delText>
        </w:r>
      </w:del>
      <w:ins w:id="1725" w:author="S3-222283" w:date="2022-08-30T19:54:00Z">
        <w:r w:rsidR="00EA0D6F">
          <w:t>N/A</w:t>
        </w:r>
      </w:ins>
    </w:p>
    <w:p w14:paraId="4F98AABB" w14:textId="219A05AC" w:rsidR="00EA0D6F" w:rsidRPr="00DA5274" w:rsidDel="00753FE8" w:rsidRDefault="00EA0D6F" w:rsidP="00EA0D6F">
      <w:pPr>
        <w:pStyle w:val="NO"/>
        <w:rPr>
          <w:ins w:id="1726" w:author="S3-222283" w:date="2022-08-30T19:54:00Z"/>
          <w:del w:id="1727" w:author="aj1" w:date="2022-06-30T15:39:00Z"/>
          <w:rPrChange w:id="1728" w:author="NOKIA" w:date="2022-08-14T01:13:00Z">
            <w:rPr>
              <w:ins w:id="1729" w:author="S3-222283" w:date="2022-08-30T19:54:00Z"/>
              <w:del w:id="1730" w:author="aj1" w:date="2022-06-30T15:39:00Z"/>
              <w:iCs/>
              <w:lang w:val="en-US"/>
            </w:rPr>
          </w:rPrChange>
        </w:rPr>
        <w:pPrChange w:id="1731" w:author="S3-222283" w:date="2022-08-30T19:54:00Z">
          <w:pPr/>
        </w:pPrChange>
      </w:pPr>
      <w:ins w:id="1732" w:author="S3-222283" w:date="2022-08-30T19:54:00Z">
        <w:r w:rsidRPr="00DA5274">
          <w:t>NOTE: If it is decided to further develop the solutions of this key issue, potential security requirements can be discussed.</w:t>
        </w:r>
      </w:ins>
    </w:p>
    <w:p w14:paraId="50DBFECD" w14:textId="77777777" w:rsidR="00EA0D6F" w:rsidRPr="00EA0D6F" w:rsidRDefault="00EA0D6F" w:rsidP="00EA0D6F">
      <w:pPr>
        <w:pStyle w:val="NO"/>
        <w:rPr>
          <w:rPrChange w:id="1733" w:author="S3-222283" w:date="2022-08-30T19:54:00Z">
            <w:rPr>
              <w:lang w:val="en-US"/>
            </w:rPr>
          </w:rPrChange>
        </w:rPr>
        <w:pPrChange w:id="1734" w:author="S3-222283" w:date="2022-08-30T19:54:00Z">
          <w:pPr>
            <w:pStyle w:val="EditorsNote"/>
          </w:pPr>
        </w:pPrChange>
      </w:pPr>
    </w:p>
    <w:p w14:paraId="20198019" w14:textId="77777777" w:rsidR="00EA0D6F" w:rsidRDefault="00EA0D6F" w:rsidP="00EA0D6F">
      <w:pPr>
        <w:keepNext/>
        <w:keepLines/>
        <w:spacing w:before="120"/>
        <w:outlineLvl w:val="2"/>
        <w:rPr>
          <w:ins w:id="1735" w:author="S3-222283" w:date="2022-08-30T19:55:00Z"/>
          <w:rFonts w:ascii="Arial" w:hAnsi="Arial"/>
          <w:sz w:val="28"/>
        </w:rPr>
      </w:pPr>
      <w:bookmarkStart w:id="1736" w:name="_Toc51259143"/>
      <w:bookmarkStart w:id="1737" w:name="_Toc42258279"/>
      <w:bookmarkStart w:id="1738" w:name="_Hlk80714977"/>
      <w:ins w:id="1739" w:author="S3-222283" w:date="2022-08-30T19:55:00Z">
        <w:r w:rsidRPr="00753FE8">
          <w:rPr>
            <w:rFonts w:ascii="Arial" w:hAnsi="Arial"/>
            <w:sz w:val="28"/>
          </w:rPr>
          <w:t>5.2.</w:t>
        </w:r>
        <w:r>
          <w:rPr>
            <w:rFonts w:ascii="Arial" w:hAnsi="Arial"/>
            <w:sz w:val="28"/>
          </w:rPr>
          <w:t>4</w:t>
        </w:r>
        <w:r>
          <w:rPr>
            <w:rFonts w:ascii="Arial" w:hAnsi="Arial"/>
            <w:sz w:val="28"/>
          </w:rPr>
          <w:tab/>
        </w:r>
        <w:r w:rsidRPr="00753FE8">
          <w:rPr>
            <w:rFonts w:ascii="Arial" w:hAnsi="Arial"/>
            <w:sz w:val="28"/>
          </w:rPr>
          <w:t xml:space="preserve">Potential </w:t>
        </w:r>
        <w:r>
          <w:rPr>
            <w:rFonts w:ascii="Arial" w:hAnsi="Arial"/>
            <w:sz w:val="28"/>
          </w:rPr>
          <w:t xml:space="preserve">architectural/operational </w:t>
        </w:r>
        <w:r w:rsidRPr="00753FE8">
          <w:rPr>
            <w:rFonts w:ascii="Arial" w:hAnsi="Arial"/>
            <w:sz w:val="28"/>
          </w:rPr>
          <w:t>security requirements</w:t>
        </w:r>
      </w:ins>
    </w:p>
    <w:p w14:paraId="0D53F602" w14:textId="77777777" w:rsidR="00EA0D6F" w:rsidRDefault="00EA0D6F" w:rsidP="00EA0D6F">
      <w:pPr>
        <w:rPr>
          <w:ins w:id="1740" w:author="S3-222283" w:date="2022-08-30T19:55:00Z"/>
          <w:lang w:val="en-US"/>
        </w:rPr>
      </w:pPr>
      <w:ins w:id="1741" w:author="S3-222283" w:date="2022-08-30T19:55:00Z">
        <w:r>
          <w:rPr>
            <w:lang w:val="en-US"/>
          </w:rPr>
          <w:t>The 5G system shall allow restricting network topology so that requests between certain NFs or SCPs or SCP domains are not allowed.</w:t>
        </w:r>
      </w:ins>
    </w:p>
    <w:p w14:paraId="68EBC412" w14:textId="5D4912C2" w:rsidR="00926E19" w:rsidRDefault="00926E19" w:rsidP="00926E19">
      <w:pPr>
        <w:pStyle w:val="Heading2"/>
      </w:pPr>
      <w:bookmarkStart w:id="1742" w:name="_Toc112794727"/>
      <w:bookmarkStart w:id="1743" w:name="_Toc112795508"/>
      <w:r>
        <w:t>5.3</w:t>
      </w:r>
      <w:r>
        <w:tab/>
        <w:t>Key Issue #3: Service access authorization in the "Subscribe-Notify" scenarios</w:t>
      </w:r>
      <w:bookmarkEnd w:id="1736"/>
      <w:bookmarkEnd w:id="1737"/>
      <w:bookmarkEnd w:id="1742"/>
      <w:bookmarkEnd w:id="1743"/>
    </w:p>
    <w:p w14:paraId="37CDD249" w14:textId="5A461398" w:rsidR="00926E19" w:rsidRDefault="00926E19" w:rsidP="00926E19">
      <w:pPr>
        <w:pStyle w:val="Heading3"/>
      </w:pPr>
      <w:bookmarkStart w:id="1744" w:name="_Toc51259144"/>
      <w:bookmarkStart w:id="1745" w:name="_Toc42258280"/>
      <w:bookmarkStart w:id="1746" w:name="_Toc112794728"/>
      <w:bookmarkStart w:id="1747" w:name="_Toc112795509"/>
      <w:r>
        <w:t>5.3.1</w:t>
      </w:r>
      <w:r>
        <w:tab/>
      </w:r>
      <w:bookmarkEnd w:id="1744"/>
      <w:bookmarkEnd w:id="1745"/>
      <w:r w:rsidRPr="00EF689C">
        <w:t>Key issue details</w:t>
      </w:r>
      <w:bookmarkEnd w:id="1746"/>
      <w:bookmarkEnd w:id="1747"/>
    </w:p>
    <w:p w14:paraId="6E091C00" w14:textId="3924E711" w:rsidR="00926E19" w:rsidRDefault="00926E19" w:rsidP="00926E19">
      <w:r>
        <w:t>"Subscribe-Notify" NF Service illustration</w:t>
      </w:r>
      <w:r>
        <w:rPr>
          <w:lang w:eastAsia="zh-CN"/>
        </w:rPr>
        <w:t xml:space="preserve"> 1 </w:t>
      </w:r>
      <w:r>
        <w:t>specified in TS 23.501, clause 7.1.2, allows one NF (e.g.</w:t>
      </w:r>
      <w:ins w:id="1748" w:author="NOKIA" w:date="2022-08-15T12:09:00Z">
        <w:r w:rsidR="00023677">
          <w:t>,</w:t>
        </w:r>
      </w:ins>
      <w:r>
        <w:t xml:space="preserve"> NF_A) to subscribe to notifications of NF producer (e.g.</w:t>
      </w:r>
      <w:ins w:id="1749" w:author="NOKIA4" w:date="2022-08-25T12:24:00Z">
        <w:r w:rsidR="00121DCD">
          <w:t>,</w:t>
        </w:r>
      </w:ins>
      <w:r>
        <w:t xml:space="preserve"> NF_B). The subscription request includes the notification endpoint (e.g.</w:t>
      </w:r>
      <w:ins w:id="1750" w:author="NOKIA" w:date="2022-08-15T12:09:00Z">
        <w:r w:rsidR="00023677">
          <w:t>,</w:t>
        </w:r>
      </w:ins>
      <w:r>
        <w:t xml:space="preserve">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46" type="#_x0000_t75" style="width:186.55pt;height:86.4pt" o:ole="">
            <v:imagedata r:id="rId26" o:title=""/>
          </v:shape>
          <o:OLEObject Type="Embed" ProgID="Word.Picture.8" ShapeID="_x0000_i1546" DrawAspect="Content" ObjectID="_1723408509" r:id="rId27"/>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5F489973" w:rsidR="00926E19" w:rsidRDefault="00926E19" w:rsidP="00926E19">
      <w:r>
        <w:t>"Subscribe-Notify" NF Service illustration</w:t>
      </w:r>
      <w:r>
        <w:rPr>
          <w:lang w:eastAsia="zh-CN"/>
        </w:rPr>
        <w:t xml:space="preserve"> 2</w:t>
      </w:r>
      <w:r w:rsidDel="003F64FF">
        <w:t xml:space="preserve"> </w:t>
      </w:r>
      <w:r>
        <w:t>specified in TS 23.501, clause 7.1.2, allows one NF (e.g.</w:t>
      </w:r>
      <w:ins w:id="1751" w:author="NOKIA" w:date="2022-08-15T12:09:00Z">
        <w:r w:rsidR="00023677">
          <w:t>,</w:t>
        </w:r>
      </w:ins>
      <w:r>
        <w:t xml:space="preserve"> NF_A) to subscribe the service of NF producer (e.g.</w:t>
      </w:r>
      <w:ins w:id="1752" w:author="NOKIA4" w:date="2022-08-25T12:24:00Z">
        <w:r w:rsidR="00121DCD">
          <w:t>,</w:t>
        </w:r>
      </w:ins>
      <w:r>
        <w:t xml:space="preserve"> NF_B) on behalf of another NF (NF_C), in which the notification URI of 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547" type="#_x0000_t75" style="width:331.2pt;height:86.4pt" o:ole="">
            <v:imagedata r:id="rId28" o:title=""/>
          </v:shape>
          <o:OLEObject Type="Embed" ProgID="Word.Picture.8" ShapeID="_x0000_i1547" DrawAspect="Content" ObjectID="_1723408510" r:id="rId29"/>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4B4A83DC" w:rsidR="00D90ECC" w:rsidRDefault="00926E19" w:rsidP="00D90ECC">
      <w:pPr>
        <w:rPr>
          <w:lang w:eastAsia="zh-CN"/>
        </w:rPr>
      </w:pPr>
      <w:r>
        <w:t>For instance, as defined in TS 23.502 clause 4.15.3.2.2, UDM could send subscribe request including the UDM URI and NEF URI to the AMF to subscribe service on behalf of the NEF, i.e.</w:t>
      </w:r>
      <w:ins w:id="1753" w:author="NOKIA" w:date="2022-08-15T12:09:00Z">
        <w:r w:rsidR="00023677">
          <w:t>,</w:t>
        </w:r>
      </w:ins>
      <w:r>
        <w:t xml:space="preserve"> Namf_EventExposure_subscribe request. If the monitored event occurs, the AMF will send the event report to </w:t>
      </w:r>
      <w:r>
        <w:rPr>
          <w:lang w:eastAsia="zh-CN"/>
        </w:rPr>
        <w:t xml:space="preserve">the associated notification URI endpoint of the NEF. </w:t>
      </w:r>
      <w:r w:rsidR="00D90ECC">
        <w:rPr>
          <w:lang w:eastAsia="zh-CN"/>
        </w:rPr>
        <w:lastRenderedPageBreak/>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Pr>
          <w:lang w:eastAsia="zh-CN"/>
        </w:rPr>
        <w:t xml:space="preserve">arises </w:t>
      </w:r>
      <w:r>
        <w:rPr>
          <w:lang w:eastAsia="zh-CN"/>
        </w:rPr>
        <w:t>because of the subscribe notify use</w:t>
      </w:r>
      <w:r w:rsidR="006D355C">
        <w:rPr>
          <w:lang w:eastAsia="zh-CN"/>
        </w:rPr>
        <w:t xml:space="preserve"> </w:t>
      </w:r>
      <w:r>
        <w:rPr>
          <w:lang w:eastAsia="zh-CN"/>
        </w:rPr>
        <w:t xml:space="preserve">cases that have been defined with respect to DCCF and MFAF, wherein both the DCCF and the MFAF are only provided with the URI where the notification </w:t>
      </w:r>
      <w:proofErr w:type="gramStart"/>
      <w:r>
        <w:rPr>
          <w:lang w:eastAsia="zh-CN"/>
        </w:rPr>
        <w:t>has to</w:t>
      </w:r>
      <w:proofErr w:type="gramEnd"/>
      <w:r>
        <w:rPr>
          <w:lang w:eastAsia="zh-CN"/>
        </w:rPr>
        <w:t xml:space="preserve"> be sent, and therefore an unauthorized consumer can receive the notifications if the URI is not authorized.</w:t>
      </w:r>
    </w:p>
    <w:p w14:paraId="074D89FF" w14:textId="0BF94C96" w:rsidR="001F702A" w:rsidRDefault="00D90ECC" w:rsidP="001F702A">
      <w:pPr>
        <w:rPr>
          <w:lang w:eastAsia="zh-CN"/>
        </w:rPr>
      </w:pPr>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p>
    <w:p w14:paraId="5F854890" w14:textId="25896244" w:rsidR="00926E19" w:rsidRDefault="009F6EF5" w:rsidP="00926E19">
      <w:pPr>
        <w:pStyle w:val="Heading3"/>
      </w:pPr>
      <w:bookmarkStart w:id="1754" w:name="_Toc51259145"/>
      <w:bookmarkStart w:id="1755" w:name="_Toc42258281"/>
      <w:bookmarkStart w:id="1756" w:name="_Toc112794729"/>
      <w:bookmarkStart w:id="1757" w:name="_Toc112795510"/>
      <w:r>
        <w:t>5.3</w:t>
      </w:r>
      <w:r w:rsidR="00926E19">
        <w:t>.2</w:t>
      </w:r>
      <w:r w:rsidR="00926E19">
        <w:tab/>
      </w:r>
      <w:bookmarkEnd w:id="1754"/>
      <w:bookmarkEnd w:id="1755"/>
      <w:r w:rsidR="00926E19" w:rsidRPr="00EF689C">
        <w:t>Security threats</w:t>
      </w:r>
      <w:bookmarkEnd w:id="1756"/>
      <w:bookmarkEnd w:id="1757"/>
    </w:p>
    <w:p w14:paraId="77AE5D8E" w14:textId="257AC362"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w:t>
      </w:r>
      <w:ins w:id="1758" w:author="NOKIA" w:date="2022-08-15T12:08:00Z">
        <w:r w:rsidR="00023677">
          <w:rPr>
            <w:rFonts w:eastAsia="Malgun Gothic"/>
            <w:lang w:eastAsia="ko-KR"/>
          </w:rPr>
          <w:t>,</w:t>
        </w:r>
      </w:ins>
      <w:r>
        <w:rPr>
          <w:rFonts w:eastAsia="Malgun Gothic"/>
          <w:lang w:eastAsia="ko-KR"/>
        </w:rPr>
        <w:t xml:space="preserve">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w:t>
      </w:r>
      <w:ins w:id="1759" w:author="NOKIA" w:date="2022-08-15T12:08:00Z">
        <w:r w:rsidR="00023677">
          <w:t>,</w:t>
        </w:r>
      </w:ins>
      <w:r>
        <w:t xml:space="preserve"> e.g.</w:t>
      </w:r>
      <w:ins w:id="1760" w:author="NOKIA" w:date="2022-08-15T12:08:00Z">
        <w:r w:rsidR="00023677">
          <w:t>,</w:t>
        </w:r>
      </w:ins>
      <w:r>
        <w:t xml:space="preserve"> result in information leakage. </w:t>
      </w:r>
    </w:p>
    <w:p w14:paraId="77480E3D" w14:textId="7360CBDC" w:rsidR="00D90ECC" w:rsidRPr="0049580A" w:rsidRDefault="00D90ECC" w:rsidP="00D90ECC">
      <w:pPr>
        <w:rPr>
          <w:rFonts w:eastAsia="SimSun"/>
          <w:lang w:eastAsia="zh-CN"/>
        </w:rPr>
      </w:pPr>
      <w:r>
        <w:rPr>
          <w:rFonts w:eastAsia="Malgun Gothic"/>
          <w:lang w:eastAsia="ko-KR"/>
        </w:rPr>
        <w:t xml:space="preserve">According to TS 23.501, “Subscribe-Notify” scenario are used not only for subscriber’s mobility, </w:t>
      </w:r>
      <w:proofErr w:type="gramStart"/>
      <w:r>
        <w:rPr>
          <w:rFonts w:eastAsia="Malgun Gothic"/>
          <w:lang w:eastAsia="ko-KR"/>
        </w:rPr>
        <w:t>session</w:t>
      </w:r>
      <w:proofErr w:type="gramEnd"/>
      <w:r>
        <w:rPr>
          <w:rFonts w:eastAsia="Malgun Gothic"/>
          <w:lang w:eastAsia="ko-KR"/>
        </w:rPr>
        <w:t xml:space="preserve"> and subscription related events but also for NF’s own event (e.g.</w:t>
      </w:r>
      <w:ins w:id="1761" w:author="NOKIA" w:date="2022-08-15T12:08:00Z">
        <w:r w:rsidR="00023677">
          <w:rPr>
            <w:rFonts w:eastAsia="Malgun Gothic"/>
            <w:lang w:eastAsia="ko-KR"/>
          </w:rPr>
          <w:t>,</w:t>
        </w:r>
      </w:ins>
      <w:r>
        <w:rPr>
          <w:rFonts w:eastAsia="Malgun Gothic"/>
          <w:lang w:eastAsia="ko-KR"/>
        </w:rPr>
        <w:t xml:space="preserve"> AMF Status change)</w:t>
      </w:r>
      <w:ins w:id="1762" w:author="NOKIA" w:date="2022-08-15T12:08:00Z">
        <w:r w:rsidR="00023677">
          <w:rPr>
            <w:rFonts w:eastAsia="Malgun Gothic"/>
            <w:lang w:eastAsia="ko-KR"/>
          </w:rPr>
          <w:t>,</w:t>
        </w:r>
      </w:ins>
      <w:r>
        <w:rPr>
          <w:rFonts w:eastAsia="Malgun Gothic"/>
          <w:lang w:eastAsia="ko-KR"/>
        </w:rPr>
        <w:t xml:space="preserve"> and </w:t>
      </w:r>
      <w:del w:id="1763" w:author="NOKIA" w:date="2022-08-15T12:08:00Z">
        <w:r w:rsidDel="00023677">
          <w:rPr>
            <w:rFonts w:eastAsia="Malgun Gothic"/>
            <w:lang w:eastAsia="ko-KR"/>
          </w:rPr>
          <w:delText xml:space="preserve">those </w:delText>
        </w:r>
      </w:del>
      <w:ins w:id="1764" w:author="NOKIA" w:date="2022-08-15T12:08:00Z">
        <w:r w:rsidR="00023677">
          <w:rPr>
            <w:rFonts w:eastAsia="Malgun Gothic"/>
            <w:lang w:eastAsia="ko-KR"/>
          </w:rPr>
          <w:t xml:space="preserve">this </w:t>
        </w:r>
      </w:ins>
      <w:r>
        <w:rPr>
          <w:rFonts w:eastAsia="Malgun Gothic"/>
          <w:lang w:eastAsia="ko-KR"/>
        </w:rPr>
        <w:t xml:space="preserve">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w:t>
      </w:r>
      <w:ins w:id="1765" w:author="NOKIA" w:date="2022-08-15T12:08:00Z">
        <w:r w:rsidR="00023677">
          <w:t>,</w:t>
        </w:r>
      </w:ins>
      <w:r>
        <w:t xml:space="preserve"> location report), may expose to an unauthorized network function routed by the URI in the subscribe request message.</w:t>
      </w:r>
    </w:p>
    <w:p w14:paraId="3EDB2E72" w14:textId="30242BA3" w:rsidR="00926E19" w:rsidRDefault="009F6EF5" w:rsidP="00926E19">
      <w:pPr>
        <w:pStyle w:val="Heading3"/>
      </w:pPr>
      <w:bookmarkStart w:id="1766" w:name="_Toc51259146"/>
      <w:bookmarkStart w:id="1767" w:name="_Toc42258282"/>
      <w:bookmarkStart w:id="1768" w:name="_Toc112794730"/>
      <w:bookmarkStart w:id="1769" w:name="_Toc112795511"/>
      <w:r>
        <w:t>5.3</w:t>
      </w:r>
      <w:r w:rsidR="00926E19">
        <w:t>.3</w:t>
      </w:r>
      <w:r w:rsidR="00926E19">
        <w:tab/>
        <w:t>Potential security requirements</w:t>
      </w:r>
      <w:bookmarkEnd w:id="1766"/>
      <w:bookmarkEnd w:id="1767"/>
      <w:bookmarkEnd w:id="1768"/>
      <w:bookmarkEnd w:id="1769"/>
    </w:p>
    <w:p w14:paraId="7C017F69" w14:textId="77777777" w:rsidR="00D90ECC" w:rsidRDefault="00D90ECC" w:rsidP="00D90ECC">
      <w:r>
        <w:t>It shall be possible for 5G system to ensure notification service is only provided to an authorized NF routed by the URI in the subscribe request message.</w:t>
      </w:r>
    </w:p>
    <w:p w14:paraId="6081E8DC" w14:textId="77777777" w:rsidR="00D90ECC" w:rsidRDefault="00D90ECC" w:rsidP="00D90ECC">
      <w:r>
        <w:t>It shall be possible for 5G system to prevent information disclosure to an unauthorized NF routed by the URI in the subscribe request message.</w:t>
      </w:r>
    </w:p>
    <w:p w14:paraId="72CF3ABA" w14:textId="77777777" w:rsidR="00D90ECC" w:rsidRPr="006C2F71" w:rsidRDefault="00D90ECC" w:rsidP="00D90ECC">
      <w:pPr>
        <w:pStyle w:val="EditorsNote"/>
      </w:pPr>
      <w:r>
        <w:t>Editor’s Note: It is ffs whether these are the correct requirements.</w:t>
      </w:r>
    </w:p>
    <w:p w14:paraId="3B00CEF6" w14:textId="7B50A115" w:rsidR="002B31D9" w:rsidRDefault="002B31D9" w:rsidP="00BD4668">
      <w:pPr>
        <w:pStyle w:val="Heading2"/>
      </w:pPr>
      <w:bookmarkStart w:id="1770" w:name="_Toc112794731"/>
      <w:bookmarkStart w:id="1771" w:name="_Toc112795512"/>
      <w:bookmarkEnd w:id="1738"/>
      <w:r>
        <w:t>5.4</w:t>
      </w:r>
      <w:r w:rsidR="009F6EF5">
        <w:tab/>
      </w:r>
      <w:r w:rsidR="009F6EF5">
        <w:tab/>
      </w:r>
      <w:r>
        <w:t>Key issue #4: Authorization of SCP to act on behalf of an NF or another SCP</w:t>
      </w:r>
      <w:bookmarkEnd w:id="1770"/>
      <w:bookmarkEnd w:id="1771"/>
    </w:p>
    <w:p w14:paraId="29108C02" w14:textId="77465289" w:rsidR="002B31D9" w:rsidRDefault="009F6EF5" w:rsidP="00BD4668">
      <w:pPr>
        <w:pStyle w:val="Heading3"/>
      </w:pPr>
      <w:bookmarkStart w:id="1772" w:name="_Toc112794732"/>
      <w:bookmarkStart w:id="1773" w:name="_Toc112795513"/>
      <w:r>
        <w:t>5.4</w:t>
      </w:r>
      <w:r w:rsidR="002B31D9">
        <w:t>.1</w:t>
      </w:r>
      <w:r w:rsidR="002B31D9">
        <w:tab/>
        <w:t>Key issue details</w:t>
      </w:r>
      <w:bookmarkEnd w:id="1772"/>
      <w:bookmarkEnd w:id="1773"/>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1774" w:name="_Toc112794733"/>
      <w:bookmarkStart w:id="1775" w:name="_Toc112795514"/>
      <w:r>
        <w:t>5.4</w:t>
      </w:r>
      <w:r w:rsidR="002B31D9">
        <w:t>.2</w:t>
      </w:r>
      <w:r w:rsidR="002B31D9">
        <w:tab/>
        <w:t>Security threats</w:t>
      </w:r>
      <w:bookmarkEnd w:id="1774"/>
      <w:bookmarkEnd w:id="1775"/>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1776" w:name="_Toc112794734"/>
      <w:bookmarkStart w:id="1777" w:name="_Toc112795515"/>
      <w:r>
        <w:lastRenderedPageBreak/>
        <w:t>5.4</w:t>
      </w:r>
      <w:r w:rsidR="002B31D9">
        <w:t>.3</w:t>
      </w:r>
      <w:r w:rsidR="002B31D9">
        <w:tab/>
        <w:t>Potential security requirements</w:t>
      </w:r>
      <w:bookmarkEnd w:id="1776"/>
      <w:bookmarkEnd w:id="1777"/>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1778" w:name="_Hlk86440240"/>
      <w:bookmarkStart w:id="1779" w:name="_Toc112794735"/>
      <w:bookmarkStart w:id="1780" w:name="_Toc112795516"/>
      <w:r>
        <w:t>5.5</w:t>
      </w:r>
      <w:r>
        <w:tab/>
      </w:r>
      <w:r>
        <w:tab/>
        <w:t>Key issue #5: End-to-end integrity protection of HTTP messages</w:t>
      </w:r>
      <w:bookmarkEnd w:id="1779"/>
      <w:bookmarkEnd w:id="1780"/>
    </w:p>
    <w:p w14:paraId="26986BCD" w14:textId="5BE5DE93" w:rsidR="009F6EF5" w:rsidRDefault="009F6EF5" w:rsidP="00BD4668">
      <w:pPr>
        <w:pStyle w:val="Heading3"/>
      </w:pPr>
      <w:bookmarkStart w:id="1781" w:name="_Toc112794736"/>
      <w:bookmarkStart w:id="1782" w:name="_Toc112795517"/>
      <w:r>
        <w:t>5.5.1</w:t>
      </w:r>
      <w:r>
        <w:tab/>
        <w:t>Key issue details</w:t>
      </w:r>
      <w:bookmarkEnd w:id="1781"/>
      <w:bookmarkEnd w:id="1782"/>
    </w:p>
    <w:p w14:paraId="1ACB212B" w14:textId="004E3FFE"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1783" w:name="_Toc112794737"/>
      <w:bookmarkStart w:id="1784" w:name="_Toc112795518"/>
      <w:r>
        <w:t>5.5.2</w:t>
      </w:r>
      <w:r>
        <w:tab/>
        <w:t>Security threats</w:t>
      </w:r>
      <w:bookmarkEnd w:id="1783"/>
      <w:bookmarkEnd w:id="1784"/>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1785" w:name="_Toc112794738"/>
      <w:bookmarkStart w:id="1786" w:name="_Toc112795519"/>
      <w:r>
        <w:t>5.5.3</w:t>
      </w:r>
      <w:r>
        <w:tab/>
        <w:t>Potential security requirements</w:t>
      </w:r>
      <w:bookmarkEnd w:id="1785"/>
      <w:bookmarkEnd w:id="1786"/>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77777777" w:rsidR="00DB3234" w:rsidRDefault="00DB3234" w:rsidP="00DB3234">
      <w:pPr>
        <w:pStyle w:val="NO"/>
      </w:pPr>
      <w:r>
        <w:rPr>
          <w:lang w:val="sv-SE" w:eastAsia="zh-CN"/>
        </w:rPr>
        <w:t>NOTE: Critical HTTP elements would need to be determined by stage 3.</w:t>
      </w:r>
      <w:r w:rsidRPr="0011727E">
        <w:t xml:space="preserve">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3DCBDC9" w:rsidR="0086045C" w:rsidRPr="00EF689C" w:rsidRDefault="0086045C" w:rsidP="0086045C">
      <w:pPr>
        <w:pStyle w:val="Heading2"/>
      </w:pPr>
      <w:bookmarkStart w:id="1787" w:name="_Toc62841728"/>
      <w:bookmarkStart w:id="1788" w:name="_Toc112794739"/>
      <w:bookmarkStart w:id="1789" w:name="_Toc112795520"/>
      <w:bookmarkEnd w:id="1778"/>
      <w:r>
        <w:t>5</w:t>
      </w:r>
      <w:r w:rsidRPr="00EF689C">
        <w:t>.</w:t>
      </w:r>
      <w:r>
        <w:t>6</w:t>
      </w:r>
      <w:r w:rsidRPr="00EF689C">
        <w:tab/>
        <w:t>Key issue #</w:t>
      </w:r>
      <w:r>
        <w:t>6</w:t>
      </w:r>
      <w:r w:rsidRPr="00EF689C">
        <w:t xml:space="preserve">: </w:t>
      </w:r>
      <w:bookmarkEnd w:id="1787"/>
      <w:r w:rsidRPr="007C3718">
        <w:t xml:space="preserve">Access token usage by all </w:t>
      </w:r>
      <w:ins w:id="1790" w:author="NOKIA" w:date="2022-08-15T12:19:00Z">
        <w:r w:rsidR="00A400DD">
          <w:t xml:space="preserve">consumer </w:t>
        </w:r>
      </w:ins>
      <w:r w:rsidRPr="007C3718">
        <w:t xml:space="preserve">NFs of an NF </w:t>
      </w:r>
      <w:ins w:id="1791" w:author="NOKIA" w:date="2022-08-15T12:19:00Z">
        <w:r w:rsidR="00A400DD">
          <w:t>S</w:t>
        </w:r>
      </w:ins>
      <w:del w:id="1792" w:author="NOKIA" w:date="2022-08-15T12:19:00Z">
        <w:r w:rsidRPr="007C3718" w:rsidDel="00A400DD">
          <w:delText>s</w:delText>
        </w:r>
      </w:del>
      <w:r w:rsidRPr="007C3718">
        <w:t>et</w:t>
      </w:r>
      <w:bookmarkEnd w:id="1788"/>
      <w:bookmarkEnd w:id="1789"/>
    </w:p>
    <w:p w14:paraId="61A5CB47" w14:textId="234761B6" w:rsidR="0086045C" w:rsidRPr="00EF689C" w:rsidRDefault="0086045C" w:rsidP="0086045C">
      <w:pPr>
        <w:pStyle w:val="Heading3"/>
      </w:pPr>
      <w:bookmarkStart w:id="1793" w:name="_Toc62841729"/>
      <w:bookmarkStart w:id="1794" w:name="_Toc112794740"/>
      <w:bookmarkStart w:id="1795" w:name="_Toc112795521"/>
      <w:r>
        <w:t>5.6</w:t>
      </w:r>
      <w:r w:rsidRPr="00EF689C">
        <w:t>.1</w:t>
      </w:r>
      <w:r w:rsidRPr="00EF689C">
        <w:tab/>
        <w:t>Key issue details</w:t>
      </w:r>
      <w:bookmarkEnd w:id="1793"/>
      <w:bookmarkEnd w:id="1794"/>
      <w:bookmarkEnd w:id="1795"/>
    </w:p>
    <w:p w14:paraId="30744866" w14:textId="0A490BF9" w:rsidR="0086045C" w:rsidRDefault="0086045C" w:rsidP="0086045C">
      <w:pPr>
        <w:rPr>
          <w:lang w:val="en-US"/>
        </w:rPr>
      </w:pPr>
      <w:r w:rsidRPr="008C5BAD">
        <w:rPr>
          <w:lang w:val="en-US"/>
        </w:rPr>
        <w:t>SBA introduces the concepts of NF Set and NF Service Set, i.e.</w:t>
      </w:r>
      <w:ins w:id="1796" w:author="NOKIA" w:date="2022-08-15T12:19:00Z">
        <w:r w:rsidR="00DE1DE3">
          <w:rPr>
            <w:lang w:val="en-US"/>
          </w:rPr>
          <w:t>,</w:t>
        </w:r>
      </w:ins>
      <w:r w:rsidRPr="008C5BAD">
        <w:rPr>
          <w:lang w:val="en-US"/>
        </w:rPr>
        <w:t xml:space="preserv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t>
      </w:r>
      <w:del w:id="1797" w:author="NOKIA" w:date="2022-08-15T12:19:00Z">
        <w:r w:rsidDel="00DE1DE3">
          <w:rPr>
            <w:lang w:val="en-US"/>
          </w:rPr>
          <w:delText xml:space="preserve">where by </w:delText>
        </w:r>
      </w:del>
      <w:ins w:id="1798" w:author="NOKIA" w:date="2022-08-15T12:19:00Z">
        <w:r w:rsidR="00DE1DE3">
          <w:rPr>
            <w:lang w:val="en-US"/>
          </w:rPr>
          <w:t xml:space="preserve">whereby </w:t>
        </w:r>
      </w:ins>
      <w:r>
        <w:rPr>
          <w:lang w:val="en-US"/>
        </w:rPr>
        <w:t xml:space="preserve">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4C9F20FF" w:rsidR="0086045C" w:rsidRDefault="0086045C" w:rsidP="0086045C">
      <w:pPr>
        <w:rPr>
          <w:lang w:val="en-US"/>
        </w:rPr>
      </w:pPr>
      <w:r>
        <w:rPr>
          <w:lang w:val="en-US"/>
        </w:rPr>
        <w:lastRenderedPageBreak/>
        <w:t>NF Set concept supports stateless NF implementations i.e.</w:t>
      </w:r>
      <w:ins w:id="1799" w:author="NOKIA4" w:date="2022-08-25T12:23:00Z">
        <w:r w:rsidR="00121DCD">
          <w:rPr>
            <w:lang w:val="en-US"/>
          </w:rPr>
          <w:t>,</w:t>
        </w:r>
      </w:ins>
      <w:r>
        <w:rPr>
          <w:lang w:val="en-US"/>
        </w:rPr>
        <w:t xml:space="preserve"> an NF Service Producer or NF Service Consumer in a NF Set can take over at any time the control of respectively resource contexts (e.g</w:t>
      </w:r>
      <w:ins w:id="1800" w:author="NOKIA4" w:date="2022-08-25T12:23:00Z">
        <w:r w:rsidR="00121DCD">
          <w:rPr>
            <w:lang w:val="en-US"/>
          </w:rPr>
          <w:t>.,</w:t>
        </w:r>
      </w:ins>
      <w:r>
        <w:rPr>
          <w:lang w:val="en-US"/>
        </w:rPr>
        <w:t xml:space="preserve"> PDU session contexts) or session contexts to receive notifications. NFs typically produce and consume services (e.g.</w:t>
      </w:r>
      <w:ins w:id="1801" w:author="NOKIA4" w:date="2022-08-25T12:23:00Z">
        <w:r w:rsidR="00121DCD">
          <w:rPr>
            <w:lang w:val="en-US"/>
          </w:rPr>
          <w:t>,</w:t>
        </w:r>
      </w:ins>
      <w:r>
        <w:rPr>
          <w:lang w:val="en-US"/>
        </w:rPr>
        <w:t xml:space="preserve"> an SMF producing the PDUSession service to establish PDU session also needs to consume services to render its PDU session service, e.g.</w:t>
      </w:r>
      <w:ins w:id="1802" w:author="NOKIA4" w:date="2022-08-25T12:24:00Z">
        <w:r w:rsidR="00121DCD">
          <w:rPr>
            <w:lang w:val="en-US"/>
          </w:rPr>
          <w:t>,</w:t>
        </w:r>
      </w:ins>
      <w:r>
        <w:rPr>
          <w:lang w:val="en-US"/>
        </w:rPr>
        <w:t xml:space="preserve"> it consumes PCF and CHF services), taking over the control at any time allows for reliability of NF instances within the same NF Set (e.g.</w:t>
      </w:r>
      <w:ins w:id="1803" w:author="NOKIA4" w:date="2022-08-25T12:23:00Z">
        <w:r w:rsidR="00121DCD">
          <w:rPr>
            <w:lang w:val="en-US"/>
          </w:rPr>
          <w:t>,</w:t>
        </w:r>
      </w:ins>
      <w:r>
        <w:rPr>
          <w:lang w:val="en-US"/>
        </w:rPr>
        <w:t xml:space="preserve"> when an NF instance fails or is scaled-in). </w:t>
      </w:r>
    </w:p>
    <w:p w14:paraId="30DEEB13" w14:textId="77777777" w:rsidR="0086045C" w:rsidRDefault="0086045C" w:rsidP="0086045C">
      <w:pPr>
        <w:rPr>
          <w:lang w:val="en-US"/>
        </w:rPr>
      </w:pPr>
      <w:r>
        <w:rPr>
          <w:lang w:val="en-US"/>
        </w:rPr>
        <w:t xml:space="preserve">If an access token is granted to a specific NF Service Consumer instance, other NF Service Consumer instances in the same NF Set currently need to </w:t>
      </w:r>
      <w:proofErr w:type="gramStart"/>
      <w:r>
        <w:rPr>
          <w:lang w:val="en-US"/>
        </w:rPr>
        <w:t>request always</w:t>
      </w:r>
      <w:proofErr w:type="gramEnd"/>
      <w:r>
        <w:rPr>
          <w:lang w:val="en-US"/>
        </w:rPr>
        <w:t xml:space="preserve"> a new access token, whenever a request is sent by a different NF Service Consumer instance.</w:t>
      </w:r>
    </w:p>
    <w:p w14:paraId="72ED0CB8" w14:textId="3D68FA96" w:rsidR="0086045C" w:rsidRDefault="0086045C" w:rsidP="0086045C">
      <w:pPr>
        <w:rPr>
          <w:lang w:val="en-US"/>
        </w:rPr>
      </w:pPr>
      <w:r>
        <w:rPr>
          <w:lang w:val="en-US"/>
        </w:rPr>
        <w:t xml:space="preserve">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w:t>
      </w:r>
      <w:proofErr w:type="gramStart"/>
      <w:r>
        <w:rPr>
          <w:lang w:val="en-US"/>
        </w:rPr>
        <w:t>and also</w:t>
      </w:r>
      <w:proofErr w:type="gramEnd"/>
      <w:r>
        <w:rPr>
          <w:lang w:val="en-US"/>
        </w:rPr>
        <w:t xml:space="preserve"> in this case, a new access token is needed.</w:t>
      </w:r>
    </w:p>
    <w:p w14:paraId="0B0DE05D" w14:textId="77777777" w:rsidR="0086045C" w:rsidRDefault="0086045C" w:rsidP="0086045C">
      <w:pPr>
        <w:rPr>
          <w:b/>
          <w:lang w:val="en-US"/>
        </w:rPr>
      </w:pPr>
      <w:r w:rsidRPr="00FD1361">
        <w:rPr>
          <w:b/>
          <w:lang w:val="en-US"/>
        </w:rPr>
        <w:t>Examples:</w:t>
      </w:r>
    </w:p>
    <w:p w14:paraId="2E650A75" w14:textId="0209964B" w:rsidR="0086045C" w:rsidRPr="00FD1361" w:rsidRDefault="0086045C" w:rsidP="0086045C">
      <w:pPr>
        <w:rPr>
          <w:b/>
          <w:lang w:val="en-US"/>
        </w:rPr>
      </w:pPr>
      <w:r>
        <w:rPr>
          <w:lang w:val="en-US"/>
        </w:rPr>
        <w:t>The following examples show, why it is useful to have an access token also be valid/us</w:t>
      </w:r>
      <w:r w:rsidR="00D1427A">
        <w:rPr>
          <w:lang w:val="en-US"/>
        </w:rPr>
        <w:t>e</w:t>
      </w:r>
      <w:r>
        <w:rPr>
          <w:lang w:val="en-US"/>
        </w:rPr>
        <w:t>able for any NF in the NF Set during its validity time.</w:t>
      </w:r>
    </w:p>
    <w:p w14:paraId="754EE698" w14:textId="7BE651F1" w:rsidR="0086045C" w:rsidRDefault="0086045C" w:rsidP="0086045C">
      <w:pPr>
        <w:pStyle w:val="B1"/>
        <w:rPr>
          <w:lang w:val="en-US"/>
        </w:rPr>
      </w:pPr>
      <w:r>
        <w:rPr>
          <w:lang w:val="en-US"/>
        </w:rPr>
        <w:t>1) A SMF instance can wish to remain the SMF (binding to itself), but at end of procedure, i.e.</w:t>
      </w:r>
      <w:ins w:id="1804" w:author="NOKIA" w:date="2022-08-15T12:07:00Z">
        <w:r w:rsidR="00023677">
          <w:rPr>
            <w:lang w:val="en-US"/>
          </w:rPr>
          <w:t>,</w:t>
        </w:r>
      </w:ins>
      <w:r>
        <w:rPr>
          <w:lang w:val="en-US"/>
        </w:rPr>
        <w:t xml:space="preserve"> non-moving </w:t>
      </w:r>
      <w:del w:id="1805" w:author="NOKIA" w:date="2022-08-15T12:07:00Z">
        <w:r w:rsidR="001926AE" w:rsidDel="00023677">
          <w:rPr>
            <w:lang w:val="en-US"/>
          </w:rPr>
          <w:delText>u</w:delText>
        </w:r>
        <w:r w:rsidDel="00023677">
          <w:rPr>
            <w:lang w:val="en-US"/>
          </w:rPr>
          <w:delText xml:space="preserve">Es </w:delText>
        </w:r>
      </w:del>
      <w:ins w:id="1806" w:author="NOKIA" w:date="2022-08-15T12:07:00Z">
        <w:r w:rsidR="00023677">
          <w:rPr>
            <w:lang w:val="en-US"/>
          </w:rPr>
          <w:t xml:space="preserve">UEs </w:t>
        </w:r>
      </w:ins>
      <w:r>
        <w:rPr>
          <w:lang w:val="en-US"/>
        </w:rPr>
        <w:t xml:space="preserve">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2A39C8F7"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w:t>
      </w:r>
      <w:proofErr w:type="gramStart"/>
      <w:r>
        <w:rPr>
          <w:lang w:val="en-US"/>
        </w:rPr>
        <w:t>has to</w:t>
      </w:r>
      <w:proofErr w:type="gramEnd"/>
      <w:r>
        <w:rPr>
          <w:lang w:val="en-US"/>
        </w:rPr>
        <w:t xml:space="preserve">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Pr>
          <w:lang w:val="en-US"/>
        </w:rPr>
        <w:t>e</w:t>
      </w:r>
      <w:r>
        <w:rPr>
          <w:lang w:val="en-US"/>
        </w:rPr>
        <w:t>able for achieving this. Otherwise</w:t>
      </w:r>
      <w:ins w:id="1807" w:author="NOKIA" w:date="2022-08-15T12:07:00Z">
        <w:r w:rsidR="00023677">
          <w:rPr>
            <w:lang w:val="en-US"/>
          </w:rPr>
          <w:t>,</w:t>
        </w:r>
      </w:ins>
      <w:r>
        <w:rPr>
          <w:lang w:val="en-US"/>
        </w:rPr>
        <w:t xml:space="preserve"> </w:t>
      </w:r>
      <w:del w:id="1808" w:author="NOKIA" w:date="2022-08-15T12:07:00Z">
        <w:r w:rsidDel="00023677">
          <w:rPr>
            <w:lang w:val="en-US"/>
          </w:rPr>
          <w:delText>we end up at</w:delText>
        </w:r>
      </w:del>
      <w:ins w:id="1809" w:author="NOKIA" w:date="2022-08-15T12:07:00Z">
        <w:r w:rsidR="00023677">
          <w:rPr>
            <w:lang w:val="en-US"/>
          </w:rPr>
          <w:t>it could end in</w:t>
        </w:r>
      </w:ins>
      <w:r>
        <w:rPr>
          <w:lang w:val="en-US"/>
        </w:rPr>
        <w:t xml:space="preserve">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r w:rsidR="00D1427A">
        <w:rPr>
          <w:lang w:val="en-US"/>
        </w:rPr>
        <w:t>n</w:t>
      </w:r>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18497AAD" w:rsidR="0086045C" w:rsidRDefault="0086045C" w:rsidP="0086045C">
      <w:pPr>
        <w:rPr>
          <w:lang w:val="en-US"/>
        </w:rPr>
      </w:pPr>
      <w:r>
        <w:rPr>
          <w:lang w:val="en-US"/>
        </w:rPr>
        <w:t xml:space="preserve">This key issue proposes to study the advantages and disadvantages from security perspective that any NF in a NF Set targeting a service of an existing resource can use an access token provided to a NF Set. </w:t>
      </w:r>
    </w:p>
    <w:p w14:paraId="758092B5" w14:textId="484F1FF0" w:rsidR="0086045C" w:rsidRDefault="0086045C" w:rsidP="0086045C">
      <w:pPr>
        <w:rPr>
          <w:lang w:val="en-US"/>
        </w:rPr>
      </w:pPr>
      <w:r>
        <w:rPr>
          <w:lang w:val="en-US"/>
        </w:rPr>
        <w:t xml:space="preserve">If acceptable from security point of view, the benefit of this concept would be that it maps with the 5G SBA architecture design, the concept of stateless NF, and the binding level of NF Set, where any NF instance can serve subsequent request without </w:t>
      </w:r>
      <w:del w:id="1810" w:author="NOKIA" w:date="2022-08-15T12:19:00Z">
        <w:r w:rsidDel="00DE1DE3">
          <w:rPr>
            <w:lang w:val="en-US"/>
          </w:rPr>
          <w:delText>every</w:delText>
        </w:r>
      </w:del>
      <w:ins w:id="1811" w:author="NOKIA" w:date="2022-08-15T12:19:00Z">
        <w:r w:rsidR="00DE1DE3">
          <w:rPr>
            <w:lang w:val="en-US"/>
          </w:rPr>
          <w:t xml:space="preserve">each </w:t>
        </w:r>
      </w:ins>
      <w:r>
        <w:rPr>
          <w:lang w:val="en-US"/>
        </w:rPr>
        <w:t>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1812" w:name="_Toc62841730"/>
      <w:bookmarkStart w:id="1813" w:name="_Toc112794741"/>
      <w:bookmarkStart w:id="1814" w:name="_Toc112795522"/>
      <w:r>
        <w:t>5.6</w:t>
      </w:r>
      <w:r w:rsidRPr="00EF689C">
        <w:t>.2</w:t>
      </w:r>
      <w:r w:rsidRPr="00EF689C">
        <w:tab/>
        <w:t>Security threats</w:t>
      </w:r>
      <w:bookmarkEnd w:id="1812"/>
      <w:bookmarkEnd w:id="1813"/>
      <w:bookmarkEnd w:id="1814"/>
    </w:p>
    <w:p w14:paraId="066F24D6" w14:textId="01D542D2" w:rsidR="0086045C" w:rsidRDefault="0086045C" w:rsidP="0086045C">
      <w:del w:id="1815" w:author="S3-222288" w:date="2022-08-30T21:39:00Z">
        <w:r w:rsidDel="0094022E">
          <w:delText>Not applicable, since</w:delText>
        </w:r>
      </w:del>
      <w:ins w:id="1816" w:author="S3-222288" w:date="2022-08-30T21:39:00Z">
        <w:r w:rsidR="0094022E">
          <w:t>In general, the</w:t>
        </w:r>
      </w:ins>
      <w:r>
        <w:t xml:space="preserve"> concept of access token is already in place.</w:t>
      </w:r>
      <w:ins w:id="1817" w:author="S3-222288" w:date="2022-08-30T21:41:00Z">
        <w:r w:rsidR="0094022E">
          <w:t xml:space="preserve"> </w:t>
        </w:r>
        <w:r w:rsidR="0094022E">
          <w:t>No new threats need to be listed.</w:t>
        </w:r>
      </w:ins>
    </w:p>
    <w:p w14:paraId="70E4DBC3" w14:textId="65067982" w:rsidR="0086045C" w:rsidDel="0094022E" w:rsidRDefault="0086045C" w:rsidP="0086045C">
      <w:pPr>
        <w:pStyle w:val="EditorsNote"/>
        <w:rPr>
          <w:del w:id="1818" w:author="S3-222288" w:date="2022-08-30T21:41:00Z"/>
        </w:rPr>
      </w:pPr>
      <w:del w:id="1819" w:author="S3-222288" w:date="2022-08-30T21:41:00Z">
        <w:r w:rsidDel="0094022E">
          <w:delText>Editor's Note: possibly threats resulting of the usage of the same access token by different NFs of the same NF set can be captured here.</w:delText>
        </w:r>
      </w:del>
    </w:p>
    <w:p w14:paraId="16CFC69F" w14:textId="1B79F9AD" w:rsidR="0086045C" w:rsidRPr="00EF689C" w:rsidRDefault="0086045C" w:rsidP="0086045C">
      <w:pPr>
        <w:pStyle w:val="Heading3"/>
      </w:pPr>
      <w:bookmarkStart w:id="1820" w:name="_Toc62841731"/>
      <w:bookmarkStart w:id="1821" w:name="_Toc112794742"/>
      <w:bookmarkStart w:id="1822" w:name="_Toc112795523"/>
      <w:r>
        <w:t>5</w:t>
      </w:r>
      <w:r w:rsidRPr="00EF689C">
        <w:t>.</w:t>
      </w:r>
      <w:r>
        <w:t>6</w:t>
      </w:r>
      <w:r w:rsidRPr="00EF689C">
        <w:t>.3</w:t>
      </w:r>
      <w:r w:rsidRPr="00EF689C">
        <w:tab/>
        <w:t>Potential security requirements</w:t>
      </w:r>
      <w:bookmarkEnd w:id="1820"/>
      <w:bookmarkEnd w:id="1821"/>
      <w:bookmarkEnd w:id="1822"/>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43AF712E" w14:textId="77777777" w:rsidR="0094022E" w:rsidRDefault="0086045C" w:rsidP="0094022E">
      <w:pPr>
        <w:rPr>
          <w:ins w:id="1823" w:author="S3-222288" w:date="2022-08-30T21:42:00Z"/>
        </w:rPr>
      </w:pPr>
      <w:r>
        <w:t>The 5GS may provide means to authorize a NF Service Consumer of the NF Set to request and/or use an access token requested by another NF Service Consumer of the same NF Set.</w:t>
      </w:r>
    </w:p>
    <w:p w14:paraId="6DA3E096" w14:textId="3C95C75B" w:rsidR="0086045C" w:rsidRDefault="0094022E" w:rsidP="0094022E">
      <w:ins w:id="1824" w:author="S3-222288" w:date="2022-08-30T21:42:00Z">
        <w:r>
          <w:t>If an access token provided for all NFs of the same NF Set is used, its usage shall be limited to this specific NF Set.</w:t>
        </w:r>
      </w:ins>
    </w:p>
    <w:p w14:paraId="2B77DB6F" w14:textId="77777777" w:rsidR="003A68A1" w:rsidRPr="00EF689C" w:rsidRDefault="003A68A1" w:rsidP="003A68A1">
      <w:pPr>
        <w:pStyle w:val="Heading2"/>
      </w:pPr>
      <w:bookmarkStart w:id="1825" w:name="_Toc112794743"/>
      <w:bookmarkStart w:id="1826" w:name="_Toc112795524"/>
      <w:r>
        <w:t>5</w:t>
      </w:r>
      <w:r w:rsidRPr="00EF689C">
        <w:t>.</w:t>
      </w:r>
      <w:r>
        <w:t>7</w:t>
      </w:r>
      <w:r w:rsidRPr="00EF689C">
        <w:tab/>
        <w:t>Key issue #</w:t>
      </w:r>
      <w:r>
        <w:t>7</w:t>
      </w:r>
      <w:r w:rsidRPr="00EF689C">
        <w:t xml:space="preserve">: </w:t>
      </w:r>
      <w:r>
        <w:t>A</w:t>
      </w:r>
      <w:r w:rsidRPr="00463E93">
        <w:t xml:space="preserve">uthorization mechanism </w:t>
      </w:r>
      <w:r>
        <w:t>determination</w:t>
      </w:r>
      <w:bookmarkEnd w:id="1825"/>
      <w:bookmarkEnd w:id="1826"/>
    </w:p>
    <w:p w14:paraId="3029EA59" w14:textId="77777777" w:rsidR="003A68A1" w:rsidRPr="00EF689C" w:rsidRDefault="003A68A1" w:rsidP="003A68A1">
      <w:pPr>
        <w:pStyle w:val="Heading3"/>
      </w:pPr>
      <w:bookmarkStart w:id="1827" w:name="_Toc112794744"/>
      <w:bookmarkStart w:id="1828" w:name="_Toc112795525"/>
      <w:r>
        <w:t>5.7</w:t>
      </w:r>
      <w:r w:rsidRPr="00EF689C">
        <w:t>.1</w:t>
      </w:r>
      <w:r w:rsidRPr="00EF689C">
        <w:tab/>
        <w:t>Key issue details</w:t>
      </w:r>
      <w:bookmarkEnd w:id="1827"/>
      <w:bookmarkEnd w:id="1828"/>
    </w:p>
    <w:p w14:paraId="53101493" w14:textId="5B6DA276"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w:t>
      </w:r>
      <w:r w:rsidR="00B23EF8">
        <w:rPr>
          <w:noProof/>
          <w:lang w:eastAsia="zh-CN"/>
        </w:rPr>
        <w:t xml:space="preserve">a </w:t>
      </w:r>
      <w:r>
        <w:rPr>
          <w:noProof/>
          <w:lang w:eastAsia="zh-CN"/>
        </w:rPr>
        <w:t xml:space="preserve">roaming issue if the authorization mechanism is not aligned between them. For example, when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NFc) deployed in one PLMN only supports the usage of static authorization, and the NF </w:t>
      </w:r>
      <w:r w:rsidR="00E370D3">
        <w:rPr>
          <w:noProof/>
          <w:lang w:eastAsia="zh-CN"/>
        </w:rPr>
        <w:t>S</w:t>
      </w:r>
      <w:r>
        <w:rPr>
          <w:noProof/>
          <w:lang w:eastAsia="zh-CN"/>
        </w:rPr>
        <w:t xml:space="preserve">ervice </w:t>
      </w:r>
      <w:r w:rsidR="00E370D3">
        <w:rPr>
          <w:noProof/>
          <w:lang w:eastAsia="zh-CN"/>
        </w:rPr>
        <w:t>P</w:t>
      </w:r>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w:t>
      </w:r>
    </w:p>
    <w:p w14:paraId="2AF226BE" w14:textId="3424DD00" w:rsidR="003A68A1" w:rsidRDefault="003A68A1" w:rsidP="003A68A1">
      <w:pPr>
        <w:rPr>
          <w:noProof/>
          <w:lang w:eastAsia="zh-CN"/>
        </w:rPr>
      </w:pPr>
      <w:r>
        <w:rPr>
          <w:noProof/>
          <w:lang w:eastAsia="zh-CN"/>
        </w:rPr>
        <w:t xml:space="preserve">On the other hand, TS 29.510 [6] defined an </w:t>
      </w:r>
      <w:del w:id="1829" w:author="NOKIA" w:date="2022-08-15T12:24:00Z">
        <w:r w:rsidDel="00DE1DE3">
          <w:rPr>
            <w:noProof/>
            <w:lang w:eastAsia="zh-CN"/>
          </w:rPr>
          <w:delText>oauth2Requried</w:delText>
        </w:r>
      </w:del>
      <w:ins w:id="1830" w:author="NOKIA" w:date="2022-08-15T12:24:00Z">
        <w:r w:rsidR="00DE1DE3">
          <w:rPr>
            <w:noProof/>
            <w:lang w:eastAsia="zh-CN"/>
          </w:rPr>
          <w:t>oauth2Required</w:t>
        </w:r>
      </w:ins>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w:t>
      </w:r>
      <w:r w:rsidR="0076734F">
        <w:rPr>
          <w:noProof/>
          <w:lang w:eastAsia="zh-CN"/>
        </w:rPr>
        <w:t>should</w:t>
      </w:r>
      <w:r>
        <w:rPr>
          <w:noProof/>
          <w:lang w:eastAsia="zh-CN"/>
        </w:rPr>
        <w:t xml:space="preserve">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7777777"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 xml:space="preserve">handle the case that one operator uses token-based </w:t>
      </w:r>
      <w:proofErr w:type="gramStart"/>
      <w:r>
        <w:t>authorization</w:t>
      </w:r>
      <w:proofErr w:type="gramEnd"/>
      <w:r>
        <w:t xml:space="preserve"> and its roaming partner uses static authorization.</w:t>
      </w:r>
      <w:r w:rsidRPr="00874432">
        <w:t xml:space="preserve"> </w:t>
      </w:r>
    </w:p>
    <w:p w14:paraId="7034D65D" w14:textId="77777777" w:rsidR="003A68A1" w:rsidRPr="00EF689C" w:rsidRDefault="003A68A1" w:rsidP="003A68A1">
      <w:pPr>
        <w:pStyle w:val="Heading3"/>
      </w:pPr>
      <w:bookmarkStart w:id="1831" w:name="_Toc112794745"/>
      <w:bookmarkStart w:id="1832" w:name="_Toc112795526"/>
      <w:r>
        <w:t>5.7</w:t>
      </w:r>
      <w:r w:rsidRPr="00EF689C">
        <w:t>.2</w:t>
      </w:r>
      <w:r w:rsidRPr="00EF689C">
        <w:tab/>
        <w:t>Security threats</w:t>
      </w:r>
      <w:bookmarkEnd w:id="1831"/>
      <w:bookmarkEnd w:id="1832"/>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1833" w:name="_Toc112794746"/>
      <w:bookmarkStart w:id="1834" w:name="_Toc112795527"/>
      <w:r>
        <w:t>5</w:t>
      </w:r>
      <w:r w:rsidRPr="00EF689C">
        <w:t>.</w:t>
      </w:r>
      <w:r>
        <w:t>7</w:t>
      </w:r>
      <w:r w:rsidRPr="00EF689C">
        <w:t>.3</w:t>
      </w:r>
      <w:r w:rsidRPr="00EF689C">
        <w:tab/>
        <w:t>Potential security requirements</w:t>
      </w:r>
      <w:bookmarkEnd w:id="1833"/>
      <w:bookmarkEnd w:id="1834"/>
    </w:p>
    <w:p w14:paraId="1F18623E" w14:textId="33F1B00C" w:rsidR="000B03E1" w:rsidRPr="000B03E1" w:rsidRDefault="003A68A1" w:rsidP="003537CD">
      <w:r w:rsidRPr="00BA38C2">
        <w:t>The 5GS should provide mechanism</w:t>
      </w:r>
      <w:r>
        <w:t>s to handle the case that one operator uses token-based authorization</w:t>
      </w:r>
      <w:ins w:id="1835" w:author="NOKIA" w:date="2022-08-15T12:20:00Z">
        <w:r w:rsidR="00DE1DE3">
          <w:t>,</w:t>
        </w:r>
      </w:ins>
      <w:r>
        <w:t xml:space="preserve"> and its roaming partner uses static authorization.</w:t>
      </w:r>
    </w:p>
    <w:p w14:paraId="06EA7ED0" w14:textId="51F3C4D7" w:rsidR="008655C6" w:rsidRDefault="008655C6" w:rsidP="008655C6">
      <w:pPr>
        <w:pStyle w:val="Heading2"/>
        <w:rPr>
          <w:lang w:val="en-US"/>
        </w:rPr>
      </w:pPr>
      <w:bookmarkStart w:id="1836" w:name="_Toc112794747"/>
      <w:bookmarkStart w:id="1837" w:name="_Toc112795528"/>
      <w:r>
        <w:t>5.8</w:t>
      </w:r>
      <w:r>
        <w:tab/>
        <w:t xml:space="preserve">Key issue #8: </w:t>
      </w:r>
      <w:r>
        <w:rPr>
          <w:lang w:val="en-US"/>
        </w:rPr>
        <w:t>Service access authorization requirements in intra-PLMN scenarios for PLMN deploying multiple NRFs (in OAuth2.0 AS role)</w:t>
      </w:r>
      <w:bookmarkEnd w:id="1836"/>
      <w:bookmarkEnd w:id="1837"/>
    </w:p>
    <w:p w14:paraId="6D0FAB54" w14:textId="7589DBE5" w:rsidR="008655C6" w:rsidRDefault="008655C6" w:rsidP="008655C6">
      <w:pPr>
        <w:pStyle w:val="Heading3"/>
      </w:pPr>
      <w:bookmarkStart w:id="1838" w:name="_Toc112794748"/>
      <w:bookmarkStart w:id="1839" w:name="_Toc112795529"/>
      <w:r>
        <w:t>5.8.1</w:t>
      </w:r>
      <w:r>
        <w:tab/>
        <w:t>Key issue details</w:t>
      </w:r>
      <w:bookmarkEnd w:id="1838"/>
      <w:bookmarkEnd w:id="1839"/>
    </w:p>
    <w:p w14:paraId="0D2CB772" w14:textId="30E97270" w:rsidR="008655C6" w:rsidRPr="00E27CD3" w:rsidRDefault="008655C6" w:rsidP="008655C6">
      <w:pPr>
        <w:pStyle w:val="Heading4"/>
      </w:pPr>
      <w:bookmarkStart w:id="1840" w:name="_Toc112794749"/>
      <w:bookmarkStart w:id="1841" w:name="_Toc112795530"/>
      <w:r>
        <w:t>5.8.1.1</w:t>
      </w:r>
      <w:r>
        <w:tab/>
        <w:t>Introduction</w:t>
      </w:r>
      <w:bookmarkEnd w:id="1840"/>
      <w:bookmarkEnd w:id="1841"/>
    </w:p>
    <w:p w14:paraId="078642B2" w14:textId="6F6E9353"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5F079BE9" w:rsidR="008655C6" w:rsidRDefault="008655C6" w:rsidP="008655C6">
      <w:r>
        <w:t>One PLMN with several NRFs can be deployed in many ways: NRFs can have all the same data or could hold different subset of data. NRFs could all be OAuth 2.0 servers or only some of them, e.g.</w:t>
      </w:r>
      <w:ins w:id="1842" w:author="NOKIA4" w:date="2022-08-25T12:23:00Z">
        <w:r w:rsidR="00121DCD">
          <w:t>,</w:t>
        </w:r>
      </w:ins>
      <w:r>
        <w:t xml:space="preserve"> having one NRF being the central OAuth 2.0 server.</w:t>
      </w:r>
    </w:p>
    <w:p w14:paraId="2BEC4C6A" w14:textId="77777777" w:rsidR="008655C6" w:rsidRDefault="008655C6" w:rsidP="008655C6">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35A6D223" w:rsidR="008655C6" w:rsidRDefault="008655C6" w:rsidP="008655C6">
      <w:pPr>
        <w:rPr>
          <w:lang w:val="en-US"/>
        </w:rPr>
      </w:pPr>
      <w:r>
        <w:rPr>
          <w:lang w:val="en-US"/>
        </w:rPr>
        <w:t>Only the NRF where the NF Service Producer has registered its services can act as the OAuth authorization server, i.e.</w:t>
      </w:r>
      <w:ins w:id="1843" w:author="NOKIA4" w:date="2022-08-25T12:25:00Z">
        <w:r w:rsidR="00121DCD">
          <w:rPr>
            <w:lang w:val="en-US"/>
          </w:rPr>
          <w:t>,</w:t>
        </w:r>
      </w:ins>
      <w:r>
        <w:rPr>
          <w:lang w:val="en-US"/>
        </w:rPr>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 xml:space="preserve">Therefore, this key issue </w:t>
      </w:r>
      <w:proofErr w:type="gramStart"/>
      <w:r>
        <w:rPr>
          <w:lang w:val="en-US"/>
        </w:rPr>
        <w:t>takes into account</w:t>
      </w:r>
      <w:proofErr w:type="gramEnd"/>
      <w:r>
        <w:rPr>
          <w:lang w:val="en-US"/>
        </w:rPr>
        <w:t xml:space="preserve"> the different deployment models in intra-PLMN authorization requests.</w:t>
      </w:r>
    </w:p>
    <w:p w14:paraId="62FC986F" w14:textId="199E1141" w:rsidR="008655C6" w:rsidRPr="00E27CD3" w:rsidRDefault="008655C6" w:rsidP="008655C6">
      <w:pPr>
        <w:pStyle w:val="Heading4"/>
      </w:pPr>
      <w:bookmarkStart w:id="1844" w:name="_Hlk79337629"/>
      <w:bookmarkStart w:id="1845" w:name="_Toc112794750"/>
      <w:bookmarkStart w:id="1846" w:name="_Toc112795531"/>
      <w:r w:rsidRPr="00E27CD3">
        <w:t>5.</w:t>
      </w:r>
      <w:r>
        <w:t>8</w:t>
      </w:r>
      <w:r w:rsidRPr="00E27CD3">
        <w:t>.1.2</w:t>
      </w:r>
      <w:bookmarkEnd w:id="1844"/>
      <w:r w:rsidRPr="00E27CD3">
        <w:tab/>
      </w:r>
      <w:r w:rsidRPr="00304118">
        <w:t>Hierarchical NRFs / Deployment model with local NRFs</w:t>
      </w:r>
      <w:bookmarkEnd w:id="1845"/>
      <w:bookmarkEnd w:id="1846"/>
    </w:p>
    <w:p w14:paraId="0F70BC2F" w14:textId="77777777" w:rsidR="008655C6" w:rsidRDefault="008655C6" w:rsidP="008655C6">
      <w:r>
        <w:t xml:space="preserve">This deployment model assumes that NFc needs to be registered at a local NRF or that NFc is known (as Oauth client) at a local NRF. It also assumes that one NRF is trusting the other NRF in the same PLMN. </w:t>
      </w:r>
    </w:p>
    <w:p w14:paraId="72F01317" w14:textId="77777777" w:rsidR="008655C6" w:rsidRDefault="008655C6" w:rsidP="008655C6">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7F194626" w14:textId="4FE4E9C7" w:rsidR="008655C6" w:rsidRDefault="008655C6" w:rsidP="008655C6">
      <w:pPr>
        <w:rPr>
          <w:lang w:val="en-US"/>
        </w:rPr>
      </w:pPr>
      <w:r>
        <w:t>Comment: This variant u</w:t>
      </w:r>
      <w:r>
        <w:rPr>
          <w:lang w:val="en-US"/>
        </w:rPr>
        <w:t>ses the model of inter-PLMN service access authorization also for intra-PLMN cases with multiple NRFs (with OAuth2 Authorization Server role), i.e.</w:t>
      </w:r>
      <w:ins w:id="1847" w:author="NOKIA4" w:date="2022-08-25T12:25:00Z">
        <w:r w:rsidR="00121DCD">
          <w:rPr>
            <w:lang w:val="en-US"/>
          </w:rPr>
          <w:t>,</w:t>
        </w:r>
      </w:ins>
      <w:r>
        <w:rPr>
          <w:lang w:val="en-US"/>
        </w:rPr>
        <w:t xml:space="preserve"> with an NFc registered as OAuth2 client to one NRF (local NRF) and with access token requests issued by this NFc always going through this specific/local NRF and being forwarded or redirected to the target NRF (with OAuth2 Authorization Server role) where the NFp has registered its services.</w:t>
      </w:r>
    </w:p>
    <w:p w14:paraId="07A5161F" w14:textId="47CC2511" w:rsidR="008655C6" w:rsidRDefault="008655C6" w:rsidP="008655C6">
      <w:pPr>
        <w:rPr>
          <w:lang w:val="en-US"/>
        </w:rPr>
      </w:pPr>
      <w:r>
        <w:rPr>
          <w:lang w:val="en-US"/>
        </w:rPr>
        <w:t>This deployment model can also apply to deployments where NFc is registered or known as Oauth client at a NRF that is not necessarily close to NFc, e.g.</w:t>
      </w:r>
      <w:ins w:id="1848" w:author="NOKIA4" w:date="2022-08-25T12:23:00Z">
        <w:r w:rsidR="00121DCD">
          <w:rPr>
            <w:lang w:val="en-US"/>
          </w:rPr>
          <w:t>,</w:t>
        </w:r>
      </w:ins>
      <w:r>
        <w:rPr>
          <w:lang w:val="en-US"/>
        </w:rPr>
        <w:t xml:space="preserve"> an AMF registered in a PLMN wide NRF. </w:t>
      </w:r>
    </w:p>
    <w:p w14:paraId="634E4F8B" w14:textId="6DF99EDD" w:rsidR="008655C6" w:rsidRDefault="008655C6" w:rsidP="008655C6">
      <w:pPr>
        <w:pStyle w:val="Heading4"/>
        <w:rPr>
          <w:lang w:val="en-US" w:eastAsia="zh-CN"/>
        </w:rPr>
      </w:pPr>
      <w:bookmarkStart w:id="1849" w:name="_Toc112794751"/>
      <w:bookmarkStart w:id="1850" w:name="_Toc112795532"/>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1849"/>
      <w:bookmarkEnd w:id="1850"/>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59056B06" w:rsidR="008655C6" w:rsidRDefault="008655C6" w:rsidP="008655C6">
      <w:pPr>
        <w:rPr>
          <w:lang w:val="en-US" w:eastAsia="zh-CN"/>
        </w:rPr>
      </w:pPr>
      <w:r>
        <w:rPr>
          <w:lang w:val="en-US" w:eastAsia="zh-CN"/>
        </w:rPr>
        <w:t>A NF (e.g.</w:t>
      </w:r>
      <w:ins w:id="1851" w:author="NOKIA4" w:date="2022-08-25T12:23:00Z">
        <w:r w:rsidR="00121DCD">
          <w:rPr>
            <w:lang w:val="en-US" w:eastAsia="zh-CN"/>
          </w:rPr>
          <w:t>,</w:t>
        </w:r>
      </w:ins>
      <w:r>
        <w:rPr>
          <w:lang w:val="en-US" w:eastAsia="zh-CN"/>
        </w:rPr>
        <w:t xml:space="preserve"> AMF) can register and/or be known as OAuth 2.0 client to a PLMN-wide NRF, but can also address a specific NRF directly, e.g.</w:t>
      </w:r>
      <w:ins w:id="1852" w:author="NOKIA4" w:date="2022-08-25T12:23:00Z">
        <w:r w:rsidR="00121DCD">
          <w:rPr>
            <w:lang w:val="en-US" w:eastAsia="zh-CN"/>
          </w:rPr>
          <w:t>,</w:t>
        </w:r>
      </w:ins>
      <w:r>
        <w:rPr>
          <w:lang w:val="en-US" w:eastAsia="zh-CN"/>
        </w:rPr>
        <w:t xml:space="preserve">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w:t>
      </w:r>
      <w:r w:rsidR="0076734F">
        <w:rPr>
          <w:lang w:val="en-US" w:eastAsia="zh-CN"/>
        </w:rPr>
        <w:t>should</w:t>
      </w:r>
      <w:r>
        <w:rPr>
          <w:lang w:val="en-US" w:eastAsia="zh-CN"/>
        </w:rPr>
        <w:t xml:space="preserve">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r w:rsidRPr="00304118">
              <w:rPr>
                <w:rFonts w:eastAsia="SimSun"/>
                <w:b/>
                <w:bCs/>
                <w:lang w:val="en-GB"/>
              </w:rPr>
              <w:t>nrfAmfSetAccessTokenUri</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77777777" w:rsidR="008655C6" w:rsidRDefault="008655C6" w:rsidP="008655C6">
      <w:pPr>
        <w:pStyle w:val="TF"/>
        <w:ind w:left="708"/>
        <w:rPr>
          <w:lang w:val="en-US" w:eastAsia="zh-CN"/>
        </w:rPr>
      </w:pPr>
      <w:r>
        <w:rPr>
          <w:lang w:val="en-US" w:eastAsia="zh-CN"/>
        </w:rPr>
        <w:t>23.502, Figure 4.3.2.2.3.2-1: SMF selection for non-roaming and roaming with local breakout scenarios</w:t>
      </w:r>
    </w:p>
    <w:p w14:paraId="1CAB8293" w14:textId="434A1130" w:rsidR="008655C6" w:rsidRPr="003537CD" w:rsidRDefault="008655C6" w:rsidP="008655C6">
      <w:r w:rsidRPr="003537CD">
        <w:t>This procedure may be skipped altogether if SMF information is available in the AMF by other means (e.g.</w:t>
      </w:r>
      <w:ins w:id="1853" w:author="NOKIA4" w:date="2022-08-25T12:23:00Z">
        <w:r w:rsidR="00121DCD">
          <w:t>,</w:t>
        </w:r>
      </w:ins>
      <w:r w:rsidRPr="003537CD">
        <w:t xml:space="preserve"> locally configured); otherwise:</w:t>
      </w:r>
    </w:p>
    <w:p w14:paraId="7ABCFF97" w14:textId="77777777"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w:t>
      </w:r>
      <w:proofErr w:type="gramStart"/>
      <w:r w:rsidRPr="003537CD">
        <w:t>1;</w:t>
      </w:r>
      <w:proofErr w:type="gramEnd"/>
    </w:p>
    <w:p w14:paraId="3FA63AEB" w14:textId="77777777"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p>
    <w:p w14:paraId="672F14F9" w14:textId="77777777" w:rsidR="008655C6" w:rsidRPr="003537CD" w:rsidRDefault="008655C6" w:rsidP="008655C6">
      <w:pPr>
        <w:pStyle w:val="B1"/>
        <w:rPr>
          <w:lang w:eastAsia="zh-CN"/>
        </w:rPr>
      </w:pPr>
      <w:r w:rsidRPr="003537CD">
        <w:t>1.</w:t>
      </w:r>
      <w:r w:rsidRPr="003537CD">
        <w:tab/>
        <w:t xml:space="preserve">The </w:t>
      </w:r>
      <w:r w:rsidRPr="003537CD">
        <w:rPr>
          <w:lang w:eastAsia="ko-KR"/>
        </w:rPr>
        <w:t>AMF invokes the Nnssf_NSSelection_Get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6C5F99FC" w:rsidR="008655C6" w:rsidRPr="003537CD" w:rsidRDefault="008655C6" w:rsidP="008655C6">
      <w:pPr>
        <w:pStyle w:val="B1"/>
      </w:pPr>
      <w:r w:rsidRPr="003537CD">
        <w:t>2.</w:t>
      </w:r>
      <w:r w:rsidRPr="003537CD">
        <w:tab/>
      </w:r>
      <w:r w:rsidRPr="003537CD">
        <w:rPr>
          <w:b/>
          <w:bCs/>
        </w:rPr>
        <w:t xml:space="preserve">The NSSF in serving PLMN selects the Network Slice instance, </w:t>
      </w:r>
      <w:proofErr w:type="gramStart"/>
      <w:r w:rsidRPr="003537CD">
        <w:rPr>
          <w:b/>
          <w:bCs/>
        </w:rPr>
        <w:t>determines</w:t>
      </w:r>
      <w:proofErr w:type="gramEnd"/>
      <w:r w:rsidRPr="003537CD">
        <w:rPr>
          <w:b/>
          <w:bCs/>
        </w:rPr>
        <w:t xml:space="preserve">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r w:rsidRPr="00E30083">
              <w:rPr>
                <w:lang w:eastAsia="zh-CN"/>
              </w:rPr>
              <w:t>nrfAccessTokenUri</w:t>
            </w:r>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p>
    <w:p w14:paraId="09CEB1E1" w14:textId="1CEDD2B4" w:rsidR="008655C6" w:rsidRDefault="008655C6" w:rsidP="008655C6">
      <w:pPr>
        <w:pStyle w:val="Heading3"/>
      </w:pPr>
      <w:bookmarkStart w:id="1854" w:name="_Toc112794752"/>
      <w:bookmarkStart w:id="1855" w:name="_Toc112795533"/>
      <w:r>
        <w:t>5.8.2</w:t>
      </w:r>
      <w:r>
        <w:tab/>
        <w:t>Security threats</w:t>
      </w:r>
      <w:bookmarkEnd w:id="1854"/>
      <w:bookmarkEnd w:id="1855"/>
    </w:p>
    <w:p w14:paraId="598AB212" w14:textId="77777777" w:rsidR="008655C6" w:rsidRDefault="008655C6" w:rsidP="008655C6">
      <w:r>
        <w:t xml:space="preserve">Not </w:t>
      </w:r>
      <w:proofErr w:type="gramStart"/>
      <w:r>
        <w:t>applicable, since</w:t>
      </w:r>
      <w:proofErr w:type="gramEnd"/>
      <w:r>
        <w:t xml:space="preserve"> this key issue is for clarifying missing specification text.</w:t>
      </w:r>
    </w:p>
    <w:p w14:paraId="38DE3242" w14:textId="17010AD4" w:rsidR="008655C6" w:rsidRDefault="008655C6" w:rsidP="008655C6">
      <w:pPr>
        <w:pStyle w:val="Heading3"/>
      </w:pPr>
      <w:bookmarkStart w:id="1856" w:name="_Toc112794753"/>
      <w:bookmarkStart w:id="1857" w:name="_Toc112795534"/>
      <w:r>
        <w:t>5.8.3</w:t>
      </w:r>
      <w:r>
        <w:tab/>
        <w:t>Potential security requirements</w:t>
      </w:r>
      <w:bookmarkEnd w:id="1856"/>
      <w:bookmarkEnd w:id="1857"/>
    </w:p>
    <w:p w14:paraId="3F3AE006" w14:textId="77777777" w:rsidR="008655C6" w:rsidRDefault="008655C6" w:rsidP="008655C6">
      <w:r>
        <w:t xml:space="preserve">Not </w:t>
      </w:r>
      <w:proofErr w:type="gramStart"/>
      <w:r>
        <w:t>applicable, since</w:t>
      </w:r>
      <w:proofErr w:type="gramEnd"/>
      <w:r>
        <w:t xml:space="preserve"> this key issue is for clarifying missing specification text.</w:t>
      </w:r>
    </w:p>
    <w:p w14:paraId="2C525943" w14:textId="6D79C3D7" w:rsidR="00A56AEB" w:rsidRPr="00A31BBF" w:rsidRDefault="00A56AEB" w:rsidP="00A56AEB">
      <w:pPr>
        <w:pStyle w:val="Heading2"/>
        <w:spacing w:after="0"/>
        <w:rPr>
          <w:lang w:val="en-IN"/>
        </w:rPr>
      </w:pPr>
      <w:bookmarkStart w:id="1858" w:name="_Toc112794754"/>
      <w:bookmarkStart w:id="1859" w:name="_Toc112795535"/>
      <w:r>
        <w:t>5.9</w:t>
      </w:r>
      <w:r>
        <w:tab/>
        <w:t xml:space="preserve">Key issue #9: </w:t>
      </w:r>
      <w:r w:rsidRPr="00A31BBF">
        <w:rPr>
          <w:rFonts w:cs="Arial"/>
        </w:rPr>
        <w:t>Authorization for Inter-Slice Access</w:t>
      </w:r>
      <w:bookmarkEnd w:id="1858"/>
      <w:bookmarkEnd w:id="1859"/>
    </w:p>
    <w:p w14:paraId="6E373D26" w14:textId="0D756767" w:rsidR="00A56AEB" w:rsidRDefault="00A56AEB" w:rsidP="00A56AEB">
      <w:pPr>
        <w:pStyle w:val="Heading3"/>
        <w:spacing w:after="0"/>
      </w:pPr>
      <w:bookmarkStart w:id="1860" w:name="_Toc112794755"/>
      <w:bookmarkStart w:id="1861" w:name="_Toc112795536"/>
      <w:r>
        <w:t>5.9.1</w:t>
      </w:r>
      <w:r>
        <w:tab/>
        <w:t>Key issue details</w:t>
      </w:r>
      <w:bookmarkEnd w:id="1860"/>
      <w:bookmarkEnd w:id="1861"/>
    </w:p>
    <w:p w14:paraId="5831C487" w14:textId="77777777" w:rsidR="00A56AEB" w:rsidRDefault="00A56AEB" w:rsidP="00A56AEB"/>
    <w:p w14:paraId="19A6C41E" w14:textId="24F993F2" w:rsidR="00A56AEB" w:rsidRDefault="00A56AEB" w:rsidP="000B03E1">
      <w:r>
        <w:t xml:space="preserve">GSMA LS </w:t>
      </w:r>
      <w:hyperlink r:id="rId31"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This </w:t>
      </w:r>
      <w:r w:rsidR="009824D5">
        <w:t>k</w:t>
      </w:r>
      <w:r>
        <w:t xml:space="preserve">ey </w:t>
      </w:r>
      <w:r w:rsidR="009824D5">
        <w:t>i</w:t>
      </w:r>
      <w:r>
        <w:t>ssue studies SBA related aspects of the attack papers mentioned in the GSMA LS.</w:t>
      </w:r>
    </w:p>
    <w:p w14:paraId="5B1746A8" w14:textId="622336E6" w:rsidR="001D668C" w:rsidRDefault="001D668C" w:rsidP="001D668C">
      <w:r>
        <w:t xml:space="preserve">In </w:t>
      </w:r>
      <w:r w:rsidRPr="00A31BBF">
        <w:t xml:space="preserve">the </w:t>
      </w:r>
      <w:r>
        <w:t xml:space="preserve">current </w:t>
      </w:r>
      <w:r w:rsidRPr="00A31BBF">
        <w:t xml:space="preserve">SBA authorization framework, </w:t>
      </w:r>
      <w:r>
        <w:t>the mechanisms specified to validate the S-NSSAI of NF Consumer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w:t>
      </w:r>
      <w:ins w:id="1862" w:author="NOKIA4" w:date="2022-08-25T12:23:00Z">
        <w:r w:rsidR="00121DCD">
          <w:t>,</w:t>
        </w:r>
      </w:ins>
      <w:r>
        <w:t xml:space="preserve"> local configuration). This results in a NF Service Consumer gaining access to slices it should not have been allowed to access.</w:t>
      </w:r>
    </w:p>
    <w:p w14:paraId="33E1E057" w14:textId="15AD7446" w:rsidR="001D668C" w:rsidRDefault="001D668C" w:rsidP="001D668C">
      <w:r w:rsidRPr="00AC3E4E">
        <w:t>Additionally</w:t>
      </w:r>
      <w:r w:rsidRPr="00D959C1">
        <w:t>,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Default="001D668C" w:rsidP="000B03E1">
      <w:r>
        <w:t>This Key Issue will study how to prevent any malicious entity (for instance a NF Service Consumer) from accessing a slice it is not authorized to access, or from requesting a service from a slice which it is not authorized to access.</w:t>
      </w:r>
    </w:p>
    <w:p w14:paraId="2DBE7FB4" w14:textId="50821C70" w:rsidR="00A56AEB" w:rsidRPr="00322129" w:rsidRDefault="00A56AEB" w:rsidP="00A56AEB">
      <w:pPr>
        <w:pStyle w:val="NO"/>
      </w:pPr>
      <w:r w:rsidRPr="00322129">
        <w:t xml:space="preserve">NOTE: In </w:t>
      </w:r>
      <w:r w:rsidR="001D668C">
        <w:t xml:space="preserve">the </w:t>
      </w:r>
      <w:r w:rsidRPr="00322129">
        <w:t>GSMA LS to SA3</w:t>
      </w:r>
      <w:r w:rsidR="001D668C">
        <w:t xml:space="preserve"> (</w:t>
      </w:r>
      <w:hyperlink r:id="rId32" w:tgtFrame="_blank" w:history="1">
        <w:r w:rsidR="001D668C">
          <w:rPr>
            <w:rStyle w:val="Hyperlink"/>
            <w:rFonts w:ascii="Arial" w:hAnsi="Arial" w:cs="Arial"/>
            <w:color w:val="000000"/>
            <w:sz w:val="18"/>
            <w:szCs w:val="18"/>
          </w:rPr>
          <w:t>S3-211383</w:t>
        </w:r>
      </w:hyperlink>
      <w:r w:rsidR="001D668C">
        <w:rPr>
          <w:rStyle w:val="Hyperlink"/>
          <w:rFonts w:ascii="Arial" w:hAnsi="Arial" w:cs="Arial"/>
          <w:color w:val="000000"/>
          <w:sz w:val="18"/>
          <w:szCs w:val="18"/>
        </w:rPr>
        <w:t>)</w:t>
      </w:r>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1863" w:name="_Toc112794756"/>
      <w:bookmarkStart w:id="1864" w:name="_Toc112795537"/>
      <w:r>
        <w:t>5.9.2</w:t>
      </w:r>
      <w:r>
        <w:tab/>
        <w:t>Security threats</w:t>
      </w:r>
      <w:bookmarkEnd w:id="1863"/>
      <w:bookmarkEnd w:id="1864"/>
    </w:p>
    <w:p w14:paraId="210C5FF9" w14:textId="77777777" w:rsidR="001D668C" w:rsidRDefault="001D668C" w:rsidP="001D668C">
      <w:r>
        <w:t>A malicious entity (for instance a NF Service Consumer) can request an access token for the slice it is not authorized to access.</w:t>
      </w:r>
    </w:p>
    <w:p w14:paraId="72CA90AC" w14:textId="77777777" w:rsidR="001D668C" w:rsidRPr="006A04CE" w:rsidRDefault="001D668C" w:rsidP="001D668C">
      <w:r>
        <w:t xml:space="preserve">A malicious entity (for instance a NF Service Consumer) can request a service request for the slice which it is not authorized to access. </w:t>
      </w:r>
    </w:p>
    <w:p w14:paraId="5052EC2E" w14:textId="6FD5BD58" w:rsidR="00A56AEB" w:rsidRDefault="00A56AEB" w:rsidP="00A56AEB">
      <w:pPr>
        <w:pStyle w:val="Heading3"/>
      </w:pPr>
      <w:bookmarkStart w:id="1865" w:name="_Toc60916913"/>
      <w:bookmarkStart w:id="1866" w:name="_Toc112794757"/>
      <w:bookmarkStart w:id="1867" w:name="_Toc112795538"/>
      <w:r>
        <w:t>5.</w:t>
      </w:r>
      <w:r w:rsidR="004608C6">
        <w:t>9</w:t>
      </w:r>
      <w:r w:rsidRPr="004608C6">
        <w:t>.</w:t>
      </w:r>
      <w:r>
        <w:t>3</w:t>
      </w:r>
      <w:r>
        <w:tab/>
        <w:t>Potential security requirements</w:t>
      </w:r>
      <w:bookmarkEnd w:id="1865"/>
      <w:bookmarkEnd w:id="1866"/>
      <w:bookmarkEnd w:id="1867"/>
    </w:p>
    <w:p w14:paraId="02914BB1" w14:textId="77777777" w:rsidR="001D668C" w:rsidRDefault="001D668C" w:rsidP="001D668C">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NF consumers, which are not authorized to access a slice. </w:t>
      </w:r>
    </w:p>
    <w:p w14:paraId="708F5DC0" w14:textId="1B117302" w:rsidR="006B175F" w:rsidRPr="0012052E" w:rsidRDefault="001D668C" w:rsidP="001D668C">
      <w:r>
        <w:t>The 5GS should provide a mechanism that allows NRF not to provide access tokens to NF consumers which are not authorized to access a slice.</w:t>
      </w:r>
    </w:p>
    <w:p w14:paraId="6FBFFAA9" w14:textId="48171B3D" w:rsidR="00247C05" w:rsidRPr="00BC7551" w:rsidRDefault="000C4DB9" w:rsidP="00247C05">
      <w:pPr>
        <w:pStyle w:val="Heading2"/>
      </w:pPr>
      <w:bookmarkStart w:id="1868" w:name="_Toc112794758"/>
      <w:bookmarkStart w:id="1869" w:name="_Toc112795539"/>
      <w:r>
        <w:t>5</w:t>
      </w:r>
      <w:r w:rsidR="00247C05">
        <w:t>.</w:t>
      </w:r>
      <w:r>
        <w:t>10</w:t>
      </w:r>
      <w:r w:rsidR="00247C05">
        <w:tab/>
      </w:r>
      <w:r w:rsidR="00247C05" w:rsidRPr="00BC7551">
        <w:t>Key issue</w:t>
      </w:r>
      <w:r w:rsidR="00247C05">
        <w:t xml:space="preserve"> #</w:t>
      </w:r>
      <w:r>
        <w:t>10</w:t>
      </w:r>
      <w:r w:rsidR="00247C05" w:rsidRPr="00BC7551">
        <w:t>: N32 security in</w:t>
      </w:r>
      <w:ins w:id="1870" w:author="S3-222436" w:date="2022-08-30T22:42:00Z">
        <w:r w:rsidR="00900D58">
          <w:t xml:space="preserve"> mediated</w:t>
        </w:r>
      </w:ins>
      <w:r w:rsidR="00247C05" w:rsidRPr="00BC7551">
        <w:t xml:space="preserve"> </w:t>
      </w:r>
      <w:ins w:id="1871" w:author="S3-222436" w:date="2022-08-30T22:42:00Z">
        <w:r w:rsidR="00900D58">
          <w:t>r</w:t>
        </w:r>
      </w:ins>
      <w:del w:id="1872" w:author="S3-222436" w:date="2022-08-30T22:42:00Z">
        <w:r w:rsidR="00247C05" w:rsidDel="00900D58">
          <w:delText>R</w:delText>
        </w:r>
      </w:del>
      <w:r w:rsidR="00247C05">
        <w:t xml:space="preserve">oaming </w:t>
      </w:r>
      <w:del w:id="1873" w:author="S3-222436" w:date="2022-08-30T22:42:00Z">
        <w:r w:rsidR="00247C05" w:rsidDel="00900D58">
          <w:delText xml:space="preserve">Hub </w:delText>
        </w:r>
      </w:del>
      <w:r w:rsidR="00247C05">
        <w:t>scenarios</w:t>
      </w:r>
      <w:bookmarkEnd w:id="1868"/>
      <w:bookmarkEnd w:id="1869"/>
    </w:p>
    <w:p w14:paraId="33000D3F" w14:textId="1EB97D1E" w:rsidR="00247C05" w:rsidRPr="00BC7551" w:rsidRDefault="000C4DB9" w:rsidP="00247C05">
      <w:pPr>
        <w:pStyle w:val="Heading3"/>
      </w:pPr>
      <w:bookmarkStart w:id="1874" w:name="_Toc112794759"/>
      <w:bookmarkStart w:id="1875" w:name="_Toc112795540"/>
      <w:r>
        <w:t>5.10.1</w:t>
      </w:r>
      <w:r w:rsidR="00247C05">
        <w:tab/>
      </w:r>
      <w:r w:rsidR="00247C05" w:rsidRPr="00BC7551">
        <w:t>Introduction</w:t>
      </w:r>
      <w:bookmarkEnd w:id="1874"/>
      <w:bookmarkEnd w:id="1875"/>
    </w:p>
    <w:p w14:paraId="6AD8CFCB" w14:textId="74991B9F" w:rsidR="00900D58" w:rsidRPr="00BE0B75" w:rsidRDefault="00900D58" w:rsidP="00900D58">
      <w:pPr>
        <w:rPr>
          <w:ins w:id="1876" w:author="S3-222436" w:date="2022-08-30T22:42:00Z"/>
        </w:rPr>
      </w:pPr>
      <w:ins w:id="1877" w:author="S3-222436" w:date="2022-08-30T22:42:00Z">
        <w:r w:rsidRPr="00BE0B75">
          <w:t xml:space="preserve">In roaming scenarios, the communication between the visited network and the home network is typically mediated and routed through intermediaries. Two main types of </w:t>
        </w:r>
        <w:proofErr w:type="gramStart"/>
        <w:r w:rsidRPr="00BE0B75">
          <w:t>intermediary</w:t>
        </w:r>
      </w:ins>
      <w:proofErr w:type="gramEnd"/>
      <w:ins w:id="1878" w:author="S3-222436" w:date="2022-08-30T22:43:00Z">
        <w:r>
          <w:t xml:space="preserve"> </w:t>
        </w:r>
      </w:ins>
      <w:ins w:id="1879" w:author="S3-222436" w:date="2022-08-30T22:42:00Z">
        <w:r w:rsidRPr="00BE0B75">
          <w:t>exist.</w:t>
        </w:r>
      </w:ins>
    </w:p>
    <w:p w14:paraId="1AA89E6D" w14:textId="77777777" w:rsidR="00900D58" w:rsidRPr="00BE0B75" w:rsidRDefault="00900D58" w:rsidP="00900D58">
      <w:pPr>
        <w:pStyle w:val="B1"/>
        <w:rPr>
          <w:ins w:id="1880" w:author="S3-222436" w:date="2022-08-30T22:42:00Z"/>
        </w:rPr>
      </w:pPr>
      <w:ins w:id="1881" w:author="S3-222436" w:date="2022-08-30T22:42:00Z">
        <w:r w:rsidRPr="00CF725E">
          <w:rPr>
            <w:b/>
          </w:rPr>
          <w:t>IPX providers:</w:t>
        </w:r>
        <w:r w:rsidRPr="00BE0B75">
          <w:t xml:space="preserve"> While, traditionally, for some roaming relations, they simply route the traffic, for others they actively modify certain messages </w:t>
        </w:r>
        <w:proofErr w:type="gramStart"/>
        <w:r w:rsidRPr="00BE0B75">
          <w:t>in order to</w:t>
        </w:r>
        <w:proofErr w:type="gramEnd"/>
        <w:r w:rsidRPr="00BE0B75">
          <w:t xml:space="preserve"> establish or enhance interoperability. </w:t>
        </w:r>
      </w:ins>
    </w:p>
    <w:p w14:paraId="51D282DB" w14:textId="77777777" w:rsidR="00900D58" w:rsidRPr="00BE0B75" w:rsidRDefault="00900D58" w:rsidP="00900D58">
      <w:pPr>
        <w:pStyle w:val="B1"/>
        <w:rPr>
          <w:ins w:id="1882" w:author="S3-222436" w:date="2022-08-30T22:42:00Z"/>
        </w:rPr>
      </w:pPr>
      <w:ins w:id="1883" w:author="S3-222436" w:date="2022-08-30T22:42:00Z">
        <w:r w:rsidRPr="00CF725E">
          <w:rPr>
            <w:b/>
          </w:rPr>
          <w:t>Roaming hubs:</w:t>
        </w:r>
        <w:r w:rsidRPr="00BE0B75">
          <w:t xml:space="preserve"> They offer a contractual and technical framework that enables operators to avoid entering a very large number of roaming agreements with individual other operators </w:t>
        </w:r>
        <w:proofErr w:type="gramStart"/>
        <w:r w:rsidRPr="00BE0B75">
          <w:t>in order to</w:t>
        </w:r>
        <w:proofErr w:type="gramEnd"/>
        <w:r w:rsidRPr="00BE0B75">
          <w:t xml:space="preserve"> achieve a large roaming coverage. By contracting the roaming hub, the operator obtains access to a large roaming footprint, without individually contracting the operators that are mediated through the hub. Apart from mediating the signalling, roaming hubs typically also mediate the billing.</w:t>
        </w:r>
        <w:r>
          <w:t xml:space="preserve"> GSMA introduced the concept of roaming hubs to 3GPP in LS S3-213806.</w:t>
        </w:r>
      </w:ins>
    </w:p>
    <w:p w14:paraId="2408FA70" w14:textId="4409C8FA" w:rsidR="00247C05" w:rsidRPr="00BC7551" w:rsidDel="00900D58" w:rsidRDefault="00900D58" w:rsidP="00247C05">
      <w:pPr>
        <w:rPr>
          <w:del w:id="1884" w:author="S3-222436" w:date="2022-08-30T22:43:00Z"/>
        </w:rPr>
      </w:pPr>
      <w:ins w:id="1885" w:author="S3-222436" w:date="2022-08-30T22:42:00Z">
        <w:r w:rsidRPr="00BE0B75">
          <w:lastRenderedPageBreak/>
          <w:t xml:space="preserve">The key issue looks at N32 security in intermediary scenarios, in particular roaming hub scenarios that have not been addressed in </w:t>
        </w:r>
        <w:r>
          <w:t xml:space="preserve">TS </w:t>
        </w:r>
        <w:r w:rsidRPr="00BE0B75">
          <w:t>33.501 so far.</w:t>
        </w:r>
      </w:ins>
      <w:del w:id="1886" w:author="S3-222436" w:date="2022-08-30T22:43:00Z">
        <w:r w:rsidR="00247C05" w:rsidDel="00900D58">
          <w:delText xml:space="preserve">Standardized </w:delText>
        </w:r>
        <w:r w:rsidR="00247C05" w:rsidRPr="00BC7551" w:rsidDel="00900D58">
          <w:delText>N32 security</w:delText>
        </w:r>
        <w:r w:rsidR="00247C05" w:rsidDel="00900D58">
          <w:delText xml:space="preserve"> mechanisms</w:delText>
        </w:r>
        <w:r w:rsidR="00247C05" w:rsidRPr="00BC7551" w:rsidDel="00900D58">
          <w:delText xml:space="preserve"> protect the communication between </w:delText>
        </w:r>
        <w:r w:rsidR="00247C05" w:rsidDel="00900D58">
          <w:delText>two SEPPs in two PLMNs if the SEPPS are</w:delText>
        </w:r>
        <w:r w:rsidR="00247C05" w:rsidRPr="00BC7551" w:rsidDel="00900D58">
          <w:delText xml:space="preserve"> either directly communicating with each other or communicating via IPX providers. The concept of roaming hub</w:delText>
        </w:r>
        <w:r w:rsidR="00247C05" w:rsidDel="00900D58">
          <w:delText xml:space="preserve"> </w:delText>
        </w:r>
        <w:r w:rsidR="00247C05" w:rsidRPr="00BC7551" w:rsidDel="00900D58">
          <w:delText xml:space="preserve">is traditionally a topic </w:delText>
        </w:r>
        <w:r w:rsidR="00247C05" w:rsidDel="00900D58">
          <w:delText xml:space="preserve">tackled by </w:delText>
        </w:r>
        <w:r w:rsidR="00247C05" w:rsidRPr="00BC7551" w:rsidDel="00900D58">
          <w:delText>GSMA</w:delText>
        </w:r>
        <w:r w:rsidR="00247C05" w:rsidDel="00900D58">
          <w:delText>,</w:delText>
        </w:r>
        <w:r w:rsidR="00247C05" w:rsidRPr="00BC7551" w:rsidDel="00900D58">
          <w:delText xml:space="preserve"> ha</w:delText>
        </w:r>
        <w:r w:rsidR="00247C05" w:rsidDel="00900D58">
          <w:delText>ving</w:delText>
        </w:r>
        <w:r w:rsidR="00247C05" w:rsidRPr="00BC7551" w:rsidDel="00900D58">
          <w:delText xml:space="preserve"> not been addressed by 3GPP so far. </w:delText>
        </w:r>
      </w:del>
    </w:p>
    <w:p w14:paraId="077C5848" w14:textId="069F1F54" w:rsidR="00247C05" w:rsidDel="00900D58" w:rsidRDefault="00247C05" w:rsidP="00247C05">
      <w:pPr>
        <w:rPr>
          <w:del w:id="1887" w:author="S3-222436" w:date="2022-08-30T22:43:00Z"/>
        </w:rPr>
      </w:pPr>
      <w:del w:id="1888" w:author="S3-222436" w:date="2022-08-30T22:43:00Z">
        <w:r w:rsidRPr="00BC7551" w:rsidDel="00900D58">
          <w:delText xml:space="preserve">A </w:delText>
        </w:r>
        <w:r w:rsidDel="00900D58">
          <w:delText>roaming hub</w:delText>
        </w:r>
        <w:r w:rsidRPr="00BC7551" w:rsidDel="00900D58">
          <w:delText xml:space="preserve"> is an entity that has commercial roaming agreements with many </w:delText>
        </w:r>
        <w:r w:rsidDel="00900D58">
          <w:delText>PLMNs</w:delText>
        </w:r>
        <w:r w:rsidRPr="00BC7551" w:rsidDel="00900D58">
          <w:delText>. It sells access to these roaming agreements to interested home network operators</w:delText>
        </w:r>
        <w:r w:rsidDel="00900D58">
          <w:delText>,</w:delText>
        </w:r>
        <w:r w:rsidRPr="00BC7551" w:rsidDel="00900D58">
          <w:delText xml:space="preserve"> tak</w:delText>
        </w:r>
        <w:r w:rsidDel="00900D58">
          <w:delText>ing</w:delText>
        </w:r>
        <w:r w:rsidRPr="00BC7551" w:rsidDel="00900D58">
          <w:delText xml:space="preserve"> over the correct routing between </w:delText>
        </w:r>
        <w:r w:rsidDel="00900D58">
          <w:delText>PLMNs contracting the roaming hub</w:delText>
        </w:r>
        <w:r w:rsidRPr="00BC7551" w:rsidDel="00900D58">
          <w:delText>, possibly also via interconnections, i.e.</w:delText>
        </w:r>
        <w:r w:rsidDel="00900D58">
          <w:delText>,</w:delText>
        </w:r>
        <w:r w:rsidRPr="00BC7551" w:rsidDel="00900D58">
          <w:delText xml:space="preserve"> IPX providers. A </w:delText>
        </w:r>
        <w:r w:rsidDel="00900D58">
          <w:delText>roaming hub</w:delText>
        </w:r>
        <w:r w:rsidRPr="00BC7551" w:rsidDel="00900D58">
          <w:delText xml:space="preserve"> provides contracting network operators fast wide access to other network operators</w:delText>
        </w:r>
        <w:r w:rsidDel="00900D58">
          <w:delText xml:space="preserve"> without the need for each network operator to establish a direct business relationship with the other network operators.</w:delText>
        </w:r>
      </w:del>
    </w:p>
    <w:p w14:paraId="48538178" w14:textId="0D60659E" w:rsidR="00247C05" w:rsidRPr="00BC7551" w:rsidRDefault="00100AF3" w:rsidP="00247C05">
      <w:del w:id="1889" w:author="S3-222436" w:date="2022-08-30T22:43:00Z">
        <w:r w:rsidRPr="00100AF3" w:rsidDel="00900D58">
          <w:delText>This key issue investigates whether existing concepts for N32 security are sufficient and whether there is an additional need to specify N32 security for roaming hub scenarios.</w:delText>
        </w:r>
      </w:del>
    </w:p>
    <w:p w14:paraId="469AC517" w14:textId="490EB476" w:rsidR="00247C05" w:rsidRPr="00BC7551" w:rsidRDefault="000C4DB9" w:rsidP="00247C05">
      <w:pPr>
        <w:pStyle w:val="Heading3"/>
      </w:pPr>
      <w:bookmarkStart w:id="1890" w:name="_Toc112794760"/>
      <w:bookmarkStart w:id="1891" w:name="_Toc112795541"/>
      <w:r>
        <w:t>5.10.2</w:t>
      </w:r>
      <w:r w:rsidR="00247C05">
        <w:tab/>
      </w:r>
      <w:r w:rsidR="00247C05" w:rsidRPr="00BC7551">
        <w:t>Key issue details</w:t>
      </w:r>
      <w:bookmarkEnd w:id="1890"/>
      <w:bookmarkEnd w:id="1891"/>
    </w:p>
    <w:p w14:paraId="609C0BF4" w14:textId="77777777" w:rsidR="00900D58" w:rsidRDefault="00900D58" w:rsidP="00900D58">
      <w:pPr>
        <w:rPr>
          <w:ins w:id="1892" w:author="S3-222436" w:date="2022-08-30T22:44:00Z"/>
        </w:rPr>
      </w:pPr>
      <w:ins w:id="1893" w:author="S3-222436" w:date="2022-08-30T22:44:00Z">
        <w:r>
          <w:t xml:space="preserve">The GSMA is working on best practice guidance and related specifications for how operators interact with both IPX and roaming hubs. However, the pre-5G architecture of these methods uses the </w:t>
        </w:r>
        <w:r w:rsidRPr="00E51A60">
          <w:t>4G</w:t>
        </w:r>
        <w:r>
          <w:t xml:space="preserve"> hop-by-hop security paradigm. In 5G, SEPP communication for roaming relies on end-to-end security by design as specified in TS 33.501, </w:t>
        </w:r>
        <w:proofErr w:type="gramStart"/>
        <w:r>
          <w:t>i.e.</w:t>
        </w:r>
        <w:proofErr w:type="gramEnd"/>
        <w:r>
          <w:t xml:space="preserve"> messages are authenticated and integrity-protected between the SEPP of the visited network and the SEPP of the home network. This creates the need to study in more detail how the migration away from hop-by-hop security can be achieved without loss of the benefits provided by IPX providers and roaming hubs while the 5G security requirements on N32 are met. </w:t>
        </w:r>
      </w:ins>
    </w:p>
    <w:p w14:paraId="5D837DEF" w14:textId="25C31AE3" w:rsidR="00900D58" w:rsidRDefault="00900D58" w:rsidP="00900D58">
      <w:pPr>
        <w:rPr>
          <w:ins w:id="1894" w:author="S3-222436" w:date="2022-08-30T22:44:00Z"/>
        </w:rPr>
      </w:pPr>
      <w:ins w:id="1895" w:author="S3-222436" w:date="2022-08-30T22:44:00Z">
        <w:r>
          <w:t>In certain scenarios, IPX providers and roaming hubs would need to modify certain</w:t>
        </w:r>
      </w:ins>
      <w:ins w:id="1896" w:author="S3-222436" w:date="2022-08-30T22:45:00Z">
        <w:r>
          <w:t xml:space="preserve"> </w:t>
        </w:r>
      </w:ins>
      <w:ins w:id="1897" w:author="S3-222436" w:date="2022-08-30T22:44:00Z">
        <w:r>
          <w:t>IE. This requires the setup of appropriate modification policies between the roaming partners. Given that, according to TS 33.501,</w:t>
        </w:r>
      </w:ins>
    </w:p>
    <w:p w14:paraId="1883220D" w14:textId="77777777" w:rsidR="00900D58" w:rsidRDefault="00900D58" w:rsidP="00900D58">
      <w:pPr>
        <w:numPr>
          <w:ilvl w:val="0"/>
          <w:numId w:val="13"/>
        </w:numPr>
        <w:rPr>
          <w:ins w:id="1898" w:author="S3-222436" w:date="2022-08-30T22:44:00Z"/>
        </w:rPr>
      </w:pPr>
      <w:ins w:id="1899" w:author="S3-222436" w:date="2022-08-30T22:44:00Z">
        <w:r>
          <w:t>, all attributes transferred over the N32-f interface shall be integrity protected (clause 5.9.3.3),</w:t>
        </w:r>
      </w:ins>
    </w:p>
    <w:p w14:paraId="79BE1999" w14:textId="20011566" w:rsidR="00900D58" w:rsidRDefault="00900D58" w:rsidP="00900D58">
      <w:pPr>
        <w:numPr>
          <w:ilvl w:val="0"/>
          <w:numId w:val="13"/>
        </w:numPr>
        <w:rPr>
          <w:ins w:id="1900" w:author="S3-222436" w:date="2022-08-30T22:44:00Z"/>
        </w:rPr>
      </w:pPr>
      <w:ins w:id="1901" w:author="S3-222436" w:date="2022-08-30T22:44:00Z">
        <w:r>
          <w:t xml:space="preserve">a default data-type encryption policy, which provides confidentiality protection for authentication vectors, cryptographic </w:t>
        </w:r>
        <w:proofErr w:type="gramStart"/>
        <w:r>
          <w:t>material</w:t>
        </w:r>
        <w:proofErr w:type="gramEnd"/>
        <w:r>
          <w:t xml:space="preserve"> and location data, and optionally for SUPI, applies (clause 5.9.3.3), and</w:t>
        </w:r>
      </w:ins>
    </w:p>
    <w:p w14:paraId="0CE8EA5C" w14:textId="77777777" w:rsidR="00900D58" w:rsidRDefault="00900D58" w:rsidP="00900D58">
      <w:pPr>
        <w:numPr>
          <w:ilvl w:val="0"/>
          <w:numId w:val="13"/>
        </w:numPr>
        <w:rPr>
          <w:ins w:id="1902" w:author="S3-222436" w:date="2022-08-30T22:44:00Z"/>
        </w:rPr>
      </w:pPr>
      <w:ins w:id="1903" w:author="S3-222436" w:date="2022-08-30T22:44:00Z">
        <w:r>
          <w:t>any roaming partner specific data-type encryption policy takes precedence over the default policy (clause 13.2.3.6),</w:t>
        </w:r>
      </w:ins>
    </w:p>
    <w:p w14:paraId="5E7394ED" w14:textId="77777777" w:rsidR="00900D58" w:rsidRDefault="00900D58" w:rsidP="00900D58">
      <w:pPr>
        <w:ind w:left="52"/>
        <w:rPr>
          <w:ins w:id="1904" w:author="S3-222436" w:date="2022-08-30T22:44:00Z"/>
        </w:rPr>
      </w:pPr>
      <w:ins w:id="1905" w:author="S3-222436" w:date="2022-08-30T22:44:00Z">
        <w:r>
          <w:t>and further given that</w:t>
        </w:r>
      </w:ins>
    </w:p>
    <w:p w14:paraId="13252935" w14:textId="77777777" w:rsidR="00900D58" w:rsidRDefault="00900D58" w:rsidP="00900D58">
      <w:pPr>
        <w:numPr>
          <w:ilvl w:val="0"/>
          <w:numId w:val="14"/>
        </w:numPr>
        <w:rPr>
          <w:ins w:id="1906" w:author="S3-222436" w:date="2022-08-30T22:44:00Z"/>
        </w:rPr>
      </w:pPr>
      <w:ins w:id="1907" w:author="S3-222436" w:date="2022-08-30T22:44:00Z">
        <w:r>
          <w:t>it is assumed that the set of IEs to be modified depends on the deployment scenario, and</w:t>
        </w:r>
      </w:ins>
    </w:p>
    <w:p w14:paraId="13AA9951" w14:textId="77777777" w:rsidR="00900D58" w:rsidRDefault="00900D58" w:rsidP="00900D58">
      <w:pPr>
        <w:numPr>
          <w:ilvl w:val="0"/>
          <w:numId w:val="14"/>
        </w:numPr>
        <w:rPr>
          <w:ins w:id="1908" w:author="S3-222436" w:date="2022-08-30T22:44:00Z"/>
        </w:rPr>
      </w:pPr>
      <w:ins w:id="1909" w:author="S3-222436" w:date="2022-08-30T22:44:00Z">
        <w:r>
          <w:t>no default modification policy has been specified,</w:t>
        </w:r>
      </w:ins>
    </w:p>
    <w:p w14:paraId="12C881B5" w14:textId="77777777" w:rsidR="00900D58" w:rsidRDefault="00900D58" w:rsidP="00900D58">
      <w:pPr>
        <w:ind w:left="52"/>
        <w:rPr>
          <w:ins w:id="1910" w:author="S3-222436" w:date="2022-08-30T22:44:00Z"/>
        </w:rPr>
      </w:pPr>
      <w:ins w:id="1911" w:author="S3-222436" w:date="2022-08-30T22:44:00Z">
        <w:r>
          <w:t xml:space="preserve">maintaining a large set of roaming partner-specific modification policies could cause avoidable complexities. It is, therefore, unclear whether the current specification needs to be extended </w:t>
        </w:r>
        <w:proofErr w:type="gramStart"/>
        <w:r>
          <w:t>in order to</w:t>
        </w:r>
        <w:proofErr w:type="gramEnd"/>
        <w:r>
          <w:t xml:space="preserve"> avoid such complexities. </w:t>
        </w:r>
      </w:ins>
    </w:p>
    <w:p w14:paraId="3A87DDCB" w14:textId="33813374" w:rsidR="00247C05" w:rsidRPr="00BC7551" w:rsidDel="00900D58" w:rsidRDefault="00900D58" w:rsidP="00247C05">
      <w:pPr>
        <w:rPr>
          <w:del w:id="1912" w:author="S3-222436" w:date="2022-08-30T22:44:00Z"/>
        </w:rPr>
      </w:pPr>
      <w:ins w:id="1913" w:author="S3-222436" w:date="2022-08-30T22:44:00Z">
        <w:r>
          <w:t>Furthermore, a roaming hub may need to</w:t>
        </w:r>
        <w:r w:rsidRPr="009F6A57">
          <w:t xml:space="preserve"> </w:t>
        </w:r>
        <w:r>
          <w:t xml:space="preserve">prevent </w:t>
        </w:r>
        <w:r w:rsidRPr="009F6A57">
          <w:t xml:space="preserve">the setup of N32-c between </w:t>
        </w:r>
        <w:r>
          <w:t>a</w:t>
        </w:r>
        <w:r w:rsidRPr="009F6A57">
          <w:t xml:space="preserve"> home </w:t>
        </w:r>
        <w:r>
          <w:t>network SEPP and a</w:t>
        </w:r>
        <w:r w:rsidRPr="009F6A57">
          <w:t xml:space="preserve"> visited network SEPP</w:t>
        </w:r>
        <w:r>
          <w:t xml:space="preserve">, e.g. in case the respective operators have not established a commercial roaming relation via the roaming hub. </w:t>
        </w:r>
      </w:ins>
      <w:del w:id="1914" w:author="S3-222436" w:date="2022-08-30T22:44:00Z">
        <w:r w:rsidR="00247C05" w:rsidRPr="00BC7551" w:rsidDel="00900D58">
          <w:delText xml:space="preserve">The concept of N32 security </w:delText>
        </w:r>
        <w:r w:rsidR="00247C05" w:rsidDel="00900D58">
          <w:delText xml:space="preserve">as specified in TS 33.501 </w:delText>
        </w:r>
        <w:r w:rsidR="00247C05" w:rsidRPr="00BC7551" w:rsidDel="00900D58">
          <w:delText xml:space="preserve">assumes for N32-c the direct contact between </w:delText>
        </w:r>
        <w:r w:rsidR="00247C05" w:rsidDel="00900D58">
          <w:delText>two</w:delText>
        </w:r>
        <w:r w:rsidR="00247C05" w:rsidRPr="00BC7551" w:rsidDel="00900D58">
          <w:delText xml:space="preserve"> network operators to decide on the protocol used for sending service messages in </w:delText>
        </w:r>
        <w:r w:rsidR="00247C05" w:rsidDel="00900D58">
          <w:delText>N32-f</w:delText>
        </w:r>
        <w:r w:rsidR="00247C05" w:rsidRPr="00BC7551" w:rsidDel="00900D58">
          <w:delText xml:space="preserve">. </w:delText>
        </w:r>
        <w:r w:rsidR="00247C05" w:rsidDel="00900D58">
          <w:delText>The N32-c</w:delText>
        </w:r>
        <w:r w:rsidR="00247C05" w:rsidRPr="00BC7551" w:rsidDel="00900D58">
          <w:delText xml:space="preserve"> direct contact is established via TLS. In th</w:delText>
        </w:r>
        <w:r w:rsidR="00247C05" w:rsidDel="00900D58">
          <w:delText>e</w:delText>
        </w:r>
        <w:r w:rsidR="00247C05" w:rsidRPr="00BC7551" w:rsidDel="00900D58">
          <w:delText xml:space="preserve"> initial phase, the security protocol for N32-f is negotiated.</w:delText>
        </w:r>
        <w:r w:rsidR="00247C05" w:rsidDel="00900D58">
          <w:delText xml:space="preserve"> I.e., i</w:delText>
        </w:r>
        <w:r w:rsidR="00247C05" w:rsidRPr="00BC7551" w:rsidDel="00900D58">
          <w:delText xml:space="preserve">f direct connection between the </w:delText>
        </w:r>
        <w:r w:rsidR="00247C05" w:rsidDel="00900D58">
          <w:delText>two</w:delText>
        </w:r>
        <w:r w:rsidR="00247C05" w:rsidRPr="00BC7551" w:rsidDel="00900D58">
          <w:delText xml:space="preserve"> communicating network operators exists or IPX</w:delText>
        </w:r>
        <w:r w:rsidR="00247C05" w:rsidDel="00900D58">
          <w:delText xml:space="preserve"> providers</w:delText>
        </w:r>
        <w:r w:rsidR="00247C05" w:rsidRPr="00BC7551" w:rsidDel="00900D58">
          <w:delText xml:space="preserve"> are only routing messages, TLS can be used. Otherwise, application layer security with PRINS</w:delText>
        </w:r>
        <w:r w:rsidR="00247C05" w:rsidDel="00900D58">
          <w:delText xml:space="preserve"> may be</w:delText>
        </w:r>
        <w:r w:rsidR="00247C05" w:rsidRPr="00BC7551" w:rsidDel="00900D58">
          <w:delText xml:space="preserve"> selected for N32-f</w:delText>
        </w:r>
        <w:r w:rsidR="00247C05" w:rsidDel="00900D58">
          <w:delText>, which allows an end-to-end control of information between two SEPPs, that can be visible and modifiable on the path between the two end points</w:delText>
        </w:r>
        <w:r w:rsidR="00247C05" w:rsidRPr="00BC7551" w:rsidDel="00900D58">
          <w:delText xml:space="preserve">. In this </w:delText>
        </w:r>
        <w:r w:rsidR="00247C05" w:rsidDel="00900D58">
          <w:delText xml:space="preserve">application layer security </w:delText>
        </w:r>
        <w:r w:rsidR="00247C05" w:rsidRPr="00BC7551" w:rsidDel="00900D58">
          <w:delText xml:space="preserve">case, N32-c is also used to negotiate protection and modification policies, before </w:delText>
        </w:r>
        <w:r w:rsidR="00247C05" w:rsidDel="00900D58">
          <w:delText xml:space="preserve">service </w:delText>
        </w:r>
        <w:r w:rsidR="00247C05" w:rsidRPr="00BC7551" w:rsidDel="00900D58">
          <w:delText xml:space="preserve">messages </w:delText>
        </w:r>
        <w:r w:rsidR="00247C05" w:rsidDel="00900D58">
          <w:delText>between client and consumer can be sent</w:delText>
        </w:r>
        <w:r w:rsidR="00247C05" w:rsidRPr="00BC7551" w:rsidDel="00900D58">
          <w:delText xml:space="preserve"> via N32-f. </w:delText>
        </w:r>
        <w:r w:rsidR="00247C05" w:rsidDel="00900D58">
          <w:delText>In case of TLS used for N32-f, there is no way to modify any information on the path.</w:delText>
        </w:r>
      </w:del>
    </w:p>
    <w:p w14:paraId="095497CE" w14:textId="0B981625" w:rsidR="00247C05" w:rsidRPr="00BC7551" w:rsidRDefault="00247C05" w:rsidP="00247C05">
      <w:del w:id="1915" w:author="S3-222436" w:date="2022-08-30T22:44:00Z">
        <w:r w:rsidRPr="00BC7551" w:rsidDel="00900D58">
          <w:delText xml:space="preserve">If network operators communicate with each other via </w:delText>
        </w:r>
        <w:r w:rsidDel="00900D58">
          <w:delText>roaming hubs</w:delText>
        </w:r>
        <w:r w:rsidRPr="00BC7551" w:rsidDel="00900D58">
          <w:delText xml:space="preserve">, it depends on the deployment model how N32 security </w:delText>
        </w:r>
        <w:r w:rsidDel="00900D58">
          <w:delText>is</w:delText>
        </w:r>
        <w:r w:rsidRPr="00BC7551" w:rsidDel="00900D58">
          <w:delText xml:space="preserve"> applied. According to GSMA</w:delText>
        </w:r>
        <w:r w:rsidDel="00900D58">
          <w:delText>,</w:delText>
        </w:r>
        <w:r w:rsidRPr="00BC7551" w:rsidDel="00900D58">
          <w:delText xml:space="preserve"> </w:delText>
        </w:r>
        <w:r w:rsidDel="00900D58">
          <w:delText>several models of outsourcing a SEPP to IPX or having a SEPP in a roaming hub are discussed. Per definition in TS 33.501, N32 security is applied between 2 SEPPs. The necessary interfaces in the roaming hub scenarios needs to be studied.</w:delText>
        </w:r>
      </w:del>
    </w:p>
    <w:p w14:paraId="3785BD79" w14:textId="039BE96B" w:rsidR="00247C05" w:rsidRDefault="000C4DB9" w:rsidP="00247C05">
      <w:pPr>
        <w:pStyle w:val="Heading3"/>
      </w:pPr>
      <w:bookmarkStart w:id="1916" w:name="_Toc112794761"/>
      <w:bookmarkStart w:id="1917" w:name="_Toc112795542"/>
      <w:r>
        <w:t>5.10.3</w:t>
      </w:r>
      <w:r w:rsidR="00247C05">
        <w:tab/>
      </w:r>
      <w:r w:rsidR="00247C05" w:rsidRPr="00BC7551">
        <w:t>Security requirements</w:t>
      </w:r>
      <w:bookmarkEnd w:id="1916"/>
      <w:bookmarkEnd w:id="1917"/>
    </w:p>
    <w:p w14:paraId="2F708874" w14:textId="77777777" w:rsidR="00900D58" w:rsidRDefault="00100AF3" w:rsidP="00100AF3">
      <w:pPr>
        <w:rPr>
          <w:ins w:id="1918" w:author="S3-222436" w:date="2022-08-30T22:46:00Z"/>
        </w:rPr>
      </w:pPr>
      <w:r>
        <w:t xml:space="preserve">Existing requirements in TS 33.501 on the SEPP should </w:t>
      </w:r>
      <w:del w:id="1919" w:author="S3-222436" w:date="2022-08-30T22:46:00Z">
        <w:r w:rsidDel="00900D58">
          <w:delText xml:space="preserve">continue to </w:delText>
        </w:r>
      </w:del>
      <w:r>
        <w:t xml:space="preserve">apply in the roaming </w:t>
      </w:r>
      <w:del w:id="1920" w:author="S3-222436" w:date="2022-08-30T22:46:00Z">
        <w:r w:rsidDel="00900D58">
          <w:delText xml:space="preserve">hub </w:delText>
        </w:r>
      </w:del>
      <w:ins w:id="1921" w:author="S3-222436" w:date="2022-08-30T22:46:00Z">
        <w:r w:rsidR="00900D58">
          <w:t>intermediary</w:t>
        </w:r>
        <w:r w:rsidR="00900D58">
          <w:t xml:space="preserve"> </w:t>
        </w:r>
      </w:ins>
      <w:r>
        <w:t xml:space="preserve">scenario unless there are explicit exceptions. </w:t>
      </w:r>
    </w:p>
    <w:p w14:paraId="539465EA" w14:textId="3799A6FA" w:rsidR="00900D58" w:rsidRDefault="00100AF3" w:rsidP="00100AF3">
      <w:pPr>
        <w:rPr>
          <w:ins w:id="1922" w:author="S3-222436" w:date="2022-08-30T22:46:00Z"/>
        </w:rPr>
      </w:pPr>
      <w:r>
        <w:t>Specifically, the requirements on edge protection of the PLMN should still apply</w:t>
      </w:r>
      <w:ins w:id="1923" w:author="S3-222436" w:date="2022-08-30T22:47:00Z">
        <w:r w:rsidR="00900D58" w:rsidRPr="00E51A60">
          <w:t>, including end-to-end security for N32-c</w:t>
        </w:r>
      </w:ins>
      <w:r>
        <w:t xml:space="preserve">. </w:t>
      </w:r>
    </w:p>
    <w:p w14:paraId="402A804D" w14:textId="77777777" w:rsidR="00900D58" w:rsidRDefault="00100AF3" w:rsidP="00100AF3">
      <w:pPr>
        <w:rPr>
          <w:ins w:id="1924" w:author="S3-222436" w:date="2022-08-30T22:47:00Z"/>
        </w:rPr>
      </w:pPr>
      <w:r>
        <w:t>Existing NFs and SCP</w:t>
      </w:r>
      <w:ins w:id="1925" w:author="S3-222436" w:date="2022-08-30T22:47:00Z">
        <w:r w:rsidR="00900D58">
          <w:t>s</w:t>
        </w:r>
      </w:ins>
      <w:r>
        <w:t xml:space="preserve"> should be impacted as least as possible. </w:t>
      </w:r>
    </w:p>
    <w:p w14:paraId="37FA240A" w14:textId="0AFEE082" w:rsidR="00100AF3" w:rsidRPr="00AE0A1D" w:rsidRDefault="00100AF3" w:rsidP="00100AF3">
      <w:r>
        <w:t xml:space="preserve">For the </w:t>
      </w:r>
      <w:del w:id="1926" w:author="S3-222436" w:date="2022-08-30T22:47:00Z">
        <w:r w:rsidDel="00900D58">
          <w:delText xml:space="preserve">roaming hub </w:delText>
        </w:r>
      </w:del>
      <w:r>
        <w:t>scenario</w:t>
      </w:r>
      <w:ins w:id="1927" w:author="S3-222436" w:date="2022-08-30T22:47:00Z">
        <w:r w:rsidR="00900D58">
          <w:t>s involving intermediaries (IPX providers, roaming hubs)</w:t>
        </w:r>
      </w:ins>
      <w:r>
        <w:t xml:space="preserve">, </w:t>
      </w:r>
      <w:del w:id="1928" w:author="S3-222436" w:date="2022-08-30T22:47:00Z">
        <w:r w:rsidDel="00900D58">
          <w:delText xml:space="preserve">new </w:delText>
        </w:r>
      </w:del>
      <w:r>
        <w:t>requirements are as follows.</w:t>
      </w:r>
    </w:p>
    <w:p w14:paraId="12456E73" w14:textId="511BD0C4" w:rsidR="00100AF3" w:rsidRPr="00B32031" w:rsidRDefault="00100AF3" w:rsidP="00B32031">
      <w:pPr>
        <w:pStyle w:val="B1"/>
      </w:pPr>
      <w:r w:rsidRPr="00B32031">
        <w:t>-</w:t>
      </w:r>
      <w:r w:rsidR="008166DF" w:rsidRPr="00B32031">
        <w:t xml:space="preserve"> </w:t>
      </w:r>
      <w:r w:rsidRPr="00B32031">
        <w:t xml:space="preserve">The </w:t>
      </w:r>
      <w:del w:id="1929" w:author="S3-222436" w:date="2022-08-30T22:48:00Z">
        <w:r w:rsidRPr="00B32031" w:rsidDel="00900D58">
          <w:delText xml:space="preserve">external entity should </w:delText>
        </w:r>
      </w:del>
      <w:ins w:id="1930" w:author="S3-222436" w:date="2022-08-30T22:48:00Z">
        <w:r w:rsidR="00900D58">
          <w:t xml:space="preserve">intermediaries (IPX providers, roaming hubs) shall </w:t>
        </w:r>
      </w:ins>
      <w:r w:rsidRPr="00B32031">
        <w:t xml:space="preserve">use </w:t>
      </w:r>
      <w:del w:id="1931" w:author="S3-222436" w:date="2022-08-30T22:48:00Z">
        <w:r w:rsidRPr="00B32031" w:rsidDel="00900D58">
          <w:delText xml:space="preserve">its </w:delText>
        </w:r>
      </w:del>
      <w:ins w:id="1932" w:author="S3-222436" w:date="2022-08-30T22:48:00Z">
        <w:r w:rsidR="00900D58">
          <w:t>their</w:t>
        </w:r>
        <w:r w:rsidR="00900D58" w:rsidRPr="00B32031">
          <w:t xml:space="preserve"> </w:t>
        </w:r>
      </w:ins>
      <w:r w:rsidRPr="00B32031">
        <w:t xml:space="preserve">own unique credentials to authenticate </w:t>
      </w:r>
      <w:ins w:id="1933" w:author="S3-222436" w:date="2022-08-30T22:49:00Z">
        <w:r w:rsidR="00900D58">
          <w:t>themselves</w:t>
        </w:r>
      </w:ins>
      <w:del w:id="1934" w:author="S3-222436" w:date="2022-08-30T22:48:00Z">
        <w:r w:rsidRPr="00B32031" w:rsidDel="00900D58">
          <w:delText>it</w:delText>
        </w:r>
      </w:del>
      <w:del w:id="1935" w:author="S3-222436" w:date="2022-08-30T22:49:00Z">
        <w:r w:rsidRPr="00B32031" w:rsidDel="00900D58">
          <w:delText>self towards the remote SEPP</w:delText>
        </w:r>
      </w:del>
      <w:r w:rsidRPr="00B32031">
        <w:t>.</w:t>
      </w:r>
    </w:p>
    <w:p w14:paraId="0CAAEAF3" w14:textId="5BD8A201" w:rsidR="00100AF3" w:rsidRPr="00B32031" w:rsidDel="00900D58" w:rsidRDefault="00100AF3" w:rsidP="00B32031">
      <w:pPr>
        <w:pStyle w:val="B1"/>
        <w:rPr>
          <w:del w:id="1936" w:author="S3-222436" w:date="2022-08-30T22:49:00Z"/>
        </w:rPr>
      </w:pPr>
      <w:del w:id="1937" w:author="S3-222436" w:date="2022-08-30T22:49:00Z">
        <w:r w:rsidRPr="00B32031" w:rsidDel="00900D58">
          <w:delText>-</w:delText>
        </w:r>
        <w:r w:rsidR="008166DF" w:rsidRPr="00B32031" w:rsidDel="00900D58">
          <w:delText xml:space="preserve"> </w:delText>
        </w:r>
        <w:r w:rsidRPr="00B32031" w:rsidDel="00900D58">
          <w:delText>Any connection between NFs or SCPs of a PLMN and a SEPP or SEPPs and the external entity should be confidentiality, integrity and replay protected.</w:delText>
        </w:r>
      </w:del>
    </w:p>
    <w:p w14:paraId="14043676" w14:textId="0599B525" w:rsidR="00100AF3" w:rsidRPr="00B32031" w:rsidDel="00900D58" w:rsidRDefault="00100AF3" w:rsidP="00B32031">
      <w:pPr>
        <w:pStyle w:val="B1"/>
        <w:rPr>
          <w:del w:id="1938" w:author="S3-222436" w:date="2022-08-30T22:49:00Z"/>
        </w:rPr>
      </w:pPr>
      <w:del w:id="1939" w:author="S3-222436" w:date="2022-08-30T22:49:00Z">
        <w:r w:rsidRPr="00B32031" w:rsidDel="00900D58">
          <w:delText>-</w:delText>
        </w:r>
        <w:r w:rsidR="008166DF" w:rsidRPr="00B32031" w:rsidDel="00900D58">
          <w:delText xml:space="preserve"> </w:delText>
        </w:r>
        <w:r w:rsidRPr="00B32031" w:rsidDel="00900D58">
          <w:delText>Any connection between NFs or SCPs of a PLMN and a SEPP or SEPPs hosted by the external entity should be confidentiality, integrity and replay protected.</w:delText>
        </w:r>
      </w:del>
    </w:p>
    <w:p w14:paraId="00A9F99B" w14:textId="2E44C4E7" w:rsidR="00100AF3" w:rsidRPr="00B32031" w:rsidDel="00900D58" w:rsidRDefault="00100AF3" w:rsidP="00B32031">
      <w:pPr>
        <w:pStyle w:val="B1"/>
        <w:rPr>
          <w:del w:id="1940" w:author="S3-222436" w:date="2022-08-30T22:49:00Z"/>
        </w:rPr>
      </w:pPr>
      <w:del w:id="1941" w:author="S3-222436" w:date="2022-08-30T22:49:00Z">
        <w:r w:rsidRPr="00B32031" w:rsidDel="00900D58">
          <w:delText>- It should be possible for the remote SEPP to verify that the external entity has been authorized by the PLMN to operate the SEPP.</w:delText>
        </w:r>
      </w:del>
    </w:p>
    <w:p w14:paraId="13D94D48" w14:textId="5035A173" w:rsidR="00100AF3" w:rsidRPr="00B32031" w:rsidDel="00900D58" w:rsidRDefault="00100AF3" w:rsidP="00B32031">
      <w:pPr>
        <w:pStyle w:val="B1"/>
        <w:rPr>
          <w:del w:id="1942" w:author="S3-222436" w:date="2022-08-30T22:49:00Z"/>
        </w:rPr>
      </w:pPr>
      <w:del w:id="1943" w:author="S3-222436" w:date="2022-08-30T22:49:00Z">
        <w:r w:rsidRPr="00B32031" w:rsidDel="00900D58">
          <w:delText>- The solution should enable the external entity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delText>
        </w:r>
      </w:del>
    </w:p>
    <w:p w14:paraId="49D4474C" w14:textId="12768FD0" w:rsidR="00247C05" w:rsidRDefault="00247C05" w:rsidP="00A24B99"/>
    <w:p w14:paraId="5A889B6C" w14:textId="77777777" w:rsidR="00F21993" w:rsidRPr="00BE4436" w:rsidRDefault="00F21993" w:rsidP="00F21993">
      <w:pPr>
        <w:pStyle w:val="Heading2"/>
      </w:pPr>
      <w:bookmarkStart w:id="1944" w:name="_Toc112794762"/>
      <w:bookmarkStart w:id="1945" w:name="_Toc112795543"/>
      <w:r>
        <w:lastRenderedPageBreak/>
        <w:t>5</w:t>
      </w:r>
      <w:r w:rsidRPr="00BE4436">
        <w:t>.11</w:t>
      </w:r>
      <w:r w:rsidRPr="00BE4436">
        <w:tab/>
        <w:t>Key issue #11: NRF validation of NFc for access token requests</w:t>
      </w:r>
      <w:bookmarkEnd w:id="1944"/>
      <w:bookmarkEnd w:id="1945"/>
      <w:r w:rsidRPr="00BE4436" w:rsidDel="00F21993">
        <w:rPr>
          <w:noProof/>
        </w:rPr>
        <w:t xml:space="preserve"> </w:t>
      </w:r>
    </w:p>
    <w:p w14:paraId="45BF5A06" w14:textId="77777777" w:rsidR="00F21993" w:rsidRDefault="00F21993" w:rsidP="00F21993">
      <w:pPr>
        <w:pStyle w:val="Heading3"/>
      </w:pPr>
      <w:bookmarkStart w:id="1946" w:name="_Toc112794763"/>
      <w:bookmarkStart w:id="1947" w:name="_Toc112795544"/>
      <w:r w:rsidRPr="00BE4436">
        <w:t>5.11.1</w:t>
      </w:r>
      <w:r w:rsidRPr="00BE4436">
        <w:tab/>
        <w:t>Key issue details</w:t>
      </w:r>
      <w:bookmarkEnd w:id="1946"/>
      <w:bookmarkEnd w:id="1947"/>
    </w:p>
    <w:p w14:paraId="58ED5F36" w14:textId="77777777" w:rsidR="00F21993" w:rsidRDefault="00F21993" w:rsidP="00F21993">
      <w:pPr>
        <w:pStyle w:val="Heading4"/>
      </w:pPr>
      <w:bookmarkStart w:id="1948" w:name="_Toc112794764"/>
      <w:bookmarkStart w:id="1949" w:name="_Toc112795545"/>
      <w:r>
        <w:t>5.11.1.0</w:t>
      </w:r>
      <w:r>
        <w:tab/>
        <w:t>General</w:t>
      </w:r>
      <w:bookmarkEnd w:id="1948"/>
      <w:bookmarkEnd w:id="1949"/>
    </w:p>
    <w:p w14:paraId="256A7BF3" w14:textId="77777777" w:rsidR="00F21993" w:rsidRDefault="00F21993" w:rsidP="00F21993">
      <w:r>
        <w:t xml:space="preserve">There are several procedures for access token requests in TS 33.501 [2] clause 13.4.1, each for different scenarios such as direct or indirect communication. The description of how the NRF authorizes the access token request are </w:t>
      </w:r>
      <w:proofErr w:type="gramStart"/>
      <w:r>
        <w:t>more or less detailed</w:t>
      </w:r>
      <w:proofErr w:type="gramEnd"/>
      <w:r>
        <w:t xml:space="preserve">. The most detailed description is in clause 13.4.1.1.2, </w:t>
      </w:r>
      <w:r w:rsidRPr="00065541">
        <w:t>Access token request for accessing services of NF Service Producers of a specific NF type</w:t>
      </w:r>
      <w:r>
        <w:t xml:space="preserv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p>
    <w:p w14:paraId="0121F13F" w14:textId="77777777" w:rsidR="00F21993" w:rsidRPr="00E4074E" w:rsidRDefault="00F21993" w:rsidP="00F21993">
      <w:r>
        <w:t>There are several issues with how authorization of access token requests is described in TS 33.501 [2].</w:t>
      </w:r>
    </w:p>
    <w:p w14:paraId="0E30BACF" w14:textId="77777777" w:rsidR="00F21993" w:rsidRDefault="00F21993" w:rsidP="00F21993">
      <w:pPr>
        <w:pStyle w:val="Heading4"/>
      </w:pPr>
      <w:bookmarkStart w:id="1950" w:name="_Toc112794765"/>
      <w:bookmarkStart w:id="1951" w:name="_Toc112795546"/>
      <w:r>
        <w:t>5.11.1.1</w:t>
      </w:r>
      <w:r>
        <w:tab/>
        <w:t>Problem 1a</w:t>
      </w:r>
      <w:bookmarkEnd w:id="1950"/>
      <w:bookmarkEnd w:id="1951"/>
    </w:p>
    <w:p w14:paraId="7E7B3E29" w14:textId="77777777" w:rsidR="00F21993" w:rsidRDefault="00F21993" w:rsidP="00F21993">
      <w:r>
        <w:t>Not all NF Service Consumers register an NF profile at the NRF. This results in no NF profile is available. Furthermore, the NF profile is provided by the NF itself, which makes it a less reliable source for deciding whether the NF is authorized.</w:t>
      </w:r>
    </w:p>
    <w:p w14:paraId="590CA19E" w14:textId="77777777" w:rsidR="00F21993" w:rsidRDefault="00F21993" w:rsidP="00F21993">
      <w:pPr>
        <w:pStyle w:val="Heading4"/>
      </w:pPr>
      <w:bookmarkStart w:id="1952" w:name="_Toc112794766"/>
      <w:bookmarkStart w:id="1953" w:name="_Toc112795547"/>
      <w:r>
        <w:t>5.11.1.2</w:t>
      </w:r>
      <w:r>
        <w:tab/>
        <w:t>Problem 1b</w:t>
      </w:r>
      <w:bookmarkEnd w:id="1952"/>
      <w:bookmarkEnd w:id="1953"/>
    </w:p>
    <w:p w14:paraId="54A1103A" w14:textId="77777777" w:rsidR="00F21993" w:rsidRDefault="00F21993" w:rsidP="00F21993">
      <w:r>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So, there may be situations when certificates are available, but information may not be sufficient for NFc validation in NRF. It is not specified how the NRF shall validate the NFc request in all situations. </w:t>
      </w:r>
    </w:p>
    <w:p w14:paraId="41F85524" w14:textId="77777777" w:rsidR="00F21993" w:rsidRDefault="00F21993" w:rsidP="00F21993">
      <w:pPr>
        <w:pStyle w:val="Heading4"/>
      </w:pPr>
      <w:bookmarkStart w:id="1954" w:name="_Toc112794767"/>
      <w:bookmarkStart w:id="1955" w:name="_Toc112795548"/>
      <w:r>
        <w:t>5.11.1.3</w:t>
      </w:r>
      <w:r>
        <w:tab/>
        <w:t>Questions from Problems 1a and 1b:</w:t>
      </w:r>
      <w:bookmarkEnd w:id="1954"/>
      <w:bookmarkEnd w:id="1955"/>
    </w:p>
    <w:p w14:paraId="6EE71846" w14:textId="77777777" w:rsidR="00F21993" w:rsidRDefault="00F21993" w:rsidP="00F21993">
      <w:pPr>
        <w:pStyle w:val="B1"/>
      </w:pPr>
      <w:r>
        <w:t>The study needs to elaborate on the following questions:</w:t>
      </w:r>
    </w:p>
    <w:p w14:paraId="329B193C" w14:textId="77777777" w:rsidR="00F21993" w:rsidRDefault="00F21993" w:rsidP="00F21993">
      <w:pPr>
        <w:pStyle w:val="B1"/>
      </w:pPr>
      <w:r>
        <w:t>1.</w:t>
      </w:r>
      <w:r>
        <w:tab/>
        <w:t xml:space="preserve">What IEs are required to validate as a minimum? </w:t>
      </w:r>
    </w:p>
    <w:p w14:paraId="0323EA8B" w14:textId="77777777" w:rsidR="00F21993" w:rsidRDefault="00F21993" w:rsidP="00F21993">
      <w:pPr>
        <w:pStyle w:val="B1"/>
      </w:pPr>
      <w:r>
        <w:t>2.</w:t>
      </w:r>
      <w:r>
        <w:tab/>
        <w:t>What information shall be used in NRF to validate the NFc?</w:t>
      </w:r>
    </w:p>
    <w:p w14:paraId="13E97E83" w14:textId="77777777" w:rsidR="00F21993" w:rsidRDefault="00F21993" w:rsidP="00F21993">
      <w:pPr>
        <w:pStyle w:val="B1"/>
      </w:pPr>
      <w:r>
        <w:t>3.</w:t>
      </w:r>
      <w:r>
        <w:tab/>
        <w:t>How is this information provisioned in NRF?</w:t>
      </w:r>
    </w:p>
    <w:p w14:paraId="7FA71AEA" w14:textId="77777777" w:rsidR="00F21993" w:rsidRDefault="00F21993" w:rsidP="00F21993">
      <w:pPr>
        <w:pStyle w:val="Heading4"/>
      </w:pPr>
      <w:bookmarkStart w:id="1956" w:name="_Toc112794768"/>
      <w:bookmarkStart w:id="1957" w:name="_Toc112795549"/>
      <w:r w:rsidRPr="00BD099C">
        <w:t>5.</w:t>
      </w:r>
      <w:r>
        <w:t>11</w:t>
      </w:r>
      <w:r w:rsidRPr="00BD099C">
        <w:t>.1.</w:t>
      </w:r>
      <w:r>
        <w:t>4</w:t>
      </w:r>
      <w:r w:rsidRPr="00BD099C">
        <w:tab/>
      </w:r>
      <w:r>
        <w:t>Problem 2</w:t>
      </w:r>
      <w:bookmarkEnd w:id="1956"/>
      <w:bookmarkEnd w:id="1957"/>
    </w:p>
    <w:p w14:paraId="48C0841C" w14:textId="77777777" w:rsidR="00F21993" w:rsidRDefault="00F21993" w:rsidP="00F21993">
      <w:r>
        <w:t>It is also possible that the NFc TLS certificate is available together with the NF profile registered in the NRF. In this case it is unclear what precedence the NRF shall use when performing the NFc validation. The information in the profile is provided by the NFc itself, but the information in the certificate is provided outside of the NFc, i.e., the CA.</w:t>
      </w:r>
    </w:p>
    <w:p w14:paraId="1C98FED1" w14:textId="77777777" w:rsidR="00F21993" w:rsidRDefault="00F21993" w:rsidP="00F21993">
      <w:r>
        <w:t>The study needs to elaborate on the following questions:</w:t>
      </w:r>
    </w:p>
    <w:p w14:paraId="347446D5" w14:textId="77777777" w:rsidR="00F21993" w:rsidRDefault="00F21993" w:rsidP="00F21993">
      <w:pPr>
        <w:numPr>
          <w:ilvl w:val="0"/>
          <w:numId w:val="10"/>
        </w:numPr>
      </w:pPr>
      <w:r>
        <w:t>What information shall have precedence when NFc certificate is available as well as the NF profile?</w:t>
      </w:r>
    </w:p>
    <w:p w14:paraId="6BCE27FA" w14:textId="77777777" w:rsidR="00F21993" w:rsidRDefault="00F21993" w:rsidP="00F21993">
      <w:pPr>
        <w:numPr>
          <w:ilvl w:val="0"/>
          <w:numId w:val="10"/>
        </w:numPr>
      </w:pPr>
      <w:r>
        <w:t>What information shall be cross-checked between the certificate and the profile?</w:t>
      </w:r>
    </w:p>
    <w:p w14:paraId="5EE0906A" w14:textId="77777777" w:rsidR="00F21993" w:rsidRDefault="00F21993" w:rsidP="00F21993">
      <w:pPr>
        <w:pStyle w:val="Heading3"/>
      </w:pPr>
      <w:bookmarkStart w:id="1958" w:name="_Toc112794769"/>
      <w:bookmarkStart w:id="1959" w:name="_Toc112795550"/>
      <w:r>
        <w:t>5</w:t>
      </w:r>
      <w:r w:rsidRPr="004D3578">
        <w:t>.</w:t>
      </w:r>
      <w:r w:rsidRPr="00DE1DE3">
        <w:rPr>
          <w:rPrChange w:id="1960" w:author="NOKIA" w:date="2022-08-15T12:25:00Z">
            <w:rPr>
              <w:highlight w:val="yellow"/>
            </w:rPr>
          </w:rPrChange>
        </w:rPr>
        <w:t>11</w:t>
      </w:r>
      <w:r>
        <w:t>.2</w:t>
      </w:r>
      <w:r w:rsidRPr="004D3578">
        <w:tab/>
      </w:r>
      <w:r>
        <w:t>Security threats</w:t>
      </w:r>
      <w:bookmarkEnd w:id="1958"/>
      <w:bookmarkEnd w:id="1959"/>
    </w:p>
    <w:p w14:paraId="6811103E" w14:textId="77777777" w:rsidR="00F21993" w:rsidRDefault="00F21993" w:rsidP="00F21993">
      <w:r>
        <w:t>The security level may be NRF vendor specific if not specified.</w:t>
      </w:r>
    </w:p>
    <w:p w14:paraId="71A8FD47" w14:textId="77777777" w:rsidR="00F21993" w:rsidRDefault="00F21993" w:rsidP="00F21993">
      <w:r>
        <w:t>If there is no standardized agreement of the solution to the Key Issue the interoperability between different vendors of NFc and NRF may result in being too allowing from a security perspective.</w:t>
      </w:r>
    </w:p>
    <w:p w14:paraId="7B097610" w14:textId="77777777" w:rsidR="00F21993" w:rsidRDefault="00F21993" w:rsidP="00F21993"/>
    <w:p w14:paraId="35034BF5" w14:textId="77777777" w:rsidR="00F21993" w:rsidRDefault="00F21993" w:rsidP="00F21993">
      <w:pPr>
        <w:pStyle w:val="Heading3"/>
      </w:pPr>
      <w:bookmarkStart w:id="1961" w:name="_Toc112794770"/>
      <w:bookmarkStart w:id="1962" w:name="_Toc112795551"/>
      <w:r w:rsidRPr="00DE1DE3">
        <w:t>5.</w:t>
      </w:r>
      <w:r w:rsidRPr="00DE1DE3">
        <w:rPr>
          <w:rPrChange w:id="1963" w:author="NOKIA" w:date="2022-08-15T12:25:00Z">
            <w:rPr>
              <w:highlight w:val="yellow"/>
            </w:rPr>
          </w:rPrChange>
        </w:rPr>
        <w:t>11</w:t>
      </w:r>
      <w:r w:rsidRPr="00DE1DE3">
        <w:t>.3</w:t>
      </w:r>
      <w:r w:rsidRPr="00DE1DE3">
        <w:tab/>
        <w:t>Potential security requirements</w:t>
      </w:r>
      <w:bookmarkEnd w:id="1961"/>
      <w:bookmarkEnd w:id="1962"/>
    </w:p>
    <w:p w14:paraId="6097347A" w14:textId="77777777" w:rsidR="00023677" w:rsidRDefault="00F21993" w:rsidP="00F21993">
      <w:pPr>
        <w:rPr>
          <w:ins w:id="1964" w:author="NOKIA" w:date="2022-08-15T12:06:00Z"/>
        </w:rPr>
      </w:pPr>
      <w:r>
        <w:t>N</w:t>
      </w:r>
      <w:ins w:id="1965" w:author="NOKIA" w:date="2022-08-15T12:06:00Z">
        <w:r w:rsidR="00023677">
          <w:t>/</w:t>
        </w:r>
      </w:ins>
      <w:r>
        <w:t xml:space="preserve">A. </w:t>
      </w:r>
    </w:p>
    <w:p w14:paraId="5A85D17D" w14:textId="5DBE1778" w:rsidR="00F21993" w:rsidRPr="00F35A17" w:rsidRDefault="00F21993" w:rsidP="00F21993">
      <w:r>
        <w:t>This KI does not add any new security requirements but is focused on to develop solutions to the problems stated above.</w:t>
      </w:r>
    </w:p>
    <w:p w14:paraId="7C39ADE2" w14:textId="707B7FCE" w:rsidR="001179A9" w:rsidRPr="00CF725E" w:rsidRDefault="001179A9" w:rsidP="00CA009A">
      <w:pPr>
        <w:pStyle w:val="Heading2"/>
        <w:rPr>
          <w:ins w:id="1966" w:author="S3-222436" w:date="2022-08-30T22:50:00Z"/>
        </w:rPr>
        <w:pPrChange w:id="1967" w:author="rapp" w:date="2022-08-30T23:33:00Z">
          <w:pPr>
            <w:keepNext/>
            <w:keepLines/>
            <w:spacing w:before="180"/>
            <w:ind w:left="1134" w:hanging="1134"/>
            <w:outlineLvl w:val="1"/>
          </w:pPr>
        </w:pPrChange>
      </w:pPr>
      <w:bookmarkStart w:id="1968" w:name="tsgNames"/>
      <w:bookmarkStart w:id="1969" w:name="_Toc112795552"/>
      <w:bookmarkEnd w:id="1968"/>
      <w:ins w:id="1970" w:author="S3-222436" w:date="2022-08-30T22:50:00Z">
        <w:r w:rsidRPr="00CF725E">
          <w:t>5.</w:t>
        </w:r>
      </w:ins>
      <w:ins w:id="1971" w:author="S3-222436" w:date="2022-08-30T22:51:00Z">
        <w:r>
          <w:t>12</w:t>
        </w:r>
      </w:ins>
      <w:ins w:id="1972" w:author="S3-222436" w:date="2022-08-30T22:50:00Z">
        <w:r w:rsidRPr="00CF725E">
          <w:tab/>
          <w:t>Key issue #</w:t>
        </w:r>
      </w:ins>
      <w:ins w:id="1973" w:author="S3-222436" w:date="2022-08-30T22:51:00Z">
        <w:r>
          <w:t>12</w:t>
        </w:r>
      </w:ins>
      <w:ins w:id="1974" w:author="S3-222436" w:date="2022-08-30T22:50:00Z">
        <w:r w:rsidRPr="00CF725E">
          <w:t>: security in Hosted SEPP scenarios</w:t>
        </w:r>
        <w:bookmarkEnd w:id="1969"/>
      </w:ins>
    </w:p>
    <w:p w14:paraId="4BD0ADDD" w14:textId="5A0ACD23" w:rsidR="001179A9" w:rsidRPr="00CF725E" w:rsidRDefault="001179A9" w:rsidP="00CA009A">
      <w:pPr>
        <w:pStyle w:val="Heading3"/>
        <w:rPr>
          <w:ins w:id="1975" w:author="S3-222436" w:date="2022-08-30T22:50:00Z"/>
        </w:rPr>
        <w:pPrChange w:id="1976" w:author="rapp" w:date="2022-08-30T23:33:00Z">
          <w:pPr>
            <w:keepNext/>
            <w:keepLines/>
            <w:spacing w:before="120"/>
            <w:ind w:left="1134" w:hanging="1134"/>
            <w:outlineLvl w:val="2"/>
          </w:pPr>
        </w:pPrChange>
      </w:pPr>
      <w:bookmarkStart w:id="1977" w:name="_Toc112795553"/>
      <w:ins w:id="1978" w:author="S3-222436" w:date="2022-08-30T22:50:00Z">
        <w:r w:rsidRPr="00CF725E">
          <w:t>5.</w:t>
        </w:r>
      </w:ins>
      <w:ins w:id="1979" w:author="S3-222436" w:date="2022-08-30T22:51:00Z">
        <w:r>
          <w:t>12</w:t>
        </w:r>
      </w:ins>
      <w:ins w:id="1980" w:author="S3-222436" w:date="2022-08-30T22:50:00Z">
        <w:r w:rsidRPr="00CF725E">
          <w:t>.1</w:t>
        </w:r>
        <w:r w:rsidRPr="00CF725E">
          <w:tab/>
          <w:t>Introduction</w:t>
        </w:r>
        <w:bookmarkEnd w:id="1977"/>
      </w:ins>
    </w:p>
    <w:p w14:paraId="1FAACD61" w14:textId="77777777" w:rsidR="001179A9" w:rsidRPr="00E51A60" w:rsidRDefault="001179A9" w:rsidP="001179A9">
      <w:pPr>
        <w:rPr>
          <w:ins w:id="1981" w:author="S3-222436" w:date="2022-08-30T22:50:00Z"/>
          <w:rFonts w:cs="Arial"/>
          <w:noProof/>
        </w:rPr>
      </w:pPr>
      <w:ins w:id="1982" w:author="S3-222436" w:date="2022-08-30T22:50:00Z">
        <w:r w:rsidRPr="00E51A60">
          <w:rPr>
            <w:rFonts w:cs="Arial"/>
            <w:noProof/>
          </w:rPr>
          <w:t xml:space="preserve">In some scenarios, the operator may decide to outsource the operation of its SEPP to an external entity. This scenario is called the “Hosted SEPP” scenario. </w:t>
        </w:r>
      </w:ins>
    </w:p>
    <w:p w14:paraId="7695D0C3" w14:textId="77777777" w:rsidR="001179A9" w:rsidRPr="00E51A60" w:rsidRDefault="001179A9" w:rsidP="001179A9">
      <w:pPr>
        <w:rPr>
          <w:ins w:id="1983" w:author="S3-222436" w:date="2022-08-30T22:50:00Z"/>
          <w:rFonts w:cs="Arial"/>
          <w:noProof/>
        </w:rPr>
      </w:pPr>
      <w:ins w:id="1984" w:author="S3-222436" w:date="2022-08-30T22:50:00Z">
        <w:r w:rsidRPr="00E51A60">
          <w:rPr>
            <w:rFonts w:cs="Arial"/>
            <w:noProof/>
          </w:rPr>
          <w:t>The Hosted SEPP scenario introduces security requirements which must be fulfilled by N32 and</w:t>
        </w:r>
        <w:r>
          <w:rPr>
            <w:rFonts w:cs="Arial"/>
            <w:noProof/>
          </w:rPr>
          <w:t xml:space="preserve"> by</w:t>
        </w:r>
        <w:r w:rsidRPr="00E51A60">
          <w:rPr>
            <w:rFonts w:cs="Arial"/>
            <w:noProof/>
          </w:rPr>
          <w:t xml:space="preserve"> the connection between PLMN and Hosted SEPP. This key issue documents how they can be fulfilled. </w:t>
        </w:r>
      </w:ins>
    </w:p>
    <w:p w14:paraId="6C76B077" w14:textId="5099190D" w:rsidR="001179A9" w:rsidRPr="00CF725E" w:rsidRDefault="001179A9" w:rsidP="00CA009A">
      <w:pPr>
        <w:pStyle w:val="Heading3"/>
        <w:rPr>
          <w:ins w:id="1985" w:author="S3-222436" w:date="2022-08-30T22:50:00Z"/>
        </w:rPr>
        <w:pPrChange w:id="1986" w:author="rapp" w:date="2022-08-30T23:33:00Z">
          <w:pPr>
            <w:keepNext/>
            <w:keepLines/>
            <w:spacing w:before="120"/>
            <w:ind w:left="1134" w:hanging="1134"/>
            <w:outlineLvl w:val="2"/>
          </w:pPr>
        </w:pPrChange>
      </w:pPr>
      <w:bookmarkStart w:id="1987" w:name="_Toc112795554"/>
      <w:ins w:id="1988" w:author="S3-222436" w:date="2022-08-30T22:50:00Z">
        <w:r w:rsidRPr="00CF725E">
          <w:t>5.</w:t>
        </w:r>
      </w:ins>
      <w:ins w:id="1989" w:author="S3-222436" w:date="2022-08-30T22:51:00Z">
        <w:r>
          <w:t>12</w:t>
        </w:r>
      </w:ins>
      <w:ins w:id="1990" w:author="S3-222436" w:date="2022-08-30T22:50:00Z">
        <w:r w:rsidRPr="00CF725E">
          <w:t>.2</w:t>
        </w:r>
        <w:r w:rsidRPr="00CF725E">
          <w:tab/>
          <w:t>Key issue details</w:t>
        </w:r>
        <w:bookmarkEnd w:id="1987"/>
      </w:ins>
    </w:p>
    <w:p w14:paraId="205CA72A" w14:textId="77777777" w:rsidR="001179A9" w:rsidRPr="00E51A60" w:rsidRDefault="001179A9" w:rsidP="001179A9">
      <w:pPr>
        <w:rPr>
          <w:ins w:id="1991" w:author="S3-222436" w:date="2022-08-30T22:50:00Z"/>
          <w:rFonts w:cs="Arial"/>
          <w:noProof/>
        </w:rPr>
      </w:pPr>
      <w:ins w:id="1992" w:author="S3-222436" w:date="2022-08-30T22:50:00Z">
        <w:r w:rsidRPr="00E51A60">
          <w:rPr>
            <w:rFonts w:cs="Arial"/>
            <w:noProof/>
          </w:rPr>
          <w:t xml:space="preserve">The decision of an operator to outsource the operation of a SEPP to an external entity can be independent of whether and which IPX providers are used, and whether and which roaming hub(s) are used. See KI#10 for this topic. However, it is possible that an IPX provider, a roaming hub, or any other external entity takes the role of the Hosted SEPP provider. </w:t>
        </w:r>
      </w:ins>
    </w:p>
    <w:p w14:paraId="1D85B952" w14:textId="77777777" w:rsidR="001179A9" w:rsidRPr="00E51A60" w:rsidRDefault="001179A9" w:rsidP="001179A9">
      <w:pPr>
        <w:rPr>
          <w:ins w:id="1993" w:author="S3-222436" w:date="2022-08-30T22:50:00Z"/>
          <w:rFonts w:cs="Arial"/>
          <w:noProof/>
        </w:rPr>
      </w:pPr>
      <w:ins w:id="1994" w:author="S3-222436" w:date="2022-08-30T22:50:00Z">
        <w:r w:rsidRPr="00E51A60">
          <w:rPr>
            <w:rFonts w:cs="Arial"/>
            <w:noProof/>
          </w:rPr>
          <w:t xml:space="preserve">In case an operator uses a Hosted SEPP, the security perimeter of the PLMN as described in TS 33.501, clause 4.2.1, extends to an entity external to the PLMN. </w:t>
        </w:r>
      </w:ins>
    </w:p>
    <w:p w14:paraId="2E234812" w14:textId="77777777" w:rsidR="001179A9" w:rsidRPr="00E51A60" w:rsidRDefault="001179A9" w:rsidP="001179A9">
      <w:pPr>
        <w:rPr>
          <w:ins w:id="1995" w:author="S3-222436" w:date="2022-08-30T22:50:00Z"/>
          <w:rFonts w:cs="Arial"/>
          <w:noProof/>
        </w:rPr>
      </w:pPr>
      <w:ins w:id="1996" w:author="S3-222436" w:date="2022-08-30T22:50:00Z">
        <w:r w:rsidRPr="00E51A60">
          <w:rPr>
            <w:rFonts w:cs="Arial"/>
            <w:noProof/>
          </w:rPr>
          <w:t xml:space="preserve">According to GSMA LS </w:t>
        </w:r>
        <w:r w:rsidRPr="004369A4">
          <w:rPr>
            <w:rFonts w:cs="Arial"/>
            <w:noProof/>
          </w:rPr>
          <w:t>SA3-221737</w:t>
        </w:r>
        <w:r w:rsidRPr="00E51A60">
          <w:rPr>
            <w:rFonts w:cs="Arial"/>
            <w:noProof/>
          </w:rPr>
          <w:t>, a PLMN may use both Local SEPPs (managed by PLMN) and Hosted SEPPs, i.e., the PLMN has Local SEPPs each handling a set of roaming relations, while the Hosted SEPPs handle a different set of roaming relations.</w:t>
        </w:r>
      </w:ins>
    </w:p>
    <w:p w14:paraId="1A90A6BE" w14:textId="77777777" w:rsidR="001179A9" w:rsidRPr="00E51A60" w:rsidRDefault="001179A9" w:rsidP="001179A9">
      <w:pPr>
        <w:rPr>
          <w:ins w:id="1997" w:author="S3-222436" w:date="2022-08-30T22:50:00Z"/>
          <w:rFonts w:cs="Arial"/>
          <w:noProof/>
        </w:rPr>
      </w:pPr>
      <w:ins w:id="1998" w:author="S3-222436" w:date="2022-08-30T22:50:00Z">
        <w:r w:rsidRPr="00E51A60">
          <w:rPr>
            <w:rFonts w:cs="Arial"/>
            <w:noProof/>
          </w:rPr>
          <w:t>In a scenario where an entity external to the PLMN operates all or some of the SEPPs of a PLMN new risks may arise. These include:</w:t>
        </w:r>
      </w:ins>
    </w:p>
    <w:p w14:paraId="3A599673" w14:textId="77777777" w:rsidR="001179A9" w:rsidRPr="00E51A60" w:rsidRDefault="001179A9" w:rsidP="00CA009A">
      <w:pPr>
        <w:pStyle w:val="B1"/>
        <w:rPr>
          <w:ins w:id="1999" w:author="S3-222436" w:date="2022-08-30T22:50:00Z"/>
          <w:noProof/>
        </w:rPr>
        <w:pPrChange w:id="2000" w:author="rapp" w:date="2022-08-30T23:34:00Z">
          <w:pPr>
            <w:pStyle w:val="ListParagraph"/>
            <w:ind w:hanging="360"/>
          </w:pPr>
        </w:pPrChange>
      </w:pPr>
      <w:ins w:id="2001" w:author="S3-222436" w:date="2022-08-30T22:50:00Z">
        <w:r w:rsidRPr="00E51A60">
          <w:rPr>
            <w:noProof/>
          </w:rPr>
          <w:t>-</w:t>
        </w:r>
        <w:r w:rsidRPr="00E51A60">
          <w:rPr>
            <w:noProof/>
          </w:rPr>
          <w:tab/>
          <w:t xml:space="preserve">attacks on the traffic between </w:t>
        </w:r>
        <w:r w:rsidRPr="00CF725E">
          <w:t>PLMN</w:t>
        </w:r>
        <w:r w:rsidRPr="00E51A60">
          <w:rPr>
            <w:noProof/>
          </w:rPr>
          <w:t xml:space="preserve"> and Hosted SEPP, </w:t>
        </w:r>
      </w:ins>
    </w:p>
    <w:p w14:paraId="19ED81F0" w14:textId="77777777" w:rsidR="001179A9" w:rsidRPr="00CF725E" w:rsidRDefault="001179A9" w:rsidP="00CA009A">
      <w:pPr>
        <w:pStyle w:val="B1"/>
        <w:rPr>
          <w:ins w:id="2002" w:author="S3-222436" w:date="2022-08-30T22:50:00Z"/>
        </w:rPr>
        <w:pPrChange w:id="2003" w:author="rapp" w:date="2022-08-30T23:34:00Z">
          <w:pPr>
            <w:pStyle w:val="ListParagraph"/>
            <w:ind w:hanging="360"/>
          </w:pPr>
        </w:pPrChange>
      </w:pPr>
      <w:ins w:id="2004" w:author="S3-222436" w:date="2022-08-30T22:50:00Z">
        <w:r w:rsidRPr="00E51A60">
          <w:rPr>
            <w:noProof/>
          </w:rPr>
          <w:t>-</w:t>
        </w:r>
        <w:r w:rsidRPr="00E51A60">
          <w:rPr>
            <w:noProof/>
          </w:rPr>
          <w:tab/>
          <w:t xml:space="preserve">missing edge </w:t>
        </w:r>
        <w:r w:rsidRPr="00CF725E">
          <w:t xml:space="preserve">protection at the PLMN, </w:t>
        </w:r>
      </w:ins>
    </w:p>
    <w:p w14:paraId="479E8497" w14:textId="77777777" w:rsidR="001179A9" w:rsidRPr="00CF725E" w:rsidRDefault="001179A9" w:rsidP="00CA009A">
      <w:pPr>
        <w:pStyle w:val="B1"/>
        <w:rPr>
          <w:ins w:id="2005" w:author="S3-222436" w:date="2022-08-30T22:50:00Z"/>
        </w:rPr>
        <w:pPrChange w:id="2006" w:author="rapp" w:date="2022-08-30T23:34:00Z">
          <w:pPr>
            <w:pStyle w:val="ListParagraph"/>
            <w:ind w:hanging="360"/>
          </w:pPr>
        </w:pPrChange>
      </w:pPr>
      <w:ins w:id="2007" w:author="S3-222436" w:date="2022-08-30T22:50:00Z">
        <w:r w:rsidRPr="00CF725E">
          <w:t>-</w:t>
        </w:r>
        <w:r w:rsidRPr="00CF725E">
          <w:tab/>
          <w:t xml:space="preserve">lack of a way to attribute the cause of a security issue to a specific actor (the operator or the Hosted SEPP provider), </w:t>
        </w:r>
      </w:ins>
    </w:p>
    <w:p w14:paraId="27517BBC" w14:textId="77777777" w:rsidR="001179A9" w:rsidRPr="00CF725E" w:rsidRDefault="001179A9" w:rsidP="00CA009A">
      <w:pPr>
        <w:pStyle w:val="B1"/>
        <w:rPr>
          <w:ins w:id="2008" w:author="S3-222436" w:date="2022-08-30T22:50:00Z"/>
        </w:rPr>
        <w:pPrChange w:id="2009" w:author="rapp" w:date="2022-08-30T23:34:00Z">
          <w:pPr>
            <w:pStyle w:val="ListParagraph"/>
            <w:ind w:hanging="360"/>
          </w:pPr>
        </w:pPrChange>
      </w:pPr>
      <w:ins w:id="2010" w:author="S3-222436" w:date="2022-08-30T22:50:00Z">
        <w:r w:rsidRPr="00CF725E">
          <w:t>-</w:t>
        </w:r>
        <w:r w:rsidRPr="00CF725E">
          <w:tab/>
          <w:t>an unauthorized actor claiming to be a Hosted SEPP provider of an operator towards its roaming partners, and</w:t>
        </w:r>
      </w:ins>
    </w:p>
    <w:p w14:paraId="7C049DD4" w14:textId="77777777" w:rsidR="001179A9" w:rsidRPr="00CF725E" w:rsidRDefault="001179A9" w:rsidP="00CA009A">
      <w:pPr>
        <w:pStyle w:val="B1"/>
        <w:rPr>
          <w:ins w:id="2011" w:author="S3-222436" w:date="2022-08-30T22:50:00Z"/>
        </w:rPr>
        <w:pPrChange w:id="2012" w:author="rapp" w:date="2022-08-30T23:34:00Z">
          <w:pPr>
            <w:pStyle w:val="ListParagraph"/>
            <w:ind w:hanging="360"/>
          </w:pPr>
        </w:pPrChange>
      </w:pPr>
      <w:ins w:id="2013" w:author="S3-222436" w:date="2022-08-30T22:50:00Z">
        <w:r w:rsidRPr="00CF725E">
          <w:t>-</w:t>
        </w:r>
        <w:r w:rsidRPr="00CF725E">
          <w:tab/>
          <w:t>risks due to one actor operating Hosted SEPPs for different PLMNs.</w:t>
        </w:r>
      </w:ins>
    </w:p>
    <w:p w14:paraId="5827D99B" w14:textId="331BC94A" w:rsidR="001179A9" w:rsidRPr="005E093B" w:rsidRDefault="001179A9" w:rsidP="00CA009A">
      <w:pPr>
        <w:pStyle w:val="Heading3"/>
        <w:rPr>
          <w:ins w:id="2014" w:author="S3-222436" w:date="2022-08-30T22:50:00Z"/>
        </w:rPr>
        <w:pPrChange w:id="2015" w:author="rapp" w:date="2022-08-30T23:34:00Z">
          <w:pPr>
            <w:keepNext/>
            <w:keepLines/>
            <w:spacing w:before="120"/>
            <w:ind w:left="1134" w:hanging="1134"/>
            <w:outlineLvl w:val="2"/>
          </w:pPr>
        </w:pPrChange>
      </w:pPr>
      <w:bookmarkStart w:id="2016" w:name="_Toc112795555"/>
      <w:ins w:id="2017" w:author="S3-222436" w:date="2022-08-30T22:50:00Z">
        <w:r w:rsidRPr="00CF725E">
          <w:t>5.</w:t>
        </w:r>
      </w:ins>
      <w:ins w:id="2018" w:author="S3-222436" w:date="2022-08-30T22:51:00Z">
        <w:r>
          <w:t>12</w:t>
        </w:r>
      </w:ins>
      <w:ins w:id="2019" w:author="S3-222436" w:date="2022-08-30T22:50:00Z">
        <w:r w:rsidRPr="00CF725E">
          <w:t>.3</w:t>
        </w:r>
        <w:r w:rsidRPr="00CF725E">
          <w:tab/>
          <w:t>Security requirements</w:t>
        </w:r>
        <w:bookmarkEnd w:id="2016"/>
      </w:ins>
    </w:p>
    <w:p w14:paraId="0BD3F870" w14:textId="77777777" w:rsidR="001179A9" w:rsidRPr="005E093B" w:rsidRDefault="001179A9" w:rsidP="001179A9">
      <w:pPr>
        <w:rPr>
          <w:ins w:id="2020" w:author="S3-222436" w:date="2022-08-30T22:50:00Z"/>
          <w:rFonts w:cs="Arial"/>
          <w:noProof/>
        </w:rPr>
      </w:pPr>
      <w:ins w:id="2021" w:author="S3-222436" w:date="2022-08-30T22:50:00Z">
        <w:r w:rsidRPr="00CA009A">
          <w:rPr>
            <w:rFonts w:cs="Arial"/>
            <w:noProof/>
          </w:rPr>
          <w:t xml:space="preserve">Existing requirements in TS 33.501 on the SEPP shall apply in the Hosted SEPP scenario, </w:t>
        </w:r>
        <w:r w:rsidRPr="001179A9">
          <w:rPr>
            <w:lang w:val="en-US"/>
            <w:rPrChange w:id="2022" w:author="S3-222436" w:date="2022-08-30T22:50:00Z">
              <w:rPr>
                <w:color w:val="7030A0"/>
                <w:lang w:val="en-US"/>
              </w:rPr>
            </w:rPrChange>
          </w:rPr>
          <w:t>unless there are explicit exceptions. Specifically, edge protection requirements can differ from the existing requirements since the hosted SEPP is not deployed at the edge of the PLMN</w:t>
        </w:r>
        <w:r w:rsidRPr="005E093B">
          <w:rPr>
            <w:rFonts w:cs="Arial"/>
            <w:noProof/>
          </w:rPr>
          <w:t xml:space="preserve">. </w:t>
        </w:r>
      </w:ins>
    </w:p>
    <w:p w14:paraId="5DEE8E18" w14:textId="77777777" w:rsidR="001179A9" w:rsidRPr="00E51A60" w:rsidRDefault="001179A9" w:rsidP="001179A9">
      <w:pPr>
        <w:rPr>
          <w:ins w:id="2023" w:author="S3-222436" w:date="2022-08-30T22:50:00Z"/>
          <w:rFonts w:cs="Arial"/>
          <w:noProof/>
        </w:rPr>
      </w:pPr>
      <w:ins w:id="2024" w:author="S3-222436" w:date="2022-08-30T22:50:00Z">
        <w:r w:rsidRPr="00E51A60">
          <w:rPr>
            <w:rFonts w:cs="Arial"/>
            <w:noProof/>
          </w:rPr>
          <w:t xml:space="preserve">Existing NFs and SCPs should be impacted as least as possible. </w:t>
        </w:r>
      </w:ins>
    </w:p>
    <w:p w14:paraId="23CE0B68" w14:textId="77777777" w:rsidR="001179A9" w:rsidRPr="00E51A60" w:rsidRDefault="001179A9" w:rsidP="001179A9">
      <w:pPr>
        <w:rPr>
          <w:ins w:id="2025" w:author="S3-222436" w:date="2022-08-30T22:50:00Z"/>
          <w:rFonts w:cs="Arial"/>
          <w:noProof/>
        </w:rPr>
      </w:pPr>
      <w:ins w:id="2026" w:author="S3-222436" w:date="2022-08-30T22:50:00Z">
        <w:r w:rsidRPr="00E51A60">
          <w:rPr>
            <w:rFonts w:cs="Arial"/>
            <w:noProof/>
          </w:rPr>
          <w:t>For the scen</w:t>
        </w:r>
        <w:r>
          <w:rPr>
            <w:rFonts w:cs="Arial"/>
            <w:noProof/>
          </w:rPr>
          <w:t>ario of outsourcing a SEPP,</w:t>
        </w:r>
        <w:r w:rsidRPr="00E51A60">
          <w:rPr>
            <w:rFonts w:cs="Arial"/>
            <w:noProof/>
          </w:rPr>
          <w:t xml:space="preserve"> the following requirements shall apply:</w:t>
        </w:r>
      </w:ins>
    </w:p>
    <w:p w14:paraId="329862B5" w14:textId="77777777" w:rsidR="001179A9" w:rsidRPr="00CA009A" w:rsidRDefault="001179A9" w:rsidP="00CA009A">
      <w:pPr>
        <w:pStyle w:val="B1"/>
        <w:rPr>
          <w:ins w:id="2027" w:author="S3-222436" w:date="2022-08-30T22:50:00Z"/>
          <w:rPrChange w:id="2028" w:author="rapp" w:date="2022-08-30T23:34:00Z">
            <w:rPr>
              <w:ins w:id="2029" w:author="S3-222436" w:date="2022-08-30T22:50:00Z"/>
              <w:rFonts w:cs="Arial"/>
              <w:noProof/>
            </w:rPr>
          </w:rPrChange>
        </w:rPr>
      </w:pPr>
      <w:ins w:id="2030" w:author="S3-222436" w:date="2022-08-30T22:50:00Z">
        <w:r w:rsidRPr="00CA009A">
          <w:rPr>
            <w:rPrChange w:id="2031" w:author="rapp" w:date="2022-08-30T23:34:00Z">
              <w:rPr>
                <w:rFonts w:cs="Arial"/>
                <w:noProof/>
              </w:rPr>
            </w:rPrChange>
          </w:rPr>
          <w:t xml:space="preserve">- The </w:t>
        </w:r>
        <w:r w:rsidRPr="00CA009A">
          <w:rPr>
            <w:rPrChange w:id="2032" w:author="rapp" w:date="2022-08-30T23:34:00Z">
              <w:rPr/>
            </w:rPrChange>
          </w:rPr>
          <w:t>Hosted</w:t>
        </w:r>
        <w:r w:rsidRPr="00CA009A">
          <w:rPr>
            <w:rPrChange w:id="2033" w:author="rapp" w:date="2022-08-30T23:34:00Z">
              <w:rPr>
                <w:rFonts w:cs="Arial"/>
                <w:noProof/>
              </w:rPr>
            </w:rPrChange>
          </w:rPr>
          <w:t xml:space="preserve"> SEPP providers shall use their own unique credentials to authenticate themselves. Moreover, it shall be possible for operators that receive signalling from a Hosted SEPP provider pertaining to a roaming partner to verify that the Hosted SEPP provider has been authorised by the roaming partner. </w:t>
        </w:r>
      </w:ins>
    </w:p>
    <w:p w14:paraId="2E534576" w14:textId="77777777" w:rsidR="001179A9" w:rsidRPr="00CA009A" w:rsidRDefault="001179A9" w:rsidP="00CA009A">
      <w:pPr>
        <w:pStyle w:val="B1"/>
        <w:rPr>
          <w:ins w:id="2034" w:author="S3-222436" w:date="2022-08-30T22:50:00Z"/>
          <w:rPrChange w:id="2035" w:author="rapp" w:date="2022-08-30T23:34:00Z">
            <w:rPr>
              <w:ins w:id="2036" w:author="S3-222436" w:date="2022-08-30T22:50:00Z"/>
            </w:rPr>
          </w:rPrChange>
        </w:rPr>
      </w:pPr>
      <w:ins w:id="2037" w:author="S3-222436" w:date="2022-08-30T22:50:00Z">
        <w:r w:rsidRPr="00CA009A">
          <w:rPr>
            <w:rPrChange w:id="2038" w:author="rapp" w:date="2022-08-30T23:34:00Z">
              <w:rPr/>
            </w:rPrChange>
          </w:rPr>
          <w:t>- The connection between the PLMN and the Hosted SEPP provider shall be confidentiality, integrity, and replay protected.</w:t>
        </w:r>
      </w:ins>
    </w:p>
    <w:p w14:paraId="6DB37B2C" w14:textId="0C9E41E9" w:rsidR="00F634BB" w:rsidRPr="00CA009A" w:rsidRDefault="001179A9" w:rsidP="00CA009A">
      <w:pPr>
        <w:pStyle w:val="B1"/>
        <w:rPr>
          <w:rPrChange w:id="2039" w:author="rapp" w:date="2022-08-30T23:34:00Z">
            <w:rPr/>
          </w:rPrChange>
        </w:rPr>
        <w:pPrChange w:id="2040" w:author="rapp" w:date="2022-08-30T23:34:00Z">
          <w:pPr/>
        </w:pPrChange>
      </w:pPr>
      <w:ins w:id="2041" w:author="S3-222436" w:date="2022-08-30T22:50:00Z">
        <w:r w:rsidRPr="00CA009A">
          <w:rPr>
            <w:rPrChange w:id="2042" w:author="rapp" w:date="2022-08-30T23:34:00Z">
              <w:rPr/>
            </w:rPrChange>
          </w:rPr>
          <w:lastRenderedPageBreak/>
          <w:t>- The solution should enable the Hosted SEPP providers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ins>
    </w:p>
    <w:p w14:paraId="198938F4" w14:textId="50DA8195" w:rsidR="00F634BB" w:rsidRPr="007A2669" w:rsidRDefault="00A007F1" w:rsidP="00F634BB">
      <w:pPr>
        <w:pStyle w:val="Heading1"/>
      </w:pPr>
      <w:bookmarkStart w:id="2043" w:name="_Hlk64349341"/>
      <w:bookmarkStart w:id="2044" w:name="_Toc112794771"/>
      <w:bookmarkStart w:id="2045" w:name="_Toc112795556"/>
      <w:r>
        <w:t>6</w:t>
      </w:r>
      <w:r w:rsidR="00F634BB" w:rsidRPr="004D3578">
        <w:tab/>
      </w:r>
      <w:r w:rsidR="00F634BB">
        <w:t>Solutions</w:t>
      </w:r>
      <w:bookmarkEnd w:id="2044"/>
      <w:bookmarkEnd w:id="2045"/>
      <w:r w:rsidR="00F634BB" w:rsidRPr="004D3578">
        <w:t xml:space="preserve"> </w:t>
      </w:r>
    </w:p>
    <w:p w14:paraId="72DFDADE" w14:textId="77777777" w:rsidR="00A7299F" w:rsidRDefault="00A7299F" w:rsidP="00A7299F">
      <w:pPr>
        <w:pStyle w:val="Heading2"/>
      </w:pPr>
      <w:bookmarkStart w:id="2046" w:name="_Hlk80716901"/>
      <w:bookmarkStart w:id="2047" w:name="_Toc112794772"/>
      <w:bookmarkStart w:id="2048" w:name="_Toc112795557"/>
      <w:r>
        <w:t>6.0</w:t>
      </w:r>
      <w:r>
        <w:tab/>
        <w:t>Mapping of solutions to key issues</w:t>
      </w:r>
      <w:bookmarkEnd w:id="2047"/>
      <w:bookmarkEnd w:id="2048"/>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1"/>
        <w:gridCol w:w="539"/>
        <w:gridCol w:w="517"/>
        <w:gridCol w:w="516"/>
        <w:gridCol w:w="516"/>
        <w:gridCol w:w="516"/>
        <w:gridCol w:w="516"/>
        <w:gridCol w:w="516"/>
        <w:gridCol w:w="470"/>
        <w:gridCol w:w="456"/>
        <w:gridCol w:w="516"/>
        <w:gridCol w:w="516"/>
        <w:gridCol w:w="516"/>
        <w:tblGridChange w:id="2049">
          <w:tblGrid>
            <w:gridCol w:w="3521"/>
            <w:gridCol w:w="368"/>
            <w:gridCol w:w="171"/>
            <w:gridCol w:w="391"/>
            <w:gridCol w:w="126"/>
            <w:gridCol w:w="408"/>
            <w:gridCol w:w="108"/>
            <w:gridCol w:w="426"/>
            <w:gridCol w:w="90"/>
            <w:gridCol w:w="444"/>
            <w:gridCol w:w="72"/>
            <w:gridCol w:w="462"/>
            <w:gridCol w:w="54"/>
            <w:gridCol w:w="480"/>
            <w:gridCol w:w="36"/>
            <w:gridCol w:w="470"/>
            <w:gridCol w:w="28"/>
            <w:gridCol w:w="428"/>
            <w:gridCol w:w="52"/>
            <w:gridCol w:w="464"/>
            <w:gridCol w:w="516"/>
            <w:gridCol w:w="516"/>
            <w:gridCol w:w="516"/>
          </w:tblGrid>
        </w:tblGridChange>
      </w:tblGrid>
      <w:tr w:rsidR="001179A9" w:rsidRPr="009313B7" w14:paraId="4817DCE9" w14:textId="3CB65CE3"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266F65B" w14:textId="77777777" w:rsidR="001179A9" w:rsidRPr="009313B7" w:rsidRDefault="001179A9" w:rsidP="000957D9">
            <w:r w:rsidRPr="009313B7">
              <w:rPr>
                <w:rFonts w:ascii="Arial" w:hAnsi="Arial"/>
                <w:b/>
                <w:sz w:val="18"/>
              </w:rPr>
              <w:t>Solutions</w:t>
            </w:r>
          </w:p>
        </w:tc>
        <w:tc>
          <w:tcPr>
            <w:tcW w:w="6110" w:type="dxa"/>
            <w:gridSpan w:val="12"/>
            <w:tcBorders>
              <w:top w:val="single" w:sz="4" w:space="0" w:color="auto"/>
              <w:left w:val="single" w:sz="4" w:space="0" w:color="auto"/>
              <w:bottom w:val="single" w:sz="4" w:space="0" w:color="auto"/>
              <w:right w:val="single" w:sz="4" w:space="0" w:color="auto"/>
            </w:tcBorders>
            <w:hideMark/>
          </w:tcPr>
          <w:p w14:paraId="3B164EBA" w14:textId="51F5CA6B" w:rsidR="001179A9" w:rsidRPr="009313B7" w:rsidRDefault="001179A9" w:rsidP="000957D9">
            <w:pPr>
              <w:keepNext/>
              <w:keepLines/>
              <w:spacing w:after="0"/>
              <w:jc w:val="center"/>
              <w:rPr>
                <w:ins w:id="2050" w:author="rapp" w:date="2022-08-30T22:52:00Z"/>
                <w:rFonts w:ascii="Arial" w:hAnsi="Arial"/>
                <w:b/>
                <w:sz w:val="18"/>
              </w:rPr>
            </w:pPr>
            <w:r w:rsidRPr="009313B7">
              <w:rPr>
                <w:rFonts w:ascii="Arial" w:hAnsi="Arial"/>
                <w:b/>
                <w:sz w:val="18"/>
              </w:rPr>
              <w:t>Key Issues</w:t>
            </w:r>
          </w:p>
        </w:tc>
      </w:tr>
      <w:tr w:rsidR="001179A9" w:rsidRPr="009313B7" w14:paraId="2F7CE3AE" w14:textId="61D6FC60"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51"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052"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053"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5682C277" w14:textId="77777777" w:rsidR="001179A9" w:rsidRPr="009313B7" w:rsidRDefault="001179A9" w:rsidP="000957D9">
            <w:pPr>
              <w:keepNext/>
              <w:keepLines/>
              <w:spacing w:after="0"/>
              <w:jc w:val="center"/>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Change w:id="2054" w:author="rapp" w:date="2022-08-30T22:52:00Z">
              <w:tcPr>
                <w:tcW w:w="562" w:type="dxa"/>
                <w:gridSpan w:val="2"/>
                <w:tcBorders>
                  <w:top w:val="single" w:sz="4" w:space="0" w:color="auto"/>
                  <w:left w:val="single" w:sz="4" w:space="0" w:color="auto"/>
                  <w:bottom w:val="single" w:sz="4" w:space="0" w:color="auto"/>
                  <w:right w:val="single" w:sz="4" w:space="0" w:color="auto"/>
                </w:tcBorders>
                <w:hideMark/>
              </w:tcPr>
            </w:tcPrChange>
          </w:tcPr>
          <w:p w14:paraId="716B37AE" w14:textId="77777777" w:rsidR="001179A9" w:rsidRPr="009313B7" w:rsidRDefault="001179A9" w:rsidP="000957D9">
            <w:r>
              <w:t>#1</w:t>
            </w:r>
          </w:p>
        </w:tc>
        <w:tc>
          <w:tcPr>
            <w:tcW w:w="517" w:type="dxa"/>
            <w:tcBorders>
              <w:top w:val="single" w:sz="4" w:space="0" w:color="auto"/>
              <w:left w:val="single" w:sz="4" w:space="0" w:color="auto"/>
              <w:bottom w:val="single" w:sz="4" w:space="0" w:color="auto"/>
              <w:right w:val="single" w:sz="4" w:space="0" w:color="auto"/>
            </w:tcBorders>
            <w:hideMark/>
            <w:tcPrChange w:id="2055" w:author="rapp" w:date="2022-08-30T22:52:00Z">
              <w:tcPr>
                <w:tcW w:w="534" w:type="dxa"/>
                <w:gridSpan w:val="2"/>
                <w:tcBorders>
                  <w:top w:val="single" w:sz="4" w:space="0" w:color="auto"/>
                  <w:left w:val="single" w:sz="4" w:space="0" w:color="auto"/>
                  <w:bottom w:val="single" w:sz="4" w:space="0" w:color="auto"/>
                  <w:right w:val="single" w:sz="4" w:space="0" w:color="auto"/>
                </w:tcBorders>
                <w:hideMark/>
              </w:tcPr>
            </w:tcPrChange>
          </w:tcPr>
          <w:p w14:paraId="3943EFFE" w14:textId="77777777" w:rsidR="001179A9" w:rsidRPr="009313B7" w:rsidRDefault="001179A9" w:rsidP="000957D9">
            <w:r>
              <w:t>#2</w:t>
            </w:r>
          </w:p>
        </w:tc>
        <w:tc>
          <w:tcPr>
            <w:tcW w:w="516" w:type="dxa"/>
            <w:tcBorders>
              <w:top w:val="single" w:sz="4" w:space="0" w:color="auto"/>
              <w:left w:val="single" w:sz="4" w:space="0" w:color="auto"/>
              <w:bottom w:val="single" w:sz="4" w:space="0" w:color="auto"/>
              <w:right w:val="single" w:sz="4" w:space="0" w:color="auto"/>
            </w:tcBorders>
            <w:hideMark/>
            <w:tcPrChange w:id="2056" w:author="rapp" w:date="2022-08-30T22:52:00Z">
              <w:tcPr>
                <w:tcW w:w="534" w:type="dxa"/>
                <w:gridSpan w:val="2"/>
                <w:tcBorders>
                  <w:top w:val="single" w:sz="4" w:space="0" w:color="auto"/>
                  <w:left w:val="single" w:sz="4" w:space="0" w:color="auto"/>
                  <w:bottom w:val="single" w:sz="4" w:space="0" w:color="auto"/>
                  <w:right w:val="single" w:sz="4" w:space="0" w:color="auto"/>
                </w:tcBorders>
                <w:hideMark/>
              </w:tcPr>
            </w:tcPrChange>
          </w:tcPr>
          <w:p w14:paraId="7E5ABEC2" w14:textId="77777777" w:rsidR="001179A9" w:rsidRPr="009313B7" w:rsidRDefault="001179A9" w:rsidP="000957D9">
            <w:r>
              <w:t>#3</w:t>
            </w:r>
          </w:p>
        </w:tc>
        <w:tc>
          <w:tcPr>
            <w:tcW w:w="516" w:type="dxa"/>
            <w:tcBorders>
              <w:top w:val="single" w:sz="4" w:space="0" w:color="auto"/>
              <w:left w:val="single" w:sz="4" w:space="0" w:color="auto"/>
              <w:bottom w:val="single" w:sz="4" w:space="0" w:color="auto"/>
              <w:right w:val="single" w:sz="4" w:space="0" w:color="auto"/>
            </w:tcBorders>
            <w:tcPrChange w:id="205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A55105C" w14:textId="77777777" w:rsidR="001179A9" w:rsidRDefault="001179A9" w:rsidP="000957D9">
            <w:r>
              <w:t>#4</w:t>
            </w:r>
          </w:p>
        </w:tc>
        <w:tc>
          <w:tcPr>
            <w:tcW w:w="516" w:type="dxa"/>
            <w:tcBorders>
              <w:top w:val="single" w:sz="4" w:space="0" w:color="auto"/>
              <w:left w:val="single" w:sz="4" w:space="0" w:color="auto"/>
              <w:bottom w:val="single" w:sz="4" w:space="0" w:color="auto"/>
              <w:right w:val="single" w:sz="4" w:space="0" w:color="auto"/>
            </w:tcBorders>
            <w:tcPrChange w:id="2058"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C618B3D" w14:textId="77777777" w:rsidR="001179A9" w:rsidRDefault="001179A9" w:rsidP="000957D9">
            <w:r>
              <w:t>#5</w:t>
            </w:r>
          </w:p>
        </w:tc>
        <w:tc>
          <w:tcPr>
            <w:tcW w:w="516" w:type="dxa"/>
            <w:tcBorders>
              <w:top w:val="single" w:sz="4" w:space="0" w:color="auto"/>
              <w:left w:val="single" w:sz="4" w:space="0" w:color="auto"/>
              <w:bottom w:val="single" w:sz="4" w:space="0" w:color="auto"/>
              <w:right w:val="single" w:sz="4" w:space="0" w:color="auto"/>
            </w:tcBorders>
            <w:tcPrChange w:id="205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52779B4" w14:textId="23D4EE4D" w:rsidR="001179A9" w:rsidRPr="00484DAA" w:rsidRDefault="001179A9" w:rsidP="000957D9">
            <w:pPr>
              <w:rPr>
                <w:highlight w:val="yellow"/>
              </w:rPr>
            </w:pPr>
            <w:r w:rsidRPr="005E7D2E">
              <w:t>#6</w:t>
            </w:r>
          </w:p>
        </w:tc>
        <w:tc>
          <w:tcPr>
            <w:tcW w:w="516" w:type="dxa"/>
            <w:tcBorders>
              <w:top w:val="single" w:sz="4" w:space="0" w:color="auto"/>
              <w:left w:val="single" w:sz="4" w:space="0" w:color="auto"/>
              <w:bottom w:val="single" w:sz="4" w:space="0" w:color="auto"/>
              <w:right w:val="single" w:sz="4" w:space="0" w:color="auto"/>
            </w:tcBorders>
            <w:tcPrChange w:id="2060"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4674C05D" w14:textId="7AD4AC74" w:rsidR="001179A9" w:rsidRPr="003537CD" w:rsidRDefault="001179A9" w:rsidP="000957D9">
            <w:r w:rsidRPr="003537CD">
              <w:t>#7</w:t>
            </w:r>
          </w:p>
        </w:tc>
        <w:tc>
          <w:tcPr>
            <w:tcW w:w="470" w:type="dxa"/>
            <w:tcBorders>
              <w:top w:val="single" w:sz="4" w:space="0" w:color="auto"/>
              <w:left w:val="single" w:sz="4" w:space="0" w:color="auto"/>
              <w:bottom w:val="single" w:sz="4" w:space="0" w:color="auto"/>
              <w:right w:val="single" w:sz="4" w:space="0" w:color="auto"/>
            </w:tcBorders>
            <w:tcPrChange w:id="2061"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08047EB0" w14:textId="422DC9F2" w:rsidR="001179A9" w:rsidRPr="00B90ACD" w:rsidRDefault="001179A9" w:rsidP="000957D9">
            <w:r w:rsidRPr="00B90ACD">
              <w:t>#8</w:t>
            </w:r>
          </w:p>
        </w:tc>
        <w:tc>
          <w:tcPr>
            <w:tcW w:w="456" w:type="dxa"/>
            <w:tcBorders>
              <w:top w:val="single" w:sz="4" w:space="0" w:color="auto"/>
              <w:left w:val="single" w:sz="4" w:space="0" w:color="auto"/>
              <w:bottom w:val="single" w:sz="4" w:space="0" w:color="auto"/>
              <w:right w:val="single" w:sz="4" w:space="0" w:color="auto"/>
            </w:tcBorders>
            <w:tcPrChange w:id="2062"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3E560754" w14:textId="0954B75A" w:rsidR="001179A9" w:rsidRPr="00B90ACD" w:rsidRDefault="001179A9" w:rsidP="000957D9">
            <w:r>
              <w:t>#9</w:t>
            </w:r>
          </w:p>
        </w:tc>
        <w:tc>
          <w:tcPr>
            <w:tcW w:w="516" w:type="dxa"/>
            <w:tcBorders>
              <w:top w:val="single" w:sz="4" w:space="0" w:color="auto"/>
              <w:left w:val="single" w:sz="4" w:space="0" w:color="auto"/>
              <w:bottom w:val="single" w:sz="4" w:space="0" w:color="auto"/>
              <w:right w:val="single" w:sz="4" w:space="0" w:color="auto"/>
            </w:tcBorders>
            <w:tcPrChange w:id="2063"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563E481" w14:textId="6A3216AC" w:rsidR="001179A9" w:rsidRPr="00B90ACD" w:rsidRDefault="001179A9" w:rsidP="000957D9">
            <w:r>
              <w:t>#10</w:t>
            </w:r>
          </w:p>
        </w:tc>
        <w:tc>
          <w:tcPr>
            <w:tcW w:w="516" w:type="dxa"/>
            <w:tcBorders>
              <w:top w:val="single" w:sz="4" w:space="0" w:color="auto"/>
              <w:left w:val="single" w:sz="4" w:space="0" w:color="auto"/>
              <w:bottom w:val="single" w:sz="4" w:space="0" w:color="auto"/>
              <w:right w:val="single" w:sz="4" w:space="0" w:color="auto"/>
            </w:tcBorders>
            <w:tcPrChange w:id="2064"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7C5C432" w14:textId="79BFEF33" w:rsidR="001179A9" w:rsidRDefault="001179A9" w:rsidP="000957D9">
            <w:pPr>
              <w:rPr>
                <w:ins w:id="2065" w:author="NOKIA4" w:date="2022-08-25T12:21:00Z"/>
              </w:rPr>
            </w:pPr>
            <w:ins w:id="2066" w:author="NOKIA4" w:date="2022-08-25T12:21:00Z">
              <w:r>
                <w:t>#11</w:t>
              </w:r>
            </w:ins>
          </w:p>
        </w:tc>
        <w:tc>
          <w:tcPr>
            <w:tcW w:w="516" w:type="dxa"/>
            <w:tcBorders>
              <w:top w:val="single" w:sz="4" w:space="0" w:color="auto"/>
              <w:left w:val="single" w:sz="4" w:space="0" w:color="auto"/>
              <w:bottom w:val="single" w:sz="4" w:space="0" w:color="auto"/>
              <w:right w:val="single" w:sz="4" w:space="0" w:color="auto"/>
            </w:tcBorders>
            <w:tcPrChange w:id="2067"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F9CE1AB" w14:textId="1026A7C2" w:rsidR="001179A9" w:rsidRDefault="001179A9" w:rsidP="000957D9">
            <w:pPr>
              <w:rPr>
                <w:ins w:id="2068" w:author="rapp" w:date="2022-08-30T22:52:00Z"/>
              </w:rPr>
            </w:pPr>
            <w:ins w:id="2069" w:author="rapp" w:date="2022-08-30T22:52:00Z">
              <w:r>
                <w:t>#12</w:t>
              </w:r>
            </w:ins>
          </w:p>
        </w:tc>
      </w:tr>
      <w:tr w:rsidR="001179A9" w:rsidRPr="009313B7" w14:paraId="3A8FDEBA" w14:textId="108A1B17"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70"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071"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072"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65375776" w14:textId="65C3A8CB" w:rsidR="001179A9" w:rsidRPr="009313B7" w:rsidRDefault="001179A9"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39" w:type="dxa"/>
            <w:tcBorders>
              <w:top w:val="single" w:sz="4" w:space="0" w:color="auto"/>
              <w:left w:val="single" w:sz="4" w:space="0" w:color="auto"/>
              <w:bottom w:val="single" w:sz="4" w:space="0" w:color="auto"/>
              <w:right w:val="single" w:sz="4" w:space="0" w:color="auto"/>
            </w:tcBorders>
            <w:tcPrChange w:id="2073"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17232E20" w14:textId="77777777" w:rsidR="001179A9" w:rsidRDefault="001179A9" w:rsidP="000957D9">
            <w:r>
              <w:t>X</w:t>
            </w:r>
          </w:p>
        </w:tc>
        <w:tc>
          <w:tcPr>
            <w:tcW w:w="517" w:type="dxa"/>
            <w:tcBorders>
              <w:top w:val="single" w:sz="4" w:space="0" w:color="auto"/>
              <w:left w:val="single" w:sz="4" w:space="0" w:color="auto"/>
              <w:bottom w:val="single" w:sz="4" w:space="0" w:color="auto"/>
              <w:right w:val="single" w:sz="4" w:space="0" w:color="auto"/>
            </w:tcBorders>
            <w:tcPrChange w:id="2074"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BAD367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7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F0EB5C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76"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260E25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7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9D738D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78"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0AC2384" w14:textId="77777777" w:rsidR="001179A9" w:rsidRPr="00327219" w:rsidRDefault="001179A9" w:rsidP="000957D9">
            <w:pPr>
              <w:rPr>
                <w:highlight w:val="yellow"/>
              </w:rPr>
            </w:pPr>
          </w:p>
        </w:tc>
        <w:tc>
          <w:tcPr>
            <w:tcW w:w="516" w:type="dxa"/>
            <w:tcBorders>
              <w:top w:val="single" w:sz="4" w:space="0" w:color="auto"/>
              <w:left w:val="single" w:sz="4" w:space="0" w:color="auto"/>
              <w:bottom w:val="single" w:sz="4" w:space="0" w:color="auto"/>
              <w:right w:val="single" w:sz="4" w:space="0" w:color="auto"/>
            </w:tcBorders>
            <w:tcPrChange w:id="2079"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06DB3428" w14:textId="77777777" w:rsidR="001179A9" w:rsidRPr="003B7F97" w:rsidRDefault="001179A9" w:rsidP="000957D9">
            <w:pPr>
              <w:rPr>
                <w:highlight w:val="yellow"/>
              </w:rPr>
            </w:pPr>
          </w:p>
        </w:tc>
        <w:tc>
          <w:tcPr>
            <w:tcW w:w="470" w:type="dxa"/>
            <w:tcBorders>
              <w:top w:val="single" w:sz="4" w:space="0" w:color="auto"/>
              <w:left w:val="single" w:sz="4" w:space="0" w:color="auto"/>
              <w:bottom w:val="single" w:sz="4" w:space="0" w:color="auto"/>
              <w:right w:val="single" w:sz="4" w:space="0" w:color="auto"/>
            </w:tcBorders>
            <w:tcPrChange w:id="2080"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226C94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Change w:id="2081"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4FE7EDA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82"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F95AE8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83"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6DDADB4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84"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1D3DFD27" w14:textId="77777777" w:rsidR="001179A9" w:rsidRDefault="001179A9" w:rsidP="000957D9">
            <w:pPr>
              <w:rPr>
                <w:ins w:id="2085" w:author="rapp" w:date="2022-08-30T22:52:00Z"/>
              </w:rPr>
            </w:pPr>
          </w:p>
        </w:tc>
      </w:tr>
      <w:tr w:rsidR="001179A9" w:rsidRPr="001D0EF0" w14:paraId="50BE4FEE" w14:textId="6E2572B1"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86"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087"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088"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3C605C6A" w14:textId="437EEEDF" w:rsidR="001179A9" w:rsidRPr="006D1149" w:rsidRDefault="001179A9" w:rsidP="000957D9">
            <w:pPr>
              <w:rPr>
                <w:b/>
                <w:bCs/>
              </w:rPr>
            </w:pPr>
            <w:r w:rsidRPr="00E67747">
              <w:t>#</w:t>
            </w:r>
            <w:r w:rsidRPr="002F2102">
              <w:t>2</w:t>
            </w:r>
            <w:r>
              <w:t xml:space="preserve">: </w:t>
            </w:r>
            <w:r w:rsidRPr="00F912FB">
              <w:t>Authorization between NFs and SCP</w:t>
            </w:r>
          </w:p>
        </w:tc>
        <w:tc>
          <w:tcPr>
            <w:tcW w:w="539" w:type="dxa"/>
            <w:tcBorders>
              <w:top w:val="single" w:sz="4" w:space="0" w:color="auto"/>
              <w:left w:val="single" w:sz="4" w:space="0" w:color="auto"/>
              <w:bottom w:val="single" w:sz="4" w:space="0" w:color="auto"/>
              <w:right w:val="single" w:sz="4" w:space="0" w:color="auto"/>
            </w:tcBorders>
            <w:tcPrChange w:id="2089"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57C615FD"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Change w:id="2090"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5466FB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9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A37988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92"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1E3CBAA"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Change w:id="209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B08F0F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94"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110A3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95"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56566318"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Change w:id="2096"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4B24758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Change w:id="2097"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7886C5C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98"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655E951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99"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8C63457" w14:textId="77777777" w:rsidR="001179A9" w:rsidRDefault="001179A9" w:rsidP="000957D9">
            <w:pPr>
              <w:rPr>
                <w:ins w:id="2100"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101"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DADF2FA" w14:textId="77777777" w:rsidR="001179A9" w:rsidRDefault="001179A9" w:rsidP="000957D9">
            <w:pPr>
              <w:rPr>
                <w:ins w:id="2102" w:author="rapp" w:date="2022-08-30T22:52:00Z"/>
              </w:rPr>
            </w:pPr>
          </w:p>
        </w:tc>
      </w:tr>
      <w:tr w:rsidR="001179A9" w:rsidRPr="001D0EF0" w14:paraId="39846C27" w14:textId="054F3245"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3"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104"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105"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300D2FA9" w14:textId="4BDAC948" w:rsidR="001179A9" w:rsidRDefault="001179A9" w:rsidP="000957D9">
            <w:r w:rsidRPr="003633D9">
              <w:t>#</w:t>
            </w:r>
            <w:r>
              <w:t>3</w:t>
            </w:r>
            <w:r w:rsidRPr="003633D9">
              <w:t>: Using existing procedures for authorization of SCP to act on behalf of an NF Consumer</w:t>
            </w:r>
          </w:p>
        </w:tc>
        <w:tc>
          <w:tcPr>
            <w:tcW w:w="539" w:type="dxa"/>
            <w:tcBorders>
              <w:top w:val="single" w:sz="4" w:space="0" w:color="auto"/>
              <w:left w:val="single" w:sz="4" w:space="0" w:color="auto"/>
              <w:bottom w:val="single" w:sz="4" w:space="0" w:color="auto"/>
              <w:right w:val="single" w:sz="4" w:space="0" w:color="auto"/>
            </w:tcBorders>
            <w:tcPrChange w:id="2106"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04EA23D7"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Change w:id="210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56DA07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08"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9B2836B"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0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0689FE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Change w:id="2110"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8CC0AE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1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6CB4EE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12"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609DFD74"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Change w:id="2113"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281144AD"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Change w:id="2114"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7D3F22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15"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7A0B353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16"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6EF82372" w14:textId="77777777" w:rsidR="001179A9" w:rsidRDefault="001179A9" w:rsidP="000957D9">
            <w:pPr>
              <w:rPr>
                <w:ins w:id="2117"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118"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4A48458D" w14:textId="77777777" w:rsidR="001179A9" w:rsidRDefault="001179A9" w:rsidP="000957D9">
            <w:pPr>
              <w:rPr>
                <w:ins w:id="2119" w:author="rapp" w:date="2022-08-30T22:52:00Z"/>
              </w:rPr>
            </w:pPr>
          </w:p>
        </w:tc>
      </w:tr>
      <w:tr w:rsidR="001179A9" w:rsidRPr="001D0EF0" w14:paraId="280539D6" w14:textId="51A10CCF"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20"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121"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122"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2835DCB3" w14:textId="64779580" w:rsidR="001179A9" w:rsidRPr="003633D9" w:rsidRDefault="001179A9" w:rsidP="000957D9">
            <w:r w:rsidRPr="003633D9">
              <w:t>#</w:t>
            </w:r>
            <w:r>
              <w:t>4</w:t>
            </w:r>
            <w:r w:rsidRPr="003633D9">
              <w:t>: Service request authenticity verification in indirect communication</w:t>
            </w:r>
          </w:p>
        </w:tc>
        <w:tc>
          <w:tcPr>
            <w:tcW w:w="539" w:type="dxa"/>
            <w:tcBorders>
              <w:top w:val="single" w:sz="4" w:space="0" w:color="auto"/>
              <w:left w:val="single" w:sz="4" w:space="0" w:color="auto"/>
              <w:bottom w:val="single" w:sz="4" w:space="0" w:color="auto"/>
              <w:right w:val="single" w:sz="4" w:space="0" w:color="auto"/>
            </w:tcBorders>
            <w:tcPrChange w:id="2123"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35609246"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Change w:id="2124"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4D859B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2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AF612C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26"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1D3C161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2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5286578"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Change w:id="2128"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19C982C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29"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62AA4855"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Change w:id="2130"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39A5C862"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Change w:id="2131"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253610F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32"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635629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33"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58066752" w14:textId="77777777" w:rsidR="001179A9" w:rsidRDefault="001179A9" w:rsidP="000957D9">
            <w:pPr>
              <w:rPr>
                <w:ins w:id="2134"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135"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A755231" w14:textId="77777777" w:rsidR="001179A9" w:rsidRDefault="001179A9" w:rsidP="000957D9">
            <w:pPr>
              <w:rPr>
                <w:ins w:id="2136" w:author="rapp" w:date="2022-08-30T22:52:00Z"/>
              </w:rPr>
            </w:pPr>
          </w:p>
        </w:tc>
      </w:tr>
      <w:tr w:rsidR="001179A9" w:rsidRPr="009313B7" w14:paraId="436912D2" w14:textId="71DEF857"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37"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138"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139"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6B887F3C" w14:textId="5904D56A" w:rsidR="001179A9" w:rsidRPr="009313B7" w:rsidRDefault="001179A9" w:rsidP="000957D9">
            <w:pPr>
              <w:rPr>
                <w:rFonts w:ascii="Arial" w:hAnsi="Arial"/>
                <w:b/>
                <w:sz w:val="18"/>
              </w:rPr>
            </w:pPr>
            <w:r>
              <w:t>#5: End-to-end integrity protection of HTTP body and method</w:t>
            </w:r>
          </w:p>
        </w:tc>
        <w:tc>
          <w:tcPr>
            <w:tcW w:w="539" w:type="dxa"/>
            <w:tcBorders>
              <w:top w:val="single" w:sz="4" w:space="0" w:color="auto"/>
              <w:left w:val="single" w:sz="4" w:space="0" w:color="auto"/>
              <w:bottom w:val="single" w:sz="4" w:space="0" w:color="auto"/>
              <w:right w:val="single" w:sz="4" w:space="0" w:color="auto"/>
            </w:tcBorders>
            <w:tcPrChange w:id="2140"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6E861F59"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Change w:id="214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A6D919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42"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8773C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4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14E45E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44"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2DC77A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Change w:id="214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EE7E9A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46"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51FAD81F"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Change w:id="2147"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1F42093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Change w:id="2148"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1FB891F5"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49"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6C4147D"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50"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5E70A953" w14:textId="77777777" w:rsidR="001179A9" w:rsidRDefault="001179A9" w:rsidP="000957D9">
            <w:pPr>
              <w:rPr>
                <w:ins w:id="2151"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152"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11EA19F2" w14:textId="77777777" w:rsidR="001179A9" w:rsidRDefault="001179A9" w:rsidP="000957D9">
            <w:pPr>
              <w:rPr>
                <w:ins w:id="2153" w:author="rapp" w:date="2022-08-30T22:52:00Z"/>
              </w:rPr>
            </w:pPr>
          </w:p>
        </w:tc>
      </w:tr>
      <w:tr w:rsidR="001179A9" w:rsidRPr="009313B7" w14:paraId="3A84F70B" w14:textId="5CF20199"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54"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155"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156"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3103DBD4" w14:textId="167E64F1" w:rsidR="001179A9" w:rsidRPr="009313B7" w:rsidRDefault="001179A9" w:rsidP="000957D9">
            <w:r w:rsidRPr="00EF689C">
              <w:t>#</w:t>
            </w:r>
            <w:r>
              <w:t>6</w:t>
            </w:r>
            <w:r w:rsidRPr="00EF689C">
              <w:t xml:space="preserve">: </w:t>
            </w:r>
            <w:r>
              <w:t>Verification of Service Response from a NF Service Producer at the expected NF Set</w:t>
            </w:r>
          </w:p>
        </w:tc>
        <w:tc>
          <w:tcPr>
            <w:tcW w:w="539" w:type="dxa"/>
            <w:tcBorders>
              <w:top w:val="single" w:sz="4" w:space="0" w:color="auto"/>
              <w:left w:val="single" w:sz="4" w:space="0" w:color="auto"/>
              <w:bottom w:val="single" w:sz="4" w:space="0" w:color="auto"/>
              <w:right w:val="single" w:sz="4" w:space="0" w:color="auto"/>
            </w:tcBorders>
            <w:tcPrChange w:id="2157"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7C15302D" w14:textId="726A905A" w:rsidR="001179A9" w:rsidRPr="009313B7" w:rsidRDefault="001179A9" w:rsidP="000957D9">
            <w:r>
              <w:t xml:space="preserve">X </w:t>
            </w:r>
          </w:p>
        </w:tc>
        <w:tc>
          <w:tcPr>
            <w:tcW w:w="517" w:type="dxa"/>
            <w:tcBorders>
              <w:top w:val="single" w:sz="4" w:space="0" w:color="auto"/>
              <w:left w:val="single" w:sz="4" w:space="0" w:color="auto"/>
              <w:bottom w:val="single" w:sz="4" w:space="0" w:color="auto"/>
              <w:right w:val="single" w:sz="4" w:space="0" w:color="auto"/>
            </w:tcBorders>
            <w:tcPrChange w:id="2158"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3E6183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5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D3C0F8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60"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42BCF09"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6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FB259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62"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82CA70D" w14:textId="374CB074"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63"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44118ECA"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Change w:id="2164"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709FB8E4"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Change w:id="2165"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1BE53FD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66"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44CE4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67"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1E2FFAEC" w14:textId="77777777" w:rsidR="001179A9" w:rsidRPr="009313B7" w:rsidRDefault="001179A9" w:rsidP="000957D9">
            <w:pPr>
              <w:rPr>
                <w:ins w:id="2168"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169"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4B343C9F" w14:textId="77777777" w:rsidR="001179A9" w:rsidRPr="009313B7" w:rsidRDefault="001179A9" w:rsidP="000957D9">
            <w:pPr>
              <w:rPr>
                <w:ins w:id="2170" w:author="rapp" w:date="2022-08-30T22:52:00Z"/>
              </w:rPr>
            </w:pPr>
          </w:p>
        </w:tc>
      </w:tr>
      <w:tr w:rsidR="001179A9" w:rsidRPr="009313B7" w14:paraId="4C11B27A" w14:textId="2E068B23"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71"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172"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173"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3B6E8D00" w14:textId="26DBBEDF" w:rsidR="001179A9" w:rsidRPr="00EF689C" w:rsidRDefault="001179A9" w:rsidP="000957D9">
            <w:r w:rsidRPr="0011001F">
              <w:t>#7: Access token request for NF Set</w:t>
            </w:r>
          </w:p>
        </w:tc>
        <w:tc>
          <w:tcPr>
            <w:tcW w:w="539" w:type="dxa"/>
            <w:tcBorders>
              <w:top w:val="single" w:sz="4" w:space="0" w:color="auto"/>
              <w:left w:val="single" w:sz="4" w:space="0" w:color="auto"/>
              <w:bottom w:val="single" w:sz="4" w:space="0" w:color="auto"/>
              <w:right w:val="single" w:sz="4" w:space="0" w:color="auto"/>
            </w:tcBorders>
            <w:tcPrChange w:id="2174"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1B2403B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Change w:id="217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FAEEDE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76"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4E984C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7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D9748D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78"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FD240A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7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0087EF2" w14:textId="56EE0EB3"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Change w:id="2180"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20FAF00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Change w:id="2181"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55D79F93"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Change w:id="2182"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02C3919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83"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3B63D1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84"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45F1E1E6" w14:textId="77777777" w:rsidR="001179A9" w:rsidRPr="009313B7" w:rsidRDefault="001179A9" w:rsidP="000957D9">
            <w:pPr>
              <w:rPr>
                <w:ins w:id="2185"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186"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4C147C5B" w14:textId="77777777" w:rsidR="001179A9" w:rsidRPr="009313B7" w:rsidRDefault="001179A9" w:rsidP="000957D9">
            <w:pPr>
              <w:rPr>
                <w:ins w:id="2187" w:author="rapp" w:date="2022-08-30T22:52:00Z"/>
              </w:rPr>
            </w:pPr>
          </w:p>
        </w:tc>
      </w:tr>
      <w:tr w:rsidR="001179A9" w:rsidRPr="009313B7" w14:paraId="6249F845" w14:textId="48F38334"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88"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189"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190"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675067B0" w14:textId="2B5215A1" w:rsidR="001179A9" w:rsidRPr="0011001F" w:rsidRDefault="001179A9" w:rsidP="000957D9">
            <w:r w:rsidRPr="00B90ACD">
              <w:t>#8: integrity protection of HTTP message in consideration of update by SCP</w:t>
            </w:r>
          </w:p>
        </w:tc>
        <w:tc>
          <w:tcPr>
            <w:tcW w:w="539" w:type="dxa"/>
            <w:tcBorders>
              <w:top w:val="single" w:sz="4" w:space="0" w:color="auto"/>
              <w:left w:val="single" w:sz="4" w:space="0" w:color="auto"/>
              <w:bottom w:val="single" w:sz="4" w:space="0" w:color="auto"/>
              <w:right w:val="single" w:sz="4" w:space="0" w:color="auto"/>
            </w:tcBorders>
            <w:tcPrChange w:id="2191"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12A6C5C0"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Change w:id="2192"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2FCFF10"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9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ED1D80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94"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358C4B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9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F7F1085" w14:textId="6CBE696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Change w:id="2196"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8A9A41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97"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1F0813C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Change w:id="2198"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13EC10B7"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Change w:id="2199"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636C7FD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00"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5472590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01"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5CE07B4E" w14:textId="77777777" w:rsidR="001179A9" w:rsidRPr="009313B7" w:rsidRDefault="001179A9" w:rsidP="000957D9">
            <w:pPr>
              <w:rPr>
                <w:ins w:id="2202"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203"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40FD3B0E" w14:textId="77777777" w:rsidR="001179A9" w:rsidRPr="009313B7" w:rsidRDefault="001179A9" w:rsidP="000957D9">
            <w:pPr>
              <w:rPr>
                <w:ins w:id="2204" w:author="rapp" w:date="2022-08-30T22:52:00Z"/>
              </w:rPr>
            </w:pPr>
          </w:p>
        </w:tc>
      </w:tr>
      <w:tr w:rsidR="001179A9" w:rsidRPr="009313B7" w14:paraId="7928BDFF" w14:textId="4DCF67C5"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05"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206"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207"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536CC78A" w14:textId="3D964CCF" w:rsidR="001179A9" w:rsidRPr="00B90ACD" w:rsidRDefault="001179A9" w:rsidP="000957D9">
            <w:r>
              <w:t>#9: A</w:t>
            </w:r>
            <w:r w:rsidRPr="00FD493B">
              <w:t>uthorization mechanism negotiation</w:t>
            </w:r>
          </w:p>
        </w:tc>
        <w:tc>
          <w:tcPr>
            <w:tcW w:w="539" w:type="dxa"/>
            <w:tcBorders>
              <w:top w:val="single" w:sz="4" w:space="0" w:color="auto"/>
              <w:left w:val="single" w:sz="4" w:space="0" w:color="auto"/>
              <w:bottom w:val="single" w:sz="4" w:space="0" w:color="auto"/>
              <w:right w:val="single" w:sz="4" w:space="0" w:color="auto"/>
            </w:tcBorders>
            <w:tcPrChange w:id="2208"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0F2FC9AF"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Change w:id="220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758FC2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10"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BCEBCE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1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53309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12"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1F969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1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1846B93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14"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6C3BBF47" w14:textId="4D303AEF" w:rsidR="001179A9" w:rsidRPr="009313B7" w:rsidRDefault="001179A9" w:rsidP="000957D9">
            <w:r>
              <w:t>X</w:t>
            </w:r>
          </w:p>
        </w:tc>
        <w:tc>
          <w:tcPr>
            <w:tcW w:w="470" w:type="dxa"/>
            <w:tcBorders>
              <w:top w:val="single" w:sz="4" w:space="0" w:color="auto"/>
              <w:left w:val="single" w:sz="4" w:space="0" w:color="auto"/>
              <w:bottom w:val="single" w:sz="4" w:space="0" w:color="auto"/>
              <w:right w:val="single" w:sz="4" w:space="0" w:color="auto"/>
            </w:tcBorders>
            <w:tcPrChange w:id="2215"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4B25FA42"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Change w:id="2216"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0AFE8C5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17"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625BDC8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18"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3E540E3" w14:textId="77777777" w:rsidR="001179A9" w:rsidRPr="009313B7" w:rsidRDefault="001179A9" w:rsidP="000957D9">
            <w:pPr>
              <w:rPr>
                <w:ins w:id="2219"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220"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8CCC8AF" w14:textId="77777777" w:rsidR="001179A9" w:rsidRPr="009313B7" w:rsidRDefault="001179A9" w:rsidP="000957D9">
            <w:pPr>
              <w:rPr>
                <w:ins w:id="2221" w:author="rapp" w:date="2022-08-30T22:52:00Z"/>
              </w:rPr>
            </w:pPr>
          </w:p>
        </w:tc>
      </w:tr>
      <w:tr w:rsidR="001179A9" w:rsidRPr="009313B7" w14:paraId="41C19FD9" w14:textId="533BAC6D"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2"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223"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224"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154AE5D7" w14:textId="56D6FBFC" w:rsidR="001179A9" w:rsidRPr="00B90ACD" w:rsidRDefault="001179A9" w:rsidP="000957D9">
            <w:r>
              <w:t>#10: NRF deployment clarifications</w:t>
            </w:r>
          </w:p>
        </w:tc>
        <w:tc>
          <w:tcPr>
            <w:tcW w:w="539" w:type="dxa"/>
            <w:tcBorders>
              <w:top w:val="single" w:sz="4" w:space="0" w:color="auto"/>
              <w:left w:val="single" w:sz="4" w:space="0" w:color="auto"/>
              <w:bottom w:val="single" w:sz="4" w:space="0" w:color="auto"/>
              <w:right w:val="single" w:sz="4" w:space="0" w:color="auto"/>
            </w:tcBorders>
            <w:tcPrChange w:id="2225"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75601DED"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Change w:id="2226"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3690F7A"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2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0837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28"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D8ED62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2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BBABC2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30"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5D04B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31"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52DD194D"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Change w:id="2232"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0720937D" w14:textId="787DD890" w:rsidR="001179A9" w:rsidRPr="009313B7" w:rsidRDefault="001179A9" w:rsidP="000957D9">
            <w:r>
              <w:t>X</w:t>
            </w:r>
          </w:p>
        </w:tc>
        <w:tc>
          <w:tcPr>
            <w:tcW w:w="456" w:type="dxa"/>
            <w:tcBorders>
              <w:top w:val="single" w:sz="4" w:space="0" w:color="auto"/>
              <w:left w:val="single" w:sz="4" w:space="0" w:color="auto"/>
              <w:bottom w:val="single" w:sz="4" w:space="0" w:color="auto"/>
              <w:right w:val="single" w:sz="4" w:space="0" w:color="auto"/>
            </w:tcBorders>
            <w:tcPrChange w:id="2233"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07C6E73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34"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74A0394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35"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76FD87F7" w14:textId="77777777" w:rsidR="001179A9" w:rsidRPr="009313B7" w:rsidRDefault="001179A9" w:rsidP="000957D9">
            <w:pPr>
              <w:rPr>
                <w:ins w:id="2236"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237"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3352BD0C" w14:textId="77777777" w:rsidR="001179A9" w:rsidRPr="009313B7" w:rsidRDefault="001179A9" w:rsidP="000957D9">
            <w:pPr>
              <w:rPr>
                <w:ins w:id="2238" w:author="rapp" w:date="2022-08-30T22:52:00Z"/>
              </w:rPr>
            </w:pPr>
          </w:p>
        </w:tc>
      </w:tr>
      <w:tr w:rsidR="001179A9" w:rsidRPr="009313B7" w14:paraId="68878C25" w14:textId="082B3AF9"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39"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240"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241"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3CD9C161" w14:textId="54819506" w:rsidR="001179A9" w:rsidRDefault="001179A9" w:rsidP="000957D9">
            <w:r>
              <w:t xml:space="preserve">#11: </w:t>
            </w:r>
            <w:r w:rsidRPr="00B51EDC">
              <w:t>Registered NF Profile changes for Inter-Slice Access</w:t>
            </w:r>
          </w:p>
        </w:tc>
        <w:tc>
          <w:tcPr>
            <w:tcW w:w="539" w:type="dxa"/>
            <w:tcBorders>
              <w:top w:val="single" w:sz="4" w:space="0" w:color="auto"/>
              <w:left w:val="single" w:sz="4" w:space="0" w:color="auto"/>
              <w:bottom w:val="single" w:sz="4" w:space="0" w:color="auto"/>
              <w:right w:val="single" w:sz="4" w:space="0" w:color="auto"/>
            </w:tcBorders>
            <w:tcPrChange w:id="2242"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08DC807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Change w:id="224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E38B04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44"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FCFF20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4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784ED0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46"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1851FE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4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B24860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48"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13378AF9"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Change w:id="2249"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54DB3B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Change w:id="2250"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798CADFD" w14:textId="50C31649"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Change w:id="2251"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4FBBC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52"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39C74CBF" w14:textId="77777777" w:rsidR="001179A9" w:rsidRPr="009313B7" w:rsidRDefault="001179A9" w:rsidP="000957D9">
            <w:pPr>
              <w:rPr>
                <w:ins w:id="2253"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254"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7D820C1D" w14:textId="77777777" w:rsidR="001179A9" w:rsidRPr="009313B7" w:rsidRDefault="001179A9" w:rsidP="000957D9">
            <w:pPr>
              <w:rPr>
                <w:ins w:id="2255" w:author="rapp" w:date="2022-08-30T22:52:00Z"/>
              </w:rPr>
            </w:pPr>
          </w:p>
        </w:tc>
      </w:tr>
      <w:tr w:rsidR="001179A9" w:rsidRPr="009313B7" w14:paraId="4C29C9CA" w14:textId="0117B471"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56"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257"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258"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4D70620D" w14:textId="6AE49187" w:rsidR="001179A9" w:rsidRDefault="001179A9" w:rsidP="000957D9">
            <w:r w:rsidRPr="00A21E93">
              <w:t>#12: Authorization of notification endpoint in “Subscribe-Notify” scenarios</w:t>
            </w:r>
          </w:p>
        </w:tc>
        <w:tc>
          <w:tcPr>
            <w:tcW w:w="539" w:type="dxa"/>
            <w:tcBorders>
              <w:top w:val="single" w:sz="4" w:space="0" w:color="auto"/>
              <w:left w:val="single" w:sz="4" w:space="0" w:color="auto"/>
              <w:bottom w:val="single" w:sz="4" w:space="0" w:color="auto"/>
              <w:right w:val="single" w:sz="4" w:space="0" w:color="auto"/>
            </w:tcBorders>
            <w:tcPrChange w:id="2259"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6B6E6536"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Change w:id="2260"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52DB6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6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5B7F1E8" w14:textId="7CE023D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Change w:id="2262"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CC818C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6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36AD59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64"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1491F40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65"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3E4A8987"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Change w:id="2266"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4C8ADE9A"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Change w:id="2267"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068A9CA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68"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EA7886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69"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554BA866" w14:textId="77777777" w:rsidR="001179A9" w:rsidRPr="009313B7" w:rsidRDefault="001179A9" w:rsidP="000957D9">
            <w:pPr>
              <w:rPr>
                <w:ins w:id="2270"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271"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57208EE" w14:textId="77777777" w:rsidR="001179A9" w:rsidRPr="009313B7" w:rsidRDefault="001179A9" w:rsidP="000957D9">
            <w:pPr>
              <w:rPr>
                <w:ins w:id="2272" w:author="rapp" w:date="2022-08-30T22:52:00Z"/>
              </w:rPr>
            </w:pPr>
          </w:p>
        </w:tc>
      </w:tr>
      <w:tr w:rsidR="001179A9" w:rsidRPr="009313B7" w14:paraId="61E6A86F" w14:textId="02CD3695"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73"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274"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275"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6C5917C3" w14:textId="092236D7" w:rsidR="001179A9" w:rsidRPr="00A21E93" w:rsidRDefault="001179A9" w:rsidP="00D24AFB">
            <w:ins w:id="2276" w:author="rapp" w:date="2022-08-30T19:46:00Z">
              <w:r>
                <w:t>#13: Authentication of NF Service Producer in Indirect Communication</w:t>
              </w:r>
            </w:ins>
          </w:p>
        </w:tc>
        <w:tc>
          <w:tcPr>
            <w:tcW w:w="539" w:type="dxa"/>
            <w:tcBorders>
              <w:top w:val="single" w:sz="4" w:space="0" w:color="auto"/>
              <w:left w:val="single" w:sz="4" w:space="0" w:color="auto"/>
              <w:bottom w:val="single" w:sz="4" w:space="0" w:color="auto"/>
              <w:right w:val="single" w:sz="4" w:space="0" w:color="auto"/>
            </w:tcBorders>
            <w:tcPrChange w:id="2277"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30F17E9D" w14:textId="3A4C1420" w:rsidR="001179A9" w:rsidRPr="009313B7" w:rsidRDefault="001179A9" w:rsidP="00D24AFB">
            <w:ins w:id="2278" w:author="rapp" w:date="2022-08-30T19:46:00Z">
              <w:r>
                <w:t>X</w:t>
              </w:r>
            </w:ins>
          </w:p>
        </w:tc>
        <w:tc>
          <w:tcPr>
            <w:tcW w:w="517" w:type="dxa"/>
            <w:tcBorders>
              <w:top w:val="single" w:sz="4" w:space="0" w:color="auto"/>
              <w:left w:val="single" w:sz="4" w:space="0" w:color="auto"/>
              <w:bottom w:val="single" w:sz="4" w:space="0" w:color="auto"/>
              <w:right w:val="single" w:sz="4" w:space="0" w:color="auto"/>
            </w:tcBorders>
            <w:tcPrChange w:id="227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B9320B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Change w:id="2280"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165B7BA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Change w:id="228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EA387B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Change w:id="2282"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29A4D5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Change w:id="228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4962F5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Change w:id="2284"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30A20421"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Change w:id="2285"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5285275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Change w:id="2286"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594283F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Change w:id="2287"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67CDEC1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Change w:id="2288"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4C0DAE6F" w14:textId="77777777" w:rsidR="001179A9" w:rsidRPr="009313B7" w:rsidRDefault="001179A9" w:rsidP="00D24AFB">
            <w:pPr>
              <w:rPr>
                <w:ins w:id="2289"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290"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15B39FDF" w14:textId="77777777" w:rsidR="001179A9" w:rsidRPr="009313B7" w:rsidRDefault="001179A9" w:rsidP="00D24AFB">
            <w:pPr>
              <w:rPr>
                <w:ins w:id="2291" w:author="rapp" w:date="2022-08-30T22:52:00Z"/>
              </w:rPr>
            </w:pPr>
          </w:p>
        </w:tc>
      </w:tr>
      <w:tr w:rsidR="001179A9" w:rsidRPr="009313B7" w14:paraId="1E0A9C21" w14:textId="2708E8E3"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92"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293" w:author="rapp" w:date="2022-08-30T19:59:00Z"/>
          <w:trPrChange w:id="2294"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295"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57E9BBB0" w14:textId="65DCA2A3" w:rsidR="001179A9" w:rsidRDefault="001179A9" w:rsidP="00D24AFB">
            <w:pPr>
              <w:rPr>
                <w:ins w:id="2296" w:author="rapp" w:date="2022-08-30T19:59:00Z"/>
              </w:rPr>
            </w:pPr>
            <w:ins w:id="2297" w:author="rapp" w:date="2022-08-30T20:00:00Z">
              <w:r>
                <w:t xml:space="preserve">#14: </w:t>
              </w:r>
              <w:r w:rsidRPr="009862A7">
                <w:t>SCP trust domain or technical domain grouping</w:t>
              </w:r>
            </w:ins>
          </w:p>
        </w:tc>
        <w:tc>
          <w:tcPr>
            <w:tcW w:w="539" w:type="dxa"/>
            <w:tcBorders>
              <w:top w:val="single" w:sz="4" w:space="0" w:color="auto"/>
              <w:left w:val="single" w:sz="4" w:space="0" w:color="auto"/>
              <w:bottom w:val="single" w:sz="4" w:space="0" w:color="auto"/>
              <w:right w:val="single" w:sz="4" w:space="0" w:color="auto"/>
            </w:tcBorders>
            <w:tcPrChange w:id="2298"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3CD236DD" w14:textId="77777777" w:rsidR="001179A9" w:rsidRDefault="001179A9" w:rsidP="00D24AFB">
            <w:pPr>
              <w:rPr>
                <w:ins w:id="2299" w:author="rapp" w:date="2022-08-30T19:59:00Z"/>
              </w:rPr>
            </w:pPr>
          </w:p>
        </w:tc>
        <w:tc>
          <w:tcPr>
            <w:tcW w:w="517" w:type="dxa"/>
            <w:tcBorders>
              <w:top w:val="single" w:sz="4" w:space="0" w:color="auto"/>
              <w:left w:val="single" w:sz="4" w:space="0" w:color="auto"/>
              <w:bottom w:val="single" w:sz="4" w:space="0" w:color="auto"/>
              <w:right w:val="single" w:sz="4" w:space="0" w:color="auto"/>
            </w:tcBorders>
            <w:tcPrChange w:id="2300"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78F93A6" w14:textId="67A3D1A6" w:rsidR="001179A9" w:rsidRPr="009313B7" w:rsidRDefault="001179A9" w:rsidP="00D24AFB">
            <w:pPr>
              <w:rPr>
                <w:ins w:id="2301" w:author="rapp" w:date="2022-08-30T19:59:00Z"/>
              </w:rPr>
            </w:pPr>
            <w:ins w:id="2302" w:author="rapp" w:date="2022-08-30T19:59:00Z">
              <w:r>
                <w:t>X</w:t>
              </w:r>
            </w:ins>
          </w:p>
        </w:tc>
        <w:tc>
          <w:tcPr>
            <w:tcW w:w="516" w:type="dxa"/>
            <w:tcBorders>
              <w:top w:val="single" w:sz="4" w:space="0" w:color="auto"/>
              <w:left w:val="single" w:sz="4" w:space="0" w:color="auto"/>
              <w:bottom w:val="single" w:sz="4" w:space="0" w:color="auto"/>
              <w:right w:val="single" w:sz="4" w:space="0" w:color="auto"/>
            </w:tcBorders>
            <w:tcPrChange w:id="230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A203F91" w14:textId="77777777" w:rsidR="001179A9" w:rsidRDefault="001179A9" w:rsidP="00D24AFB">
            <w:pPr>
              <w:rPr>
                <w:ins w:id="2304" w:author="rapp" w:date="2022-08-30T19:59:00Z"/>
              </w:rPr>
            </w:pPr>
          </w:p>
        </w:tc>
        <w:tc>
          <w:tcPr>
            <w:tcW w:w="516" w:type="dxa"/>
            <w:tcBorders>
              <w:top w:val="single" w:sz="4" w:space="0" w:color="auto"/>
              <w:left w:val="single" w:sz="4" w:space="0" w:color="auto"/>
              <w:bottom w:val="single" w:sz="4" w:space="0" w:color="auto"/>
              <w:right w:val="single" w:sz="4" w:space="0" w:color="auto"/>
            </w:tcBorders>
            <w:tcPrChange w:id="230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1233659C" w14:textId="77777777" w:rsidR="001179A9" w:rsidRPr="009313B7" w:rsidRDefault="001179A9" w:rsidP="00D24AFB">
            <w:pPr>
              <w:rPr>
                <w:ins w:id="2306" w:author="rapp" w:date="2022-08-30T19:59:00Z"/>
              </w:rPr>
            </w:pPr>
          </w:p>
        </w:tc>
        <w:tc>
          <w:tcPr>
            <w:tcW w:w="516" w:type="dxa"/>
            <w:tcBorders>
              <w:top w:val="single" w:sz="4" w:space="0" w:color="auto"/>
              <w:left w:val="single" w:sz="4" w:space="0" w:color="auto"/>
              <w:bottom w:val="single" w:sz="4" w:space="0" w:color="auto"/>
              <w:right w:val="single" w:sz="4" w:space="0" w:color="auto"/>
            </w:tcBorders>
            <w:tcPrChange w:id="230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8CDD388" w14:textId="77777777" w:rsidR="001179A9" w:rsidRDefault="001179A9" w:rsidP="00D24AFB">
            <w:pPr>
              <w:rPr>
                <w:ins w:id="2308" w:author="rapp" w:date="2022-08-30T19:59:00Z"/>
              </w:rPr>
            </w:pPr>
          </w:p>
        </w:tc>
        <w:tc>
          <w:tcPr>
            <w:tcW w:w="516" w:type="dxa"/>
            <w:tcBorders>
              <w:top w:val="single" w:sz="4" w:space="0" w:color="auto"/>
              <w:left w:val="single" w:sz="4" w:space="0" w:color="auto"/>
              <w:bottom w:val="single" w:sz="4" w:space="0" w:color="auto"/>
              <w:right w:val="single" w:sz="4" w:space="0" w:color="auto"/>
            </w:tcBorders>
            <w:tcPrChange w:id="230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B38FBA5" w14:textId="77777777" w:rsidR="001179A9" w:rsidRDefault="001179A9" w:rsidP="00D24AFB">
            <w:pPr>
              <w:rPr>
                <w:ins w:id="2310" w:author="rapp" w:date="2022-08-30T19:59:00Z"/>
              </w:rPr>
            </w:pPr>
          </w:p>
        </w:tc>
        <w:tc>
          <w:tcPr>
            <w:tcW w:w="516" w:type="dxa"/>
            <w:tcBorders>
              <w:top w:val="single" w:sz="4" w:space="0" w:color="auto"/>
              <w:left w:val="single" w:sz="4" w:space="0" w:color="auto"/>
              <w:bottom w:val="single" w:sz="4" w:space="0" w:color="auto"/>
              <w:right w:val="single" w:sz="4" w:space="0" w:color="auto"/>
            </w:tcBorders>
            <w:tcPrChange w:id="2311"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041AD0B9" w14:textId="77777777" w:rsidR="001179A9" w:rsidRPr="009313B7" w:rsidRDefault="001179A9" w:rsidP="00D24AFB">
            <w:pPr>
              <w:rPr>
                <w:ins w:id="2312" w:author="rapp" w:date="2022-08-30T19:59:00Z"/>
              </w:rPr>
            </w:pPr>
          </w:p>
        </w:tc>
        <w:tc>
          <w:tcPr>
            <w:tcW w:w="470" w:type="dxa"/>
            <w:tcBorders>
              <w:top w:val="single" w:sz="4" w:space="0" w:color="auto"/>
              <w:left w:val="single" w:sz="4" w:space="0" w:color="auto"/>
              <w:bottom w:val="single" w:sz="4" w:space="0" w:color="auto"/>
              <w:right w:val="single" w:sz="4" w:space="0" w:color="auto"/>
            </w:tcBorders>
            <w:tcPrChange w:id="2313"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13C5EC5A" w14:textId="77777777" w:rsidR="001179A9" w:rsidRDefault="001179A9" w:rsidP="00D24AFB">
            <w:pPr>
              <w:rPr>
                <w:ins w:id="2314" w:author="rapp" w:date="2022-08-30T19:59:00Z"/>
              </w:rPr>
            </w:pPr>
          </w:p>
        </w:tc>
        <w:tc>
          <w:tcPr>
            <w:tcW w:w="456" w:type="dxa"/>
            <w:tcBorders>
              <w:top w:val="single" w:sz="4" w:space="0" w:color="auto"/>
              <w:left w:val="single" w:sz="4" w:space="0" w:color="auto"/>
              <w:bottom w:val="single" w:sz="4" w:space="0" w:color="auto"/>
              <w:right w:val="single" w:sz="4" w:space="0" w:color="auto"/>
            </w:tcBorders>
            <w:tcPrChange w:id="2315"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2B08F371" w14:textId="77777777" w:rsidR="001179A9" w:rsidRDefault="001179A9" w:rsidP="00D24AFB">
            <w:pPr>
              <w:rPr>
                <w:ins w:id="2316" w:author="rapp" w:date="2022-08-30T19:59:00Z"/>
              </w:rPr>
            </w:pPr>
          </w:p>
        </w:tc>
        <w:tc>
          <w:tcPr>
            <w:tcW w:w="516" w:type="dxa"/>
            <w:tcBorders>
              <w:top w:val="single" w:sz="4" w:space="0" w:color="auto"/>
              <w:left w:val="single" w:sz="4" w:space="0" w:color="auto"/>
              <w:bottom w:val="single" w:sz="4" w:space="0" w:color="auto"/>
              <w:right w:val="single" w:sz="4" w:space="0" w:color="auto"/>
            </w:tcBorders>
            <w:tcPrChange w:id="2317"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116FF91D" w14:textId="77777777" w:rsidR="001179A9" w:rsidRPr="009313B7" w:rsidRDefault="001179A9" w:rsidP="00D24AFB">
            <w:pPr>
              <w:rPr>
                <w:ins w:id="2318" w:author="rapp" w:date="2022-08-30T19:59:00Z"/>
              </w:rPr>
            </w:pPr>
          </w:p>
        </w:tc>
        <w:tc>
          <w:tcPr>
            <w:tcW w:w="516" w:type="dxa"/>
            <w:tcBorders>
              <w:top w:val="single" w:sz="4" w:space="0" w:color="auto"/>
              <w:left w:val="single" w:sz="4" w:space="0" w:color="auto"/>
              <w:bottom w:val="single" w:sz="4" w:space="0" w:color="auto"/>
              <w:right w:val="single" w:sz="4" w:space="0" w:color="auto"/>
            </w:tcBorders>
            <w:tcPrChange w:id="2319"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FB496D1" w14:textId="77777777" w:rsidR="001179A9" w:rsidRPr="009313B7" w:rsidRDefault="001179A9" w:rsidP="00D24AFB">
            <w:pPr>
              <w:rPr>
                <w:ins w:id="2320" w:author="rapp" w:date="2022-08-30T19:59:00Z"/>
              </w:rPr>
            </w:pPr>
          </w:p>
        </w:tc>
        <w:tc>
          <w:tcPr>
            <w:tcW w:w="516" w:type="dxa"/>
            <w:tcBorders>
              <w:top w:val="single" w:sz="4" w:space="0" w:color="auto"/>
              <w:left w:val="single" w:sz="4" w:space="0" w:color="auto"/>
              <w:bottom w:val="single" w:sz="4" w:space="0" w:color="auto"/>
              <w:right w:val="single" w:sz="4" w:space="0" w:color="auto"/>
            </w:tcBorders>
            <w:tcPrChange w:id="2321"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1BDB0E50" w14:textId="77777777" w:rsidR="001179A9" w:rsidRPr="009313B7" w:rsidRDefault="001179A9" w:rsidP="00D24AFB">
            <w:pPr>
              <w:rPr>
                <w:ins w:id="2322" w:author="rapp" w:date="2022-08-30T22:52:00Z"/>
              </w:rPr>
            </w:pPr>
          </w:p>
        </w:tc>
      </w:tr>
      <w:tr w:rsidR="001179A9" w:rsidRPr="009313B7" w14:paraId="46B1F9D7" w14:textId="3DC0C172"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23"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324" w:author="rapp" w:date="2022-08-30T20:04:00Z"/>
          <w:trPrChange w:id="2325"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326"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267063C3" w14:textId="260D604B" w:rsidR="001179A9" w:rsidRDefault="001179A9" w:rsidP="00D24AFB">
            <w:pPr>
              <w:rPr>
                <w:ins w:id="2327" w:author="rapp" w:date="2022-08-30T20:04:00Z"/>
              </w:rPr>
            </w:pPr>
            <w:ins w:id="2328" w:author="rapp" w:date="2022-08-30T20:04:00Z">
              <w:r>
                <w:t>#15</w:t>
              </w:r>
              <w:r w:rsidRPr="009862A7">
                <w:t>: Authorization mechanism for the involved NFs in the delegated “Subscribe-Notify” scenario</w:t>
              </w:r>
            </w:ins>
          </w:p>
        </w:tc>
        <w:tc>
          <w:tcPr>
            <w:tcW w:w="539" w:type="dxa"/>
            <w:tcBorders>
              <w:top w:val="single" w:sz="4" w:space="0" w:color="auto"/>
              <w:left w:val="single" w:sz="4" w:space="0" w:color="auto"/>
              <w:bottom w:val="single" w:sz="4" w:space="0" w:color="auto"/>
              <w:right w:val="single" w:sz="4" w:space="0" w:color="auto"/>
            </w:tcBorders>
            <w:tcPrChange w:id="2329"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40AFF599" w14:textId="77777777" w:rsidR="001179A9" w:rsidRDefault="001179A9" w:rsidP="00D24AFB">
            <w:pPr>
              <w:rPr>
                <w:ins w:id="2330" w:author="rapp" w:date="2022-08-30T20:04:00Z"/>
              </w:rPr>
            </w:pPr>
          </w:p>
        </w:tc>
        <w:tc>
          <w:tcPr>
            <w:tcW w:w="517" w:type="dxa"/>
            <w:tcBorders>
              <w:top w:val="single" w:sz="4" w:space="0" w:color="auto"/>
              <w:left w:val="single" w:sz="4" w:space="0" w:color="auto"/>
              <w:bottom w:val="single" w:sz="4" w:space="0" w:color="auto"/>
              <w:right w:val="single" w:sz="4" w:space="0" w:color="auto"/>
            </w:tcBorders>
            <w:tcPrChange w:id="233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96DCC8B" w14:textId="77777777" w:rsidR="001179A9" w:rsidRDefault="001179A9" w:rsidP="00D24AFB">
            <w:pPr>
              <w:rPr>
                <w:ins w:id="2332" w:author="rapp" w:date="2022-08-30T20:04:00Z"/>
              </w:rPr>
            </w:pPr>
          </w:p>
        </w:tc>
        <w:tc>
          <w:tcPr>
            <w:tcW w:w="516" w:type="dxa"/>
            <w:tcBorders>
              <w:top w:val="single" w:sz="4" w:space="0" w:color="auto"/>
              <w:left w:val="single" w:sz="4" w:space="0" w:color="auto"/>
              <w:bottom w:val="single" w:sz="4" w:space="0" w:color="auto"/>
              <w:right w:val="single" w:sz="4" w:space="0" w:color="auto"/>
            </w:tcBorders>
            <w:tcPrChange w:id="233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44CC1CB" w14:textId="10FE507F" w:rsidR="001179A9" w:rsidRDefault="001179A9" w:rsidP="00D24AFB">
            <w:pPr>
              <w:rPr>
                <w:ins w:id="2334" w:author="rapp" w:date="2022-08-30T20:04:00Z"/>
              </w:rPr>
            </w:pPr>
            <w:ins w:id="2335" w:author="S3-222328" w:date="2022-08-30T21:04:00Z">
              <w:r>
                <w:t>X</w:t>
              </w:r>
            </w:ins>
          </w:p>
        </w:tc>
        <w:tc>
          <w:tcPr>
            <w:tcW w:w="516" w:type="dxa"/>
            <w:tcBorders>
              <w:top w:val="single" w:sz="4" w:space="0" w:color="auto"/>
              <w:left w:val="single" w:sz="4" w:space="0" w:color="auto"/>
              <w:bottom w:val="single" w:sz="4" w:space="0" w:color="auto"/>
              <w:right w:val="single" w:sz="4" w:space="0" w:color="auto"/>
            </w:tcBorders>
            <w:tcPrChange w:id="2336"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FB365A8" w14:textId="77777777" w:rsidR="001179A9" w:rsidRPr="009313B7" w:rsidRDefault="001179A9" w:rsidP="00D24AFB">
            <w:pPr>
              <w:rPr>
                <w:ins w:id="2337" w:author="rapp" w:date="2022-08-30T20:04:00Z"/>
              </w:rPr>
            </w:pPr>
          </w:p>
        </w:tc>
        <w:tc>
          <w:tcPr>
            <w:tcW w:w="516" w:type="dxa"/>
            <w:tcBorders>
              <w:top w:val="single" w:sz="4" w:space="0" w:color="auto"/>
              <w:left w:val="single" w:sz="4" w:space="0" w:color="auto"/>
              <w:bottom w:val="single" w:sz="4" w:space="0" w:color="auto"/>
              <w:right w:val="single" w:sz="4" w:space="0" w:color="auto"/>
            </w:tcBorders>
            <w:tcPrChange w:id="2338"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04FC0DD" w14:textId="77777777" w:rsidR="001179A9" w:rsidRDefault="001179A9" w:rsidP="00D24AFB">
            <w:pPr>
              <w:rPr>
                <w:ins w:id="2339" w:author="rapp" w:date="2022-08-30T20:04:00Z"/>
              </w:rPr>
            </w:pPr>
          </w:p>
        </w:tc>
        <w:tc>
          <w:tcPr>
            <w:tcW w:w="516" w:type="dxa"/>
            <w:tcBorders>
              <w:top w:val="single" w:sz="4" w:space="0" w:color="auto"/>
              <w:left w:val="single" w:sz="4" w:space="0" w:color="auto"/>
              <w:bottom w:val="single" w:sz="4" w:space="0" w:color="auto"/>
              <w:right w:val="single" w:sz="4" w:space="0" w:color="auto"/>
            </w:tcBorders>
            <w:tcPrChange w:id="2340"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EA6A829" w14:textId="77777777" w:rsidR="001179A9" w:rsidRDefault="001179A9" w:rsidP="00D24AFB">
            <w:pPr>
              <w:rPr>
                <w:ins w:id="2341" w:author="rapp" w:date="2022-08-30T20:04:00Z"/>
              </w:rPr>
            </w:pPr>
          </w:p>
        </w:tc>
        <w:tc>
          <w:tcPr>
            <w:tcW w:w="516" w:type="dxa"/>
            <w:tcBorders>
              <w:top w:val="single" w:sz="4" w:space="0" w:color="auto"/>
              <w:left w:val="single" w:sz="4" w:space="0" w:color="auto"/>
              <w:bottom w:val="single" w:sz="4" w:space="0" w:color="auto"/>
              <w:right w:val="single" w:sz="4" w:space="0" w:color="auto"/>
            </w:tcBorders>
            <w:tcPrChange w:id="2342"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5A8E30D8" w14:textId="77777777" w:rsidR="001179A9" w:rsidRPr="009313B7" w:rsidRDefault="001179A9" w:rsidP="00D24AFB">
            <w:pPr>
              <w:rPr>
                <w:ins w:id="2343" w:author="rapp" w:date="2022-08-30T20:04:00Z"/>
              </w:rPr>
            </w:pPr>
          </w:p>
        </w:tc>
        <w:tc>
          <w:tcPr>
            <w:tcW w:w="470" w:type="dxa"/>
            <w:tcBorders>
              <w:top w:val="single" w:sz="4" w:space="0" w:color="auto"/>
              <w:left w:val="single" w:sz="4" w:space="0" w:color="auto"/>
              <w:bottom w:val="single" w:sz="4" w:space="0" w:color="auto"/>
              <w:right w:val="single" w:sz="4" w:space="0" w:color="auto"/>
            </w:tcBorders>
            <w:tcPrChange w:id="2344"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1BF4A35D" w14:textId="77777777" w:rsidR="001179A9" w:rsidRDefault="001179A9" w:rsidP="00D24AFB">
            <w:pPr>
              <w:rPr>
                <w:ins w:id="2345" w:author="rapp" w:date="2022-08-30T20:04:00Z"/>
              </w:rPr>
            </w:pPr>
          </w:p>
        </w:tc>
        <w:tc>
          <w:tcPr>
            <w:tcW w:w="456" w:type="dxa"/>
            <w:tcBorders>
              <w:top w:val="single" w:sz="4" w:space="0" w:color="auto"/>
              <w:left w:val="single" w:sz="4" w:space="0" w:color="auto"/>
              <w:bottom w:val="single" w:sz="4" w:space="0" w:color="auto"/>
              <w:right w:val="single" w:sz="4" w:space="0" w:color="auto"/>
            </w:tcBorders>
            <w:tcPrChange w:id="2346"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132BF8E9" w14:textId="77777777" w:rsidR="001179A9" w:rsidRDefault="001179A9" w:rsidP="00D24AFB">
            <w:pPr>
              <w:rPr>
                <w:ins w:id="2347" w:author="rapp" w:date="2022-08-30T20:04:00Z"/>
              </w:rPr>
            </w:pPr>
          </w:p>
        </w:tc>
        <w:tc>
          <w:tcPr>
            <w:tcW w:w="516" w:type="dxa"/>
            <w:tcBorders>
              <w:top w:val="single" w:sz="4" w:space="0" w:color="auto"/>
              <w:left w:val="single" w:sz="4" w:space="0" w:color="auto"/>
              <w:bottom w:val="single" w:sz="4" w:space="0" w:color="auto"/>
              <w:right w:val="single" w:sz="4" w:space="0" w:color="auto"/>
            </w:tcBorders>
            <w:tcPrChange w:id="2348"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18F8B91F" w14:textId="77777777" w:rsidR="001179A9" w:rsidRPr="009313B7" w:rsidRDefault="001179A9" w:rsidP="00D24AFB">
            <w:pPr>
              <w:rPr>
                <w:ins w:id="2349" w:author="rapp" w:date="2022-08-30T20:04:00Z"/>
              </w:rPr>
            </w:pPr>
          </w:p>
        </w:tc>
        <w:tc>
          <w:tcPr>
            <w:tcW w:w="516" w:type="dxa"/>
            <w:tcBorders>
              <w:top w:val="single" w:sz="4" w:space="0" w:color="auto"/>
              <w:left w:val="single" w:sz="4" w:space="0" w:color="auto"/>
              <w:bottom w:val="single" w:sz="4" w:space="0" w:color="auto"/>
              <w:right w:val="single" w:sz="4" w:space="0" w:color="auto"/>
            </w:tcBorders>
            <w:tcPrChange w:id="2350"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18E28FC3" w14:textId="77777777" w:rsidR="001179A9" w:rsidRPr="009313B7" w:rsidRDefault="001179A9" w:rsidP="00D24AFB">
            <w:pPr>
              <w:rPr>
                <w:ins w:id="2351" w:author="rapp" w:date="2022-08-30T20:04:00Z"/>
              </w:rPr>
            </w:pPr>
          </w:p>
        </w:tc>
        <w:tc>
          <w:tcPr>
            <w:tcW w:w="516" w:type="dxa"/>
            <w:tcBorders>
              <w:top w:val="single" w:sz="4" w:space="0" w:color="auto"/>
              <w:left w:val="single" w:sz="4" w:space="0" w:color="auto"/>
              <w:bottom w:val="single" w:sz="4" w:space="0" w:color="auto"/>
              <w:right w:val="single" w:sz="4" w:space="0" w:color="auto"/>
            </w:tcBorders>
            <w:tcPrChange w:id="2352"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6C9F69A" w14:textId="77777777" w:rsidR="001179A9" w:rsidRPr="009313B7" w:rsidRDefault="001179A9" w:rsidP="00D24AFB">
            <w:pPr>
              <w:rPr>
                <w:ins w:id="2353" w:author="rapp" w:date="2022-08-30T22:52:00Z"/>
              </w:rPr>
            </w:pPr>
          </w:p>
        </w:tc>
      </w:tr>
      <w:tr w:rsidR="001179A9" w:rsidRPr="009313B7" w14:paraId="016A0124" w14:textId="2D0630A9"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54"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355" w:author="rapp" w:date="2022-08-30T21:29:00Z"/>
          <w:trPrChange w:id="2356"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357"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1B692530" w14:textId="2FCA9AAE" w:rsidR="001179A9" w:rsidRDefault="001179A9" w:rsidP="00D24AFB">
            <w:pPr>
              <w:rPr>
                <w:ins w:id="2358" w:author="rapp" w:date="2022-08-30T21:29:00Z"/>
              </w:rPr>
            </w:pPr>
            <w:ins w:id="2359" w:author="rapp" w:date="2022-08-30T21:29:00Z">
              <w:r w:rsidRPr="006F39D4">
                <w:lastRenderedPageBreak/>
                <w:t>#16: Selective End of End Protection of HTTP Request and Response in Indirect Communication</w:t>
              </w:r>
            </w:ins>
          </w:p>
        </w:tc>
        <w:tc>
          <w:tcPr>
            <w:tcW w:w="539" w:type="dxa"/>
            <w:tcBorders>
              <w:top w:val="single" w:sz="4" w:space="0" w:color="auto"/>
              <w:left w:val="single" w:sz="4" w:space="0" w:color="auto"/>
              <w:bottom w:val="single" w:sz="4" w:space="0" w:color="auto"/>
              <w:right w:val="single" w:sz="4" w:space="0" w:color="auto"/>
            </w:tcBorders>
            <w:tcPrChange w:id="2360"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2BC4656D" w14:textId="77777777" w:rsidR="001179A9" w:rsidRDefault="001179A9" w:rsidP="00D24AFB">
            <w:pPr>
              <w:rPr>
                <w:ins w:id="2361" w:author="rapp" w:date="2022-08-30T21:29:00Z"/>
              </w:rPr>
            </w:pPr>
          </w:p>
        </w:tc>
        <w:tc>
          <w:tcPr>
            <w:tcW w:w="517" w:type="dxa"/>
            <w:tcBorders>
              <w:top w:val="single" w:sz="4" w:space="0" w:color="auto"/>
              <w:left w:val="single" w:sz="4" w:space="0" w:color="auto"/>
              <w:bottom w:val="single" w:sz="4" w:space="0" w:color="auto"/>
              <w:right w:val="single" w:sz="4" w:space="0" w:color="auto"/>
            </w:tcBorders>
            <w:tcPrChange w:id="2362"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873C8E9" w14:textId="77777777" w:rsidR="001179A9" w:rsidRDefault="001179A9" w:rsidP="00D24AFB">
            <w:pPr>
              <w:rPr>
                <w:ins w:id="2363" w:author="rapp" w:date="2022-08-30T21:29:00Z"/>
              </w:rPr>
            </w:pPr>
          </w:p>
        </w:tc>
        <w:tc>
          <w:tcPr>
            <w:tcW w:w="516" w:type="dxa"/>
            <w:tcBorders>
              <w:top w:val="single" w:sz="4" w:space="0" w:color="auto"/>
              <w:left w:val="single" w:sz="4" w:space="0" w:color="auto"/>
              <w:bottom w:val="single" w:sz="4" w:space="0" w:color="auto"/>
              <w:right w:val="single" w:sz="4" w:space="0" w:color="auto"/>
            </w:tcBorders>
            <w:tcPrChange w:id="2364"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CEF62F7" w14:textId="77777777" w:rsidR="001179A9" w:rsidRDefault="001179A9" w:rsidP="00D24AFB">
            <w:pPr>
              <w:rPr>
                <w:ins w:id="2365" w:author="rapp" w:date="2022-08-30T21:29:00Z"/>
              </w:rPr>
            </w:pPr>
          </w:p>
        </w:tc>
        <w:tc>
          <w:tcPr>
            <w:tcW w:w="516" w:type="dxa"/>
            <w:tcBorders>
              <w:top w:val="single" w:sz="4" w:space="0" w:color="auto"/>
              <w:left w:val="single" w:sz="4" w:space="0" w:color="auto"/>
              <w:bottom w:val="single" w:sz="4" w:space="0" w:color="auto"/>
              <w:right w:val="single" w:sz="4" w:space="0" w:color="auto"/>
            </w:tcBorders>
            <w:tcPrChange w:id="2366"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6B49326" w14:textId="77777777" w:rsidR="001179A9" w:rsidRPr="009313B7" w:rsidRDefault="001179A9" w:rsidP="00D24AFB">
            <w:pPr>
              <w:rPr>
                <w:ins w:id="2367" w:author="rapp" w:date="2022-08-30T21:29:00Z"/>
              </w:rPr>
            </w:pPr>
          </w:p>
        </w:tc>
        <w:tc>
          <w:tcPr>
            <w:tcW w:w="516" w:type="dxa"/>
            <w:tcBorders>
              <w:top w:val="single" w:sz="4" w:space="0" w:color="auto"/>
              <w:left w:val="single" w:sz="4" w:space="0" w:color="auto"/>
              <w:bottom w:val="single" w:sz="4" w:space="0" w:color="auto"/>
              <w:right w:val="single" w:sz="4" w:space="0" w:color="auto"/>
            </w:tcBorders>
            <w:tcPrChange w:id="2368"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87DBE31" w14:textId="3E6597F4" w:rsidR="001179A9" w:rsidRDefault="001179A9" w:rsidP="00D24AFB">
            <w:pPr>
              <w:rPr>
                <w:ins w:id="2369" w:author="rapp" w:date="2022-08-30T21:29:00Z"/>
              </w:rPr>
            </w:pPr>
            <w:ins w:id="2370" w:author="rapp" w:date="2022-08-30T21:29:00Z">
              <w:r>
                <w:t>X</w:t>
              </w:r>
            </w:ins>
          </w:p>
        </w:tc>
        <w:tc>
          <w:tcPr>
            <w:tcW w:w="516" w:type="dxa"/>
            <w:tcBorders>
              <w:top w:val="single" w:sz="4" w:space="0" w:color="auto"/>
              <w:left w:val="single" w:sz="4" w:space="0" w:color="auto"/>
              <w:bottom w:val="single" w:sz="4" w:space="0" w:color="auto"/>
              <w:right w:val="single" w:sz="4" w:space="0" w:color="auto"/>
            </w:tcBorders>
            <w:tcPrChange w:id="237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AF65024" w14:textId="77777777" w:rsidR="001179A9" w:rsidRDefault="001179A9" w:rsidP="00D24AFB">
            <w:pPr>
              <w:rPr>
                <w:ins w:id="2372" w:author="rapp" w:date="2022-08-30T21:29:00Z"/>
              </w:rPr>
            </w:pPr>
          </w:p>
        </w:tc>
        <w:tc>
          <w:tcPr>
            <w:tcW w:w="516" w:type="dxa"/>
            <w:tcBorders>
              <w:top w:val="single" w:sz="4" w:space="0" w:color="auto"/>
              <w:left w:val="single" w:sz="4" w:space="0" w:color="auto"/>
              <w:bottom w:val="single" w:sz="4" w:space="0" w:color="auto"/>
              <w:right w:val="single" w:sz="4" w:space="0" w:color="auto"/>
            </w:tcBorders>
            <w:tcPrChange w:id="2373"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066D55F7" w14:textId="77777777" w:rsidR="001179A9" w:rsidRPr="009313B7" w:rsidRDefault="001179A9" w:rsidP="00D24AFB">
            <w:pPr>
              <w:rPr>
                <w:ins w:id="2374" w:author="rapp" w:date="2022-08-30T21:29:00Z"/>
              </w:rPr>
            </w:pPr>
          </w:p>
        </w:tc>
        <w:tc>
          <w:tcPr>
            <w:tcW w:w="470" w:type="dxa"/>
            <w:tcBorders>
              <w:top w:val="single" w:sz="4" w:space="0" w:color="auto"/>
              <w:left w:val="single" w:sz="4" w:space="0" w:color="auto"/>
              <w:bottom w:val="single" w:sz="4" w:space="0" w:color="auto"/>
              <w:right w:val="single" w:sz="4" w:space="0" w:color="auto"/>
            </w:tcBorders>
            <w:tcPrChange w:id="2375"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2B8792F6" w14:textId="77777777" w:rsidR="001179A9" w:rsidRDefault="001179A9" w:rsidP="00D24AFB">
            <w:pPr>
              <w:rPr>
                <w:ins w:id="2376" w:author="rapp" w:date="2022-08-30T21:29:00Z"/>
              </w:rPr>
            </w:pPr>
          </w:p>
        </w:tc>
        <w:tc>
          <w:tcPr>
            <w:tcW w:w="456" w:type="dxa"/>
            <w:tcBorders>
              <w:top w:val="single" w:sz="4" w:space="0" w:color="auto"/>
              <w:left w:val="single" w:sz="4" w:space="0" w:color="auto"/>
              <w:bottom w:val="single" w:sz="4" w:space="0" w:color="auto"/>
              <w:right w:val="single" w:sz="4" w:space="0" w:color="auto"/>
            </w:tcBorders>
            <w:tcPrChange w:id="2377"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0B1DC3FB" w14:textId="77777777" w:rsidR="001179A9" w:rsidRDefault="001179A9" w:rsidP="00D24AFB">
            <w:pPr>
              <w:rPr>
                <w:ins w:id="2378" w:author="rapp" w:date="2022-08-30T21:29:00Z"/>
              </w:rPr>
            </w:pPr>
          </w:p>
        </w:tc>
        <w:tc>
          <w:tcPr>
            <w:tcW w:w="516" w:type="dxa"/>
            <w:tcBorders>
              <w:top w:val="single" w:sz="4" w:space="0" w:color="auto"/>
              <w:left w:val="single" w:sz="4" w:space="0" w:color="auto"/>
              <w:bottom w:val="single" w:sz="4" w:space="0" w:color="auto"/>
              <w:right w:val="single" w:sz="4" w:space="0" w:color="auto"/>
            </w:tcBorders>
            <w:tcPrChange w:id="2379"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FF43B25" w14:textId="77777777" w:rsidR="001179A9" w:rsidRPr="009313B7" w:rsidRDefault="001179A9" w:rsidP="00D24AFB">
            <w:pPr>
              <w:rPr>
                <w:ins w:id="2380" w:author="rapp" w:date="2022-08-30T21:29:00Z"/>
              </w:rPr>
            </w:pPr>
          </w:p>
        </w:tc>
        <w:tc>
          <w:tcPr>
            <w:tcW w:w="516" w:type="dxa"/>
            <w:tcBorders>
              <w:top w:val="single" w:sz="4" w:space="0" w:color="auto"/>
              <w:left w:val="single" w:sz="4" w:space="0" w:color="auto"/>
              <w:bottom w:val="single" w:sz="4" w:space="0" w:color="auto"/>
              <w:right w:val="single" w:sz="4" w:space="0" w:color="auto"/>
            </w:tcBorders>
            <w:tcPrChange w:id="2381"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78DAE72" w14:textId="77777777" w:rsidR="001179A9" w:rsidRPr="009313B7" w:rsidRDefault="001179A9" w:rsidP="00D24AFB">
            <w:pPr>
              <w:rPr>
                <w:ins w:id="2382" w:author="rapp" w:date="2022-08-30T21:29:00Z"/>
              </w:rPr>
            </w:pPr>
          </w:p>
        </w:tc>
        <w:tc>
          <w:tcPr>
            <w:tcW w:w="516" w:type="dxa"/>
            <w:tcBorders>
              <w:top w:val="single" w:sz="4" w:space="0" w:color="auto"/>
              <w:left w:val="single" w:sz="4" w:space="0" w:color="auto"/>
              <w:bottom w:val="single" w:sz="4" w:space="0" w:color="auto"/>
              <w:right w:val="single" w:sz="4" w:space="0" w:color="auto"/>
            </w:tcBorders>
            <w:tcPrChange w:id="2383"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61859E81" w14:textId="77777777" w:rsidR="001179A9" w:rsidRPr="009313B7" w:rsidRDefault="001179A9" w:rsidP="00D24AFB">
            <w:pPr>
              <w:rPr>
                <w:ins w:id="2384" w:author="rapp" w:date="2022-08-30T22:52:00Z"/>
              </w:rPr>
            </w:pPr>
          </w:p>
        </w:tc>
      </w:tr>
      <w:tr w:rsidR="001179A9" w:rsidRPr="009313B7" w14:paraId="4611479D" w14:textId="5E1EB645"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85"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386" w:author="S3-222291" w:date="2022-08-30T21:56:00Z"/>
          <w:trPrChange w:id="2387"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388"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72000ACE" w14:textId="45A467DA" w:rsidR="001179A9" w:rsidRPr="006F39D4" w:rsidRDefault="001179A9" w:rsidP="00D24AFB">
            <w:pPr>
              <w:rPr>
                <w:ins w:id="2389" w:author="S3-222291" w:date="2022-08-30T21:56:00Z"/>
              </w:rPr>
            </w:pPr>
            <w:ins w:id="2390" w:author="rapp" w:date="2022-08-30T21:57:00Z">
              <w:r w:rsidRPr="00614B78">
                <w:t>#</w:t>
              </w:r>
              <w:r>
                <w:t>17</w:t>
              </w:r>
              <w:r w:rsidRPr="00614B78">
                <w:t>: Authorization mechanism negotiation using existing methods</w:t>
              </w:r>
            </w:ins>
          </w:p>
        </w:tc>
        <w:tc>
          <w:tcPr>
            <w:tcW w:w="539" w:type="dxa"/>
            <w:tcBorders>
              <w:top w:val="single" w:sz="4" w:space="0" w:color="auto"/>
              <w:left w:val="single" w:sz="4" w:space="0" w:color="auto"/>
              <w:bottom w:val="single" w:sz="4" w:space="0" w:color="auto"/>
              <w:right w:val="single" w:sz="4" w:space="0" w:color="auto"/>
            </w:tcBorders>
            <w:tcPrChange w:id="2391"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06AB85FD" w14:textId="77777777" w:rsidR="001179A9" w:rsidRDefault="001179A9" w:rsidP="00D24AFB">
            <w:pPr>
              <w:rPr>
                <w:ins w:id="2392" w:author="S3-222291" w:date="2022-08-30T21:56:00Z"/>
              </w:rPr>
            </w:pPr>
          </w:p>
        </w:tc>
        <w:tc>
          <w:tcPr>
            <w:tcW w:w="517" w:type="dxa"/>
            <w:tcBorders>
              <w:top w:val="single" w:sz="4" w:space="0" w:color="auto"/>
              <w:left w:val="single" w:sz="4" w:space="0" w:color="auto"/>
              <w:bottom w:val="single" w:sz="4" w:space="0" w:color="auto"/>
              <w:right w:val="single" w:sz="4" w:space="0" w:color="auto"/>
            </w:tcBorders>
            <w:tcPrChange w:id="239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D3FE5D7" w14:textId="77777777" w:rsidR="001179A9" w:rsidRDefault="001179A9" w:rsidP="00D24AFB">
            <w:pPr>
              <w:rPr>
                <w:ins w:id="2394" w:author="S3-222291" w:date="2022-08-30T21:56:00Z"/>
              </w:rPr>
            </w:pPr>
          </w:p>
        </w:tc>
        <w:tc>
          <w:tcPr>
            <w:tcW w:w="516" w:type="dxa"/>
            <w:tcBorders>
              <w:top w:val="single" w:sz="4" w:space="0" w:color="auto"/>
              <w:left w:val="single" w:sz="4" w:space="0" w:color="auto"/>
              <w:bottom w:val="single" w:sz="4" w:space="0" w:color="auto"/>
              <w:right w:val="single" w:sz="4" w:space="0" w:color="auto"/>
            </w:tcBorders>
            <w:tcPrChange w:id="239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17616C62" w14:textId="77777777" w:rsidR="001179A9" w:rsidRDefault="001179A9" w:rsidP="00D24AFB">
            <w:pPr>
              <w:rPr>
                <w:ins w:id="2396" w:author="S3-222291" w:date="2022-08-30T21:56:00Z"/>
              </w:rPr>
            </w:pPr>
          </w:p>
        </w:tc>
        <w:tc>
          <w:tcPr>
            <w:tcW w:w="516" w:type="dxa"/>
            <w:tcBorders>
              <w:top w:val="single" w:sz="4" w:space="0" w:color="auto"/>
              <w:left w:val="single" w:sz="4" w:space="0" w:color="auto"/>
              <w:bottom w:val="single" w:sz="4" w:space="0" w:color="auto"/>
              <w:right w:val="single" w:sz="4" w:space="0" w:color="auto"/>
            </w:tcBorders>
            <w:tcPrChange w:id="239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F87A812" w14:textId="77777777" w:rsidR="001179A9" w:rsidRPr="009313B7" w:rsidRDefault="001179A9" w:rsidP="00D24AFB">
            <w:pPr>
              <w:rPr>
                <w:ins w:id="2398" w:author="S3-222291" w:date="2022-08-30T21:56:00Z"/>
              </w:rPr>
            </w:pPr>
          </w:p>
        </w:tc>
        <w:tc>
          <w:tcPr>
            <w:tcW w:w="516" w:type="dxa"/>
            <w:tcBorders>
              <w:top w:val="single" w:sz="4" w:space="0" w:color="auto"/>
              <w:left w:val="single" w:sz="4" w:space="0" w:color="auto"/>
              <w:bottom w:val="single" w:sz="4" w:space="0" w:color="auto"/>
              <w:right w:val="single" w:sz="4" w:space="0" w:color="auto"/>
            </w:tcBorders>
            <w:tcPrChange w:id="239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247846B" w14:textId="77777777" w:rsidR="001179A9" w:rsidRDefault="001179A9" w:rsidP="00D24AFB">
            <w:pPr>
              <w:rPr>
                <w:ins w:id="2400" w:author="S3-222291" w:date="2022-08-30T21:56:00Z"/>
              </w:rPr>
            </w:pPr>
          </w:p>
        </w:tc>
        <w:tc>
          <w:tcPr>
            <w:tcW w:w="516" w:type="dxa"/>
            <w:tcBorders>
              <w:top w:val="single" w:sz="4" w:space="0" w:color="auto"/>
              <w:left w:val="single" w:sz="4" w:space="0" w:color="auto"/>
              <w:bottom w:val="single" w:sz="4" w:space="0" w:color="auto"/>
              <w:right w:val="single" w:sz="4" w:space="0" w:color="auto"/>
            </w:tcBorders>
            <w:tcPrChange w:id="240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CAFDA74" w14:textId="77777777" w:rsidR="001179A9" w:rsidRDefault="001179A9" w:rsidP="00D24AFB">
            <w:pPr>
              <w:rPr>
                <w:ins w:id="2402" w:author="S3-222291" w:date="2022-08-30T21:56:00Z"/>
              </w:rPr>
            </w:pPr>
          </w:p>
        </w:tc>
        <w:tc>
          <w:tcPr>
            <w:tcW w:w="516" w:type="dxa"/>
            <w:tcBorders>
              <w:top w:val="single" w:sz="4" w:space="0" w:color="auto"/>
              <w:left w:val="single" w:sz="4" w:space="0" w:color="auto"/>
              <w:bottom w:val="single" w:sz="4" w:space="0" w:color="auto"/>
              <w:right w:val="single" w:sz="4" w:space="0" w:color="auto"/>
            </w:tcBorders>
            <w:tcPrChange w:id="2403"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315C8F53" w14:textId="06FFC0F3" w:rsidR="001179A9" w:rsidRPr="009313B7" w:rsidRDefault="001179A9" w:rsidP="00D24AFB">
            <w:pPr>
              <w:rPr>
                <w:ins w:id="2404" w:author="S3-222291" w:date="2022-08-30T21:56:00Z"/>
              </w:rPr>
            </w:pPr>
            <w:ins w:id="2405" w:author="rapp" w:date="2022-08-30T21:57:00Z">
              <w:r>
                <w:t>X</w:t>
              </w:r>
            </w:ins>
          </w:p>
        </w:tc>
        <w:tc>
          <w:tcPr>
            <w:tcW w:w="470" w:type="dxa"/>
            <w:tcBorders>
              <w:top w:val="single" w:sz="4" w:space="0" w:color="auto"/>
              <w:left w:val="single" w:sz="4" w:space="0" w:color="auto"/>
              <w:bottom w:val="single" w:sz="4" w:space="0" w:color="auto"/>
              <w:right w:val="single" w:sz="4" w:space="0" w:color="auto"/>
            </w:tcBorders>
            <w:tcPrChange w:id="2406"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46F32E4E" w14:textId="77777777" w:rsidR="001179A9" w:rsidRDefault="001179A9" w:rsidP="00D24AFB">
            <w:pPr>
              <w:rPr>
                <w:ins w:id="2407" w:author="S3-222291" w:date="2022-08-30T21:56:00Z"/>
              </w:rPr>
            </w:pPr>
          </w:p>
        </w:tc>
        <w:tc>
          <w:tcPr>
            <w:tcW w:w="456" w:type="dxa"/>
            <w:tcBorders>
              <w:top w:val="single" w:sz="4" w:space="0" w:color="auto"/>
              <w:left w:val="single" w:sz="4" w:space="0" w:color="auto"/>
              <w:bottom w:val="single" w:sz="4" w:space="0" w:color="auto"/>
              <w:right w:val="single" w:sz="4" w:space="0" w:color="auto"/>
            </w:tcBorders>
            <w:tcPrChange w:id="2408"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7A44474A" w14:textId="77777777" w:rsidR="001179A9" w:rsidRDefault="001179A9" w:rsidP="00D24AFB">
            <w:pPr>
              <w:rPr>
                <w:ins w:id="2409" w:author="S3-222291" w:date="2022-08-30T21:56:00Z"/>
              </w:rPr>
            </w:pPr>
          </w:p>
        </w:tc>
        <w:tc>
          <w:tcPr>
            <w:tcW w:w="516" w:type="dxa"/>
            <w:tcBorders>
              <w:top w:val="single" w:sz="4" w:space="0" w:color="auto"/>
              <w:left w:val="single" w:sz="4" w:space="0" w:color="auto"/>
              <w:bottom w:val="single" w:sz="4" w:space="0" w:color="auto"/>
              <w:right w:val="single" w:sz="4" w:space="0" w:color="auto"/>
            </w:tcBorders>
            <w:tcPrChange w:id="2410"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86FE3BC" w14:textId="77777777" w:rsidR="001179A9" w:rsidRPr="009313B7" w:rsidRDefault="001179A9" w:rsidP="00D24AFB">
            <w:pPr>
              <w:rPr>
                <w:ins w:id="2411" w:author="S3-222291" w:date="2022-08-30T21:56:00Z"/>
              </w:rPr>
            </w:pPr>
          </w:p>
        </w:tc>
        <w:tc>
          <w:tcPr>
            <w:tcW w:w="516" w:type="dxa"/>
            <w:tcBorders>
              <w:top w:val="single" w:sz="4" w:space="0" w:color="auto"/>
              <w:left w:val="single" w:sz="4" w:space="0" w:color="auto"/>
              <w:bottom w:val="single" w:sz="4" w:space="0" w:color="auto"/>
              <w:right w:val="single" w:sz="4" w:space="0" w:color="auto"/>
            </w:tcBorders>
            <w:tcPrChange w:id="2412"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678074E4" w14:textId="77777777" w:rsidR="001179A9" w:rsidRPr="009313B7" w:rsidRDefault="001179A9" w:rsidP="00D24AFB">
            <w:pPr>
              <w:rPr>
                <w:ins w:id="2413" w:author="S3-222291" w:date="2022-08-30T21:56:00Z"/>
              </w:rPr>
            </w:pPr>
          </w:p>
        </w:tc>
        <w:tc>
          <w:tcPr>
            <w:tcW w:w="516" w:type="dxa"/>
            <w:tcBorders>
              <w:top w:val="single" w:sz="4" w:space="0" w:color="auto"/>
              <w:left w:val="single" w:sz="4" w:space="0" w:color="auto"/>
              <w:bottom w:val="single" w:sz="4" w:space="0" w:color="auto"/>
              <w:right w:val="single" w:sz="4" w:space="0" w:color="auto"/>
            </w:tcBorders>
            <w:tcPrChange w:id="2414"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5B435520" w14:textId="77777777" w:rsidR="001179A9" w:rsidRPr="009313B7" w:rsidRDefault="001179A9" w:rsidP="00D24AFB">
            <w:pPr>
              <w:rPr>
                <w:ins w:id="2415" w:author="rapp" w:date="2022-08-30T22:52:00Z"/>
              </w:rPr>
            </w:pPr>
          </w:p>
        </w:tc>
      </w:tr>
      <w:tr w:rsidR="001179A9" w:rsidRPr="009313B7" w14:paraId="6D3ECA0F" w14:textId="41258138"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16"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417" w:author="S3-222294" w:date="2022-08-30T22:24:00Z"/>
          <w:trPrChange w:id="2418"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419"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3ABB7423" w14:textId="36B2EC31" w:rsidR="001179A9" w:rsidRPr="00614B78" w:rsidRDefault="001179A9" w:rsidP="00D24AFB">
            <w:pPr>
              <w:rPr>
                <w:ins w:id="2420" w:author="S3-222294" w:date="2022-08-30T22:24:00Z"/>
              </w:rPr>
            </w:pPr>
            <w:ins w:id="2421" w:author="rapp" w:date="2022-08-30T22:24:00Z">
              <w:r>
                <w:t>#18:</w:t>
              </w:r>
            </w:ins>
            <w:ins w:id="2422" w:author="rapp" w:date="2022-08-30T22:57:00Z">
              <w:r>
                <w:t xml:space="preserve"> TBD</w:t>
              </w:r>
            </w:ins>
          </w:p>
        </w:tc>
        <w:tc>
          <w:tcPr>
            <w:tcW w:w="539" w:type="dxa"/>
            <w:tcBorders>
              <w:top w:val="single" w:sz="4" w:space="0" w:color="auto"/>
              <w:left w:val="single" w:sz="4" w:space="0" w:color="auto"/>
              <w:bottom w:val="single" w:sz="4" w:space="0" w:color="auto"/>
              <w:right w:val="single" w:sz="4" w:space="0" w:color="auto"/>
            </w:tcBorders>
            <w:tcPrChange w:id="2423"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44632613" w14:textId="77777777" w:rsidR="001179A9" w:rsidRDefault="001179A9" w:rsidP="00D24AFB">
            <w:pPr>
              <w:rPr>
                <w:ins w:id="2424" w:author="S3-222294" w:date="2022-08-30T22:24:00Z"/>
              </w:rPr>
            </w:pPr>
          </w:p>
        </w:tc>
        <w:tc>
          <w:tcPr>
            <w:tcW w:w="517" w:type="dxa"/>
            <w:tcBorders>
              <w:top w:val="single" w:sz="4" w:space="0" w:color="auto"/>
              <w:left w:val="single" w:sz="4" w:space="0" w:color="auto"/>
              <w:bottom w:val="single" w:sz="4" w:space="0" w:color="auto"/>
              <w:right w:val="single" w:sz="4" w:space="0" w:color="auto"/>
            </w:tcBorders>
            <w:tcPrChange w:id="242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AB88C0F" w14:textId="77777777" w:rsidR="001179A9" w:rsidRDefault="001179A9" w:rsidP="00D24AFB">
            <w:pPr>
              <w:rPr>
                <w:ins w:id="2426" w:author="S3-222294" w:date="2022-08-30T22:24:00Z"/>
              </w:rPr>
            </w:pPr>
          </w:p>
        </w:tc>
        <w:tc>
          <w:tcPr>
            <w:tcW w:w="516" w:type="dxa"/>
            <w:tcBorders>
              <w:top w:val="single" w:sz="4" w:space="0" w:color="auto"/>
              <w:left w:val="single" w:sz="4" w:space="0" w:color="auto"/>
              <w:bottom w:val="single" w:sz="4" w:space="0" w:color="auto"/>
              <w:right w:val="single" w:sz="4" w:space="0" w:color="auto"/>
            </w:tcBorders>
            <w:tcPrChange w:id="242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4E1D72C" w14:textId="77777777" w:rsidR="001179A9" w:rsidRDefault="001179A9" w:rsidP="00D24AFB">
            <w:pPr>
              <w:rPr>
                <w:ins w:id="2428" w:author="S3-222294" w:date="2022-08-30T22:24:00Z"/>
              </w:rPr>
            </w:pPr>
          </w:p>
        </w:tc>
        <w:tc>
          <w:tcPr>
            <w:tcW w:w="516" w:type="dxa"/>
            <w:tcBorders>
              <w:top w:val="single" w:sz="4" w:space="0" w:color="auto"/>
              <w:left w:val="single" w:sz="4" w:space="0" w:color="auto"/>
              <w:bottom w:val="single" w:sz="4" w:space="0" w:color="auto"/>
              <w:right w:val="single" w:sz="4" w:space="0" w:color="auto"/>
            </w:tcBorders>
            <w:tcPrChange w:id="242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7085D8B" w14:textId="77777777" w:rsidR="001179A9" w:rsidRPr="009313B7" w:rsidRDefault="001179A9" w:rsidP="00D24AFB">
            <w:pPr>
              <w:rPr>
                <w:ins w:id="2430" w:author="S3-222294" w:date="2022-08-30T22:24:00Z"/>
              </w:rPr>
            </w:pPr>
          </w:p>
        </w:tc>
        <w:tc>
          <w:tcPr>
            <w:tcW w:w="516" w:type="dxa"/>
            <w:tcBorders>
              <w:top w:val="single" w:sz="4" w:space="0" w:color="auto"/>
              <w:left w:val="single" w:sz="4" w:space="0" w:color="auto"/>
              <w:bottom w:val="single" w:sz="4" w:space="0" w:color="auto"/>
              <w:right w:val="single" w:sz="4" w:space="0" w:color="auto"/>
            </w:tcBorders>
            <w:tcPrChange w:id="243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6F97DEE" w14:textId="77777777" w:rsidR="001179A9" w:rsidRDefault="001179A9" w:rsidP="00D24AFB">
            <w:pPr>
              <w:rPr>
                <w:ins w:id="2432" w:author="S3-222294" w:date="2022-08-30T22:24:00Z"/>
              </w:rPr>
            </w:pPr>
          </w:p>
        </w:tc>
        <w:tc>
          <w:tcPr>
            <w:tcW w:w="516" w:type="dxa"/>
            <w:tcBorders>
              <w:top w:val="single" w:sz="4" w:space="0" w:color="auto"/>
              <w:left w:val="single" w:sz="4" w:space="0" w:color="auto"/>
              <w:bottom w:val="single" w:sz="4" w:space="0" w:color="auto"/>
              <w:right w:val="single" w:sz="4" w:space="0" w:color="auto"/>
            </w:tcBorders>
            <w:tcPrChange w:id="243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C60E488" w14:textId="77777777" w:rsidR="001179A9" w:rsidRDefault="001179A9" w:rsidP="00D24AFB">
            <w:pPr>
              <w:rPr>
                <w:ins w:id="2434" w:author="S3-222294" w:date="2022-08-30T22:24:00Z"/>
              </w:rPr>
            </w:pPr>
          </w:p>
        </w:tc>
        <w:tc>
          <w:tcPr>
            <w:tcW w:w="516" w:type="dxa"/>
            <w:tcBorders>
              <w:top w:val="single" w:sz="4" w:space="0" w:color="auto"/>
              <w:left w:val="single" w:sz="4" w:space="0" w:color="auto"/>
              <w:bottom w:val="single" w:sz="4" w:space="0" w:color="auto"/>
              <w:right w:val="single" w:sz="4" w:space="0" w:color="auto"/>
            </w:tcBorders>
            <w:tcPrChange w:id="2435"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5C2C23C6" w14:textId="77777777" w:rsidR="001179A9" w:rsidRDefault="001179A9" w:rsidP="00D24AFB">
            <w:pPr>
              <w:rPr>
                <w:ins w:id="2436" w:author="S3-222294" w:date="2022-08-30T22:24:00Z"/>
              </w:rPr>
            </w:pPr>
          </w:p>
        </w:tc>
        <w:tc>
          <w:tcPr>
            <w:tcW w:w="470" w:type="dxa"/>
            <w:tcBorders>
              <w:top w:val="single" w:sz="4" w:space="0" w:color="auto"/>
              <w:left w:val="single" w:sz="4" w:space="0" w:color="auto"/>
              <w:bottom w:val="single" w:sz="4" w:space="0" w:color="auto"/>
              <w:right w:val="single" w:sz="4" w:space="0" w:color="auto"/>
            </w:tcBorders>
            <w:tcPrChange w:id="2437"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24655233" w14:textId="77777777" w:rsidR="001179A9" w:rsidRDefault="001179A9" w:rsidP="00D24AFB">
            <w:pPr>
              <w:rPr>
                <w:ins w:id="2438" w:author="S3-222294" w:date="2022-08-30T22:24:00Z"/>
              </w:rPr>
            </w:pPr>
          </w:p>
        </w:tc>
        <w:tc>
          <w:tcPr>
            <w:tcW w:w="456" w:type="dxa"/>
            <w:tcBorders>
              <w:top w:val="single" w:sz="4" w:space="0" w:color="auto"/>
              <w:left w:val="single" w:sz="4" w:space="0" w:color="auto"/>
              <w:bottom w:val="single" w:sz="4" w:space="0" w:color="auto"/>
              <w:right w:val="single" w:sz="4" w:space="0" w:color="auto"/>
            </w:tcBorders>
            <w:tcPrChange w:id="2439"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5E0F3E40" w14:textId="78770CA5" w:rsidR="001179A9" w:rsidRDefault="001179A9" w:rsidP="00D24AFB">
            <w:pPr>
              <w:rPr>
                <w:ins w:id="2440" w:author="S3-222294" w:date="2022-08-30T22:24:00Z"/>
              </w:rPr>
            </w:pPr>
            <w:ins w:id="2441" w:author="rapp" w:date="2022-08-30T22:25:00Z">
              <w:r>
                <w:t>X</w:t>
              </w:r>
            </w:ins>
          </w:p>
        </w:tc>
        <w:tc>
          <w:tcPr>
            <w:tcW w:w="516" w:type="dxa"/>
            <w:tcBorders>
              <w:top w:val="single" w:sz="4" w:space="0" w:color="auto"/>
              <w:left w:val="single" w:sz="4" w:space="0" w:color="auto"/>
              <w:bottom w:val="single" w:sz="4" w:space="0" w:color="auto"/>
              <w:right w:val="single" w:sz="4" w:space="0" w:color="auto"/>
            </w:tcBorders>
            <w:tcPrChange w:id="2442"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9D40148" w14:textId="77777777" w:rsidR="001179A9" w:rsidRPr="009313B7" w:rsidRDefault="001179A9" w:rsidP="00D24AFB">
            <w:pPr>
              <w:rPr>
                <w:ins w:id="2443" w:author="S3-222294" w:date="2022-08-30T22:24:00Z"/>
              </w:rPr>
            </w:pPr>
          </w:p>
        </w:tc>
        <w:tc>
          <w:tcPr>
            <w:tcW w:w="516" w:type="dxa"/>
            <w:tcBorders>
              <w:top w:val="single" w:sz="4" w:space="0" w:color="auto"/>
              <w:left w:val="single" w:sz="4" w:space="0" w:color="auto"/>
              <w:bottom w:val="single" w:sz="4" w:space="0" w:color="auto"/>
              <w:right w:val="single" w:sz="4" w:space="0" w:color="auto"/>
            </w:tcBorders>
            <w:tcPrChange w:id="2444"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541ED71" w14:textId="77777777" w:rsidR="001179A9" w:rsidRPr="009313B7" w:rsidRDefault="001179A9" w:rsidP="00D24AFB">
            <w:pPr>
              <w:rPr>
                <w:ins w:id="2445" w:author="S3-222294" w:date="2022-08-30T22:24:00Z"/>
              </w:rPr>
            </w:pPr>
          </w:p>
        </w:tc>
        <w:tc>
          <w:tcPr>
            <w:tcW w:w="516" w:type="dxa"/>
            <w:tcBorders>
              <w:top w:val="single" w:sz="4" w:space="0" w:color="auto"/>
              <w:left w:val="single" w:sz="4" w:space="0" w:color="auto"/>
              <w:bottom w:val="single" w:sz="4" w:space="0" w:color="auto"/>
              <w:right w:val="single" w:sz="4" w:space="0" w:color="auto"/>
            </w:tcBorders>
            <w:tcPrChange w:id="2446"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56DB1DF4" w14:textId="77777777" w:rsidR="001179A9" w:rsidRPr="009313B7" w:rsidRDefault="001179A9" w:rsidP="00D24AFB">
            <w:pPr>
              <w:rPr>
                <w:ins w:id="2447" w:author="rapp" w:date="2022-08-30T22:52:00Z"/>
              </w:rPr>
            </w:pPr>
          </w:p>
        </w:tc>
      </w:tr>
      <w:tr w:rsidR="001179A9" w:rsidRPr="009313B7" w14:paraId="6E27FF40" w14:textId="77777777" w:rsidTr="001179A9">
        <w:trPr>
          <w:jc w:val="center"/>
          <w:ins w:id="2448" w:author="rapp" w:date="2022-08-30T22:57:00Z"/>
        </w:trPr>
        <w:tc>
          <w:tcPr>
            <w:tcW w:w="3521" w:type="dxa"/>
            <w:tcBorders>
              <w:top w:val="single" w:sz="4" w:space="0" w:color="auto"/>
              <w:left w:val="single" w:sz="4" w:space="0" w:color="auto"/>
              <w:bottom w:val="single" w:sz="4" w:space="0" w:color="auto"/>
              <w:right w:val="single" w:sz="4" w:space="0" w:color="auto"/>
            </w:tcBorders>
          </w:tcPr>
          <w:p w14:paraId="1799ED34" w14:textId="41BE1827" w:rsidR="001179A9" w:rsidRDefault="001179A9" w:rsidP="00D24AFB">
            <w:pPr>
              <w:rPr>
                <w:ins w:id="2449" w:author="rapp" w:date="2022-08-30T22:57:00Z"/>
              </w:rPr>
            </w:pPr>
            <w:ins w:id="2450" w:author="rapp" w:date="2022-08-30T22:57:00Z">
              <w:r>
                <w:t>#19</w:t>
              </w:r>
            </w:ins>
            <w:ins w:id="2451" w:author="rapp" w:date="2022-08-30T22:58:00Z">
              <w:r>
                <w:t>: Hosted SEPP requirements</w:t>
              </w:r>
            </w:ins>
          </w:p>
        </w:tc>
        <w:tc>
          <w:tcPr>
            <w:tcW w:w="539" w:type="dxa"/>
            <w:tcBorders>
              <w:top w:val="single" w:sz="4" w:space="0" w:color="auto"/>
              <w:left w:val="single" w:sz="4" w:space="0" w:color="auto"/>
              <w:bottom w:val="single" w:sz="4" w:space="0" w:color="auto"/>
              <w:right w:val="single" w:sz="4" w:space="0" w:color="auto"/>
            </w:tcBorders>
          </w:tcPr>
          <w:p w14:paraId="072DAB3A" w14:textId="77777777" w:rsidR="001179A9" w:rsidRDefault="001179A9" w:rsidP="00D24AFB">
            <w:pPr>
              <w:rPr>
                <w:ins w:id="2452" w:author="rapp" w:date="2022-08-30T22:57:00Z"/>
              </w:rPr>
            </w:pPr>
          </w:p>
        </w:tc>
        <w:tc>
          <w:tcPr>
            <w:tcW w:w="517" w:type="dxa"/>
            <w:tcBorders>
              <w:top w:val="single" w:sz="4" w:space="0" w:color="auto"/>
              <w:left w:val="single" w:sz="4" w:space="0" w:color="auto"/>
              <w:bottom w:val="single" w:sz="4" w:space="0" w:color="auto"/>
              <w:right w:val="single" w:sz="4" w:space="0" w:color="auto"/>
            </w:tcBorders>
          </w:tcPr>
          <w:p w14:paraId="7E0E808C" w14:textId="77777777" w:rsidR="001179A9" w:rsidRDefault="001179A9" w:rsidP="00D24AFB">
            <w:pPr>
              <w:rPr>
                <w:ins w:id="2453" w:author="rapp" w:date="2022-08-30T22:57:00Z"/>
              </w:rPr>
            </w:pPr>
          </w:p>
        </w:tc>
        <w:tc>
          <w:tcPr>
            <w:tcW w:w="516" w:type="dxa"/>
            <w:tcBorders>
              <w:top w:val="single" w:sz="4" w:space="0" w:color="auto"/>
              <w:left w:val="single" w:sz="4" w:space="0" w:color="auto"/>
              <w:bottom w:val="single" w:sz="4" w:space="0" w:color="auto"/>
              <w:right w:val="single" w:sz="4" w:space="0" w:color="auto"/>
            </w:tcBorders>
          </w:tcPr>
          <w:p w14:paraId="0D6668B5" w14:textId="77777777" w:rsidR="001179A9" w:rsidRDefault="001179A9" w:rsidP="00D24AFB">
            <w:pPr>
              <w:rPr>
                <w:ins w:id="2454" w:author="rapp" w:date="2022-08-30T22:57:00Z"/>
              </w:rPr>
            </w:pPr>
          </w:p>
        </w:tc>
        <w:tc>
          <w:tcPr>
            <w:tcW w:w="516" w:type="dxa"/>
            <w:tcBorders>
              <w:top w:val="single" w:sz="4" w:space="0" w:color="auto"/>
              <w:left w:val="single" w:sz="4" w:space="0" w:color="auto"/>
              <w:bottom w:val="single" w:sz="4" w:space="0" w:color="auto"/>
              <w:right w:val="single" w:sz="4" w:space="0" w:color="auto"/>
            </w:tcBorders>
          </w:tcPr>
          <w:p w14:paraId="2CCBA652" w14:textId="77777777" w:rsidR="001179A9" w:rsidRPr="009313B7" w:rsidRDefault="001179A9" w:rsidP="00D24AFB">
            <w:pPr>
              <w:rPr>
                <w:ins w:id="2455" w:author="rapp" w:date="2022-08-30T22:57:00Z"/>
              </w:rPr>
            </w:pPr>
          </w:p>
        </w:tc>
        <w:tc>
          <w:tcPr>
            <w:tcW w:w="516" w:type="dxa"/>
            <w:tcBorders>
              <w:top w:val="single" w:sz="4" w:space="0" w:color="auto"/>
              <w:left w:val="single" w:sz="4" w:space="0" w:color="auto"/>
              <w:bottom w:val="single" w:sz="4" w:space="0" w:color="auto"/>
              <w:right w:val="single" w:sz="4" w:space="0" w:color="auto"/>
            </w:tcBorders>
          </w:tcPr>
          <w:p w14:paraId="1BB864F8" w14:textId="77777777" w:rsidR="001179A9" w:rsidRDefault="001179A9" w:rsidP="00D24AFB">
            <w:pPr>
              <w:rPr>
                <w:ins w:id="2456" w:author="rapp" w:date="2022-08-30T22:57:00Z"/>
              </w:rPr>
            </w:pPr>
          </w:p>
        </w:tc>
        <w:tc>
          <w:tcPr>
            <w:tcW w:w="516" w:type="dxa"/>
            <w:tcBorders>
              <w:top w:val="single" w:sz="4" w:space="0" w:color="auto"/>
              <w:left w:val="single" w:sz="4" w:space="0" w:color="auto"/>
              <w:bottom w:val="single" w:sz="4" w:space="0" w:color="auto"/>
              <w:right w:val="single" w:sz="4" w:space="0" w:color="auto"/>
            </w:tcBorders>
          </w:tcPr>
          <w:p w14:paraId="0C063505" w14:textId="77777777" w:rsidR="001179A9" w:rsidRDefault="001179A9" w:rsidP="00D24AFB">
            <w:pPr>
              <w:rPr>
                <w:ins w:id="2457" w:author="rapp" w:date="2022-08-30T22:57:00Z"/>
              </w:rPr>
            </w:pPr>
          </w:p>
        </w:tc>
        <w:tc>
          <w:tcPr>
            <w:tcW w:w="516" w:type="dxa"/>
            <w:tcBorders>
              <w:top w:val="single" w:sz="4" w:space="0" w:color="auto"/>
              <w:left w:val="single" w:sz="4" w:space="0" w:color="auto"/>
              <w:bottom w:val="single" w:sz="4" w:space="0" w:color="auto"/>
              <w:right w:val="single" w:sz="4" w:space="0" w:color="auto"/>
            </w:tcBorders>
          </w:tcPr>
          <w:p w14:paraId="652CB9C3" w14:textId="77777777" w:rsidR="001179A9" w:rsidRDefault="001179A9" w:rsidP="00D24AFB">
            <w:pPr>
              <w:rPr>
                <w:ins w:id="2458" w:author="rapp" w:date="2022-08-30T22:57:00Z"/>
              </w:rPr>
            </w:pPr>
          </w:p>
        </w:tc>
        <w:tc>
          <w:tcPr>
            <w:tcW w:w="470" w:type="dxa"/>
            <w:tcBorders>
              <w:top w:val="single" w:sz="4" w:space="0" w:color="auto"/>
              <w:left w:val="single" w:sz="4" w:space="0" w:color="auto"/>
              <w:bottom w:val="single" w:sz="4" w:space="0" w:color="auto"/>
              <w:right w:val="single" w:sz="4" w:space="0" w:color="auto"/>
            </w:tcBorders>
          </w:tcPr>
          <w:p w14:paraId="7FDF4979" w14:textId="77777777" w:rsidR="001179A9" w:rsidRDefault="001179A9" w:rsidP="00D24AFB">
            <w:pPr>
              <w:rPr>
                <w:ins w:id="2459" w:author="rapp" w:date="2022-08-30T22:57:00Z"/>
              </w:rPr>
            </w:pPr>
          </w:p>
        </w:tc>
        <w:tc>
          <w:tcPr>
            <w:tcW w:w="456" w:type="dxa"/>
            <w:tcBorders>
              <w:top w:val="single" w:sz="4" w:space="0" w:color="auto"/>
              <w:left w:val="single" w:sz="4" w:space="0" w:color="auto"/>
              <w:bottom w:val="single" w:sz="4" w:space="0" w:color="auto"/>
              <w:right w:val="single" w:sz="4" w:space="0" w:color="auto"/>
            </w:tcBorders>
          </w:tcPr>
          <w:p w14:paraId="3412ACC8" w14:textId="77777777" w:rsidR="001179A9" w:rsidRDefault="001179A9" w:rsidP="00D24AFB">
            <w:pPr>
              <w:rPr>
                <w:ins w:id="2460" w:author="rapp" w:date="2022-08-30T22:57:00Z"/>
              </w:rPr>
            </w:pPr>
          </w:p>
        </w:tc>
        <w:tc>
          <w:tcPr>
            <w:tcW w:w="516" w:type="dxa"/>
            <w:tcBorders>
              <w:top w:val="single" w:sz="4" w:space="0" w:color="auto"/>
              <w:left w:val="single" w:sz="4" w:space="0" w:color="auto"/>
              <w:bottom w:val="single" w:sz="4" w:space="0" w:color="auto"/>
              <w:right w:val="single" w:sz="4" w:space="0" w:color="auto"/>
            </w:tcBorders>
          </w:tcPr>
          <w:p w14:paraId="4B7B3804" w14:textId="77777777" w:rsidR="001179A9" w:rsidRPr="009313B7" w:rsidRDefault="001179A9" w:rsidP="00D24AFB">
            <w:pPr>
              <w:rPr>
                <w:ins w:id="2461" w:author="rapp" w:date="2022-08-30T22:57:00Z"/>
              </w:rPr>
            </w:pPr>
          </w:p>
        </w:tc>
        <w:tc>
          <w:tcPr>
            <w:tcW w:w="516" w:type="dxa"/>
            <w:tcBorders>
              <w:top w:val="single" w:sz="4" w:space="0" w:color="auto"/>
              <w:left w:val="single" w:sz="4" w:space="0" w:color="auto"/>
              <w:bottom w:val="single" w:sz="4" w:space="0" w:color="auto"/>
              <w:right w:val="single" w:sz="4" w:space="0" w:color="auto"/>
            </w:tcBorders>
          </w:tcPr>
          <w:p w14:paraId="5120D69B" w14:textId="77777777" w:rsidR="001179A9" w:rsidRPr="009313B7" w:rsidRDefault="001179A9" w:rsidP="00D24AFB">
            <w:pPr>
              <w:rPr>
                <w:ins w:id="2462" w:author="rapp" w:date="2022-08-30T22:57:00Z"/>
              </w:rPr>
            </w:pPr>
          </w:p>
        </w:tc>
        <w:tc>
          <w:tcPr>
            <w:tcW w:w="516" w:type="dxa"/>
            <w:tcBorders>
              <w:top w:val="single" w:sz="4" w:space="0" w:color="auto"/>
              <w:left w:val="single" w:sz="4" w:space="0" w:color="auto"/>
              <w:bottom w:val="single" w:sz="4" w:space="0" w:color="auto"/>
              <w:right w:val="single" w:sz="4" w:space="0" w:color="auto"/>
            </w:tcBorders>
          </w:tcPr>
          <w:p w14:paraId="73D5DA63" w14:textId="7B0E9CE3" w:rsidR="001179A9" w:rsidRPr="009313B7" w:rsidRDefault="001179A9" w:rsidP="00D24AFB">
            <w:pPr>
              <w:rPr>
                <w:ins w:id="2463" w:author="rapp" w:date="2022-08-30T22:57:00Z"/>
              </w:rPr>
            </w:pPr>
            <w:ins w:id="2464" w:author="rapp" w:date="2022-08-30T22:58:00Z">
              <w:r>
                <w:t>X</w:t>
              </w:r>
            </w:ins>
          </w:p>
        </w:tc>
      </w:tr>
      <w:tr w:rsidR="001179A9" w:rsidRPr="009313B7" w14:paraId="4EA44026" w14:textId="77777777" w:rsidTr="001179A9">
        <w:trPr>
          <w:jc w:val="center"/>
          <w:ins w:id="2465" w:author="rapp" w:date="2022-08-30T22:58:00Z"/>
        </w:trPr>
        <w:tc>
          <w:tcPr>
            <w:tcW w:w="3521" w:type="dxa"/>
            <w:tcBorders>
              <w:top w:val="single" w:sz="4" w:space="0" w:color="auto"/>
              <w:left w:val="single" w:sz="4" w:space="0" w:color="auto"/>
              <w:bottom w:val="single" w:sz="4" w:space="0" w:color="auto"/>
              <w:right w:val="single" w:sz="4" w:space="0" w:color="auto"/>
            </w:tcBorders>
          </w:tcPr>
          <w:p w14:paraId="7CC1D978" w14:textId="56CA3973" w:rsidR="001179A9" w:rsidRDefault="001179A9" w:rsidP="00D24AFB">
            <w:pPr>
              <w:rPr>
                <w:ins w:id="2466" w:author="rapp" w:date="2022-08-30T22:58:00Z"/>
              </w:rPr>
            </w:pPr>
            <w:ins w:id="2467" w:author="rapp" w:date="2022-08-30T22:59:00Z">
              <w:r>
                <w:t xml:space="preserve">#20: </w:t>
              </w:r>
              <w:r>
                <w:t>PRINS for Roaming Hubs</w:t>
              </w:r>
            </w:ins>
          </w:p>
        </w:tc>
        <w:tc>
          <w:tcPr>
            <w:tcW w:w="539" w:type="dxa"/>
            <w:tcBorders>
              <w:top w:val="single" w:sz="4" w:space="0" w:color="auto"/>
              <w:left w:val="single" w:sz="4" w:space="0" w:color="auto"/>
              <w:bottom w:val="single" w:sz="4" w:space="0" w:color="auto"/>
              <w:right w:val="single" w:sz="4" w:space="0" w:color="auto"/>
            </w:tcBorders>
          </w:tcPr>
          <w:p w14:paraId="33C0BA18" w14:textId="77777777" w:rsidR="001179A9" w:rsidRDefault="001179A9" w:rsidP="00D24AFB">
            <w:pPr>
              <w:rPr>
                <w:ins w:id="2468" w:author="rapp" w:date="2022-08-30T22:58:00Z"/>
              </w:rPr>
            </w:pPr>
          </w:p>
        </w:tc>
        <w:tc>
          <w:tcPr>
            <w:tcW w:w="517" w:type="dxa"/>
            <w:tcBorders>
              <w:top w:val="single" w:sz="4" w:space="0" w:color="auto"/>
              <w:left w:val="single" w:sz="4" w:space="0" w:color="auto"/>
              <w:bottom w:val="single" w:sz="4" w:space="0" w:color="auto"/>
              <w:right w:val="single" w:sz="4" w:space="0" w:color="auto"/>
            </w:tcBorders>
          </w:tcPr>
          <w:p w14:paraId="03AFFAF9" w14:textId="77777777" w:rsidR="001179A9" w:rsidRDefault="001179A9" w:rsidP="00D24AFB">
            <w:pPr>
              <w:rPr>
                <w:ins w:id="2469"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113BC42E" w14:textId="77777777" w:rsidR="001179A9" w:rsidRDefault="001179A9" w:rsidP="00D24AFB">
            <w:pPr>
              <w:rPr>
                <w:ins w:id="2470"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3CE1C226" w14:textId="77777777" w:rsidR="001179A9" w:rsidRPr="009313B7" w:rsidRDefault="001179A9" w:rsidP="00D24AFB">
            <w:pPr>
              <w:rPr>
                <w:ins w:id="2471"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3BE1F071" w14:textId="77777777" w:rsidR="001179A9" w:rsidRDefault="001179A9" w:rsidP="00D24AFB">
            <w:pPr>
              <w:rPr>
                <w:ins w:id="2472"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65D1E136" w14:textId="77777777" w:rsidR="001179A9" w:rsidRDefault="001179A9" w:rsidP="00D24AFB">
            <w:pPr>
              <w:rPr>
                <w:ins w:id="2473"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3FB9BD5E" w14:textId="77777777" w:rsidR="001179A9" w:rsidRDefault="001179A9" w:rsidP="00D24AFB">
            <w:pPr>
              <w:rPr>
                <w:ins w:id="2474" w:author="rapp" w:date="2022-08-30T22:58:00Z"/>
              </w:rPr>
            </w:pPr>
          </w:p>
        </w:tc>
        <w:tc>
          <w:tcPr>
            <w:tcW w:w="470" w:type="dxa"/>
            <w:tcBorders>
              <w:top w:val="single" w:sz="4" w:space="0" w:color="auto"/>
              <w:left w:val="single" w:sz="4" w:space="0" w:color="auto"/>
              <w:bottom w:val="single" w:sz="4" w:space="0" w:color="auto"/>
              <w:right w:val="single" w:sz="4" w:space="0" w:color="auto"/>
            </w:tcBorders>
          </w:tcPr>
          <w:p w14:paraId="53A29670" w14:textId="77777777" w:rsidR="001179A9" w:rsidRDefault="001179A9" w:rsidP="00D24AFB">
            <w:pPr>
              <w:rPr>
                <w:ins w:id="2475" w:author="rapp" w:date="2022-08-30T22:58:00Z"/>
              </w:rPr>
            </w:pPr>
          </w:p>
        </w:tc>
        <w:tc>
          <w:tcPr>
            <w:tcW w:w="456" w:type="dxa"/>
            <w:tcBorders>
              <w:top w:val="single" w:sz="4" w:space="0" w:color="auto"/>
              <w:left w:val="single" w:sz="4" w:space="0" w:color="auto"/>
              <w:bottom w:val="single" w:sz="4" w:space="0" w:color="auto"/>
              <w:right w:val="single" w:sz="4" w:space="0" w:color="auto"/>
            </w:tcBorders>
          </w:tcPr>
          <w:p w14:paraId="1F7237FB" w14:textId="77777777" w:rsidR="001179A9" w:rsidRDefault="001179A9" w:rsidP="00D24AFB">
            <w:pPr>
              <w:rPr>
                <w:ins w:id="2476"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7BDA643C" w14:textId="5CC1658A" w:rsidR="001179A9" w:rsidRPr="009313B7" w:rsidRDefault="001179A9" w:rsidP="00D24AFB">
            <w:pPr>
              <w:rPr>
                <w:ins w:id="2477" w:author="rapp" w:date="2022-08-30T22:58:00Z"/>
              </w:rPr>
            </w:pPr>
            <w:ins w:id="2478" w:author="rapp" w:date="2022-08-30T22:58:00Z">
              <w:r>
                <w:t>X</w:t>
              </w:r>
            </w:ins>
          </w:p>
        </w:tc>
        <w:tc>
          <w:tcPr>
            <w:tcW w:w="516" w:type="dxa"/>
            <w:tcBorders>
              <w:top w:val="single" w:sz="4" w:space="0" w:color="auto"/>
              <w:left w:val="single" w:sz="4" w:space="0" w:color="auto"/>
              <w:bottom w:val="single" w:sz="4" w:space="0" w:color="auto"/>
              <w:right w:val="single" w:sz="4" w:space="0" w:color="auto"/>
            </w:tcBorders>
          </w:tcPr>
          <w:p w14:paraId="044439A7" w14:textId="77777777" w:rsidR="001179A9" w:rsidRPr="009313B7" w:rsidRDefault="001179A9" w:rsidP="00D24AFB">
            <w:pPr>
              <w:rPr>
                <w:ins w:id="2479"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486465DA" w14:textId="77777777" w:rsidR="001179A9" w:rsidRDefault="001179A9" w:rsidP="00D24AFB">
            <w:pPr>
              <w:rPr>
                <w:ins w:id="2480" w:author="rapp" w:date="2022-08-30T22:58:00Z"/>
              </w:rPr>
            </w:pPr>
          </w:p>
        </w:tc>
      </w:tr>
      <w:tr w:rsidR="001179A9" w:rsidRPr="009313B7" w14:paraId="3EA97DA6" w14:textId="77777777" w:rsidTr="00CF240A">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81" w:author="rapp" w:date="2022-08-30T23:00: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750"/>
          <w:jc w:val="center"/>
          <w:ins w:id="2482" w:author="rapp" w:date="2022-08-30T22:58:00Z"/>
          <w:trPrChange w:id="2483" w:author="rapp" w:date="2022-08-30T23:00:00Z">
            <w:trPr>
              <w:gridAfter w:val="0"/>
              <w:jc w:val="center"/>
            </w:trPr>
          </w:trPrChange>
        </w:trPr>
        <w:tc>
          <w:tcPr>
            <w:tcW w:w="3521" w:type="dxa"/>
            <w:tcBorders>
              <w:top w:val="single" w:sz="4" w:space="0" w:color="auto"/>
              <w:left w:val="single" w:sz="4" w:space="0" w:color="auto"/>
              <w:bottom w:val="single" w:sz="4" w:space="0" w:color="auto"/>
              <w:right w:val="single" w:sz="4" w:space="0" w:color="auto"/>
            </w:tcBorders>
            <w:tcPrChange w:id="2484" w:author="rapp" w:date="2022-08-30T23:00:00Z">
              <w:tcPr>
                <w:tcW w:w="3521" w:type="dxa"/>
                <w:tcBorders>
                  <w:top w:val="single" w:sz="4" w:space="0" w:color="auto"/>
                  <w:left w:val="single" w:sz="4" w:space="0" w:color="auto"/>
                  <w:bottom w:val="single" w:sz="4" w:space="0" w:color="auto"/>
                  <w:right w:val="single" w:sz="4" w:space="0" w:color="auto"/>
                </w:tcBorders>
              </w:tcPr>
            </w:tcPrChange>
          </w:tcPr>
          <w:p w14:paraId="432CEB38" w14:textId="69BF8793" w:rsidR="001179A9" w:rsidRDefault="00CF240A" w:rsidP="00D24AFB">
            <w:pPr>
              <w:rPr>
                <w:ins w:id="2485" w:author="rapp" w:date="2022-08-30T22:58:00Z"/>
              </w:rPr>
            </w:pPr>
            <w:ins w:id="2486" w:author="rapp" w:date="2022-08-30T23:00:00Z">
              <w:r>
                <w:t xml:space="preserve">#21: </w:t>
              </w:r>
              <w:r w:rsidRPr="00CF240A">
                <w:t>Certificate solution for NRF validation of NFc for access token requests</w:t>
              </w:r>
            </w:ins>
          </w:p>
        </w:tc>
        <w:tc>
          <w:tcPr>
            <w:tcW w:w="539" w:type="dxa"/>
            <w:tcBorders>
              <w:top w:val="single" w:sz="4" w:space="0" w:color="auto"/>
              <w:left w:val="single" w:sz="4" w:space="0" w:color="auto"/>
              <w:bottom w:val="single" w:sz="4" w:space="0" w:color="auto"/>
              <w:right w:val="single" w:sz="4" w:space="0" w:color="auto"/>
            </w:tcBorders>
            <w:tcPrChange w:id="2487" w:author="rapp" w:date="2022-08-30T23:00:00Z">
              <w:tcPr>
                <w:tcW w:w="539" w:type="dxa"/>
                <w:gridSpan w:val="2"/>
                <w:tcBorders>
                  <w:top w:val="single" w:sz="4" w:space="0" w:color="auto"/>
                  <w:left w:val="single" w:sz="4" w:space="0" w:color="auto"/>
                  <w:bottom w:val="single" w:sz="4" w:space="0" w:color="auto"/>
                  <w:right w:val="single" w:sz="4" w:space="0" w:color="auto"/>
                </w:tcBorders>
              </w:tcPr>
            </w:tcPrChange>
          </w:tcPr>
          <w:p w14:paraId="2D48891A" w14:textId="77777777" w:rsidR="001179A9" w:rsidRDefault="001179A9" w:rsidP="00D24AFB">
            <w:pPr>
              <w:rPr>
                <w:ins w:id="2488" w:author="rapp" w:date="2022-08-30T22:58:00Z"/>
              </w:rPr>
            </w:pPr>
          </w:p>
        </w:tc>
        <w:tc>
          <w:tcPr>
            <w:tcW w:w="517" w:type="dxa"/>
            <w:tcBorders>
              <w:top w:val="single" w:sz="4" w:space="0" w:color="auto"/>
              <w:left w:val="single" w:sz="4" w:space="0" w:color="auto"/>
              <w:bottom w:val="single" w:sz="4" w:space="0" w:color="auto"/>
              <w:right w:val="single" w:sz="4" w:space="0" w:color="auto"/>
            </w:tcBorders>
            <w:tcPrChange w:id="2489" w:author="rapp" w:date="2022-08-30T23:00:00Z">
              <w:tcPr>
                <w:tcW w:w="517" w:type="dxa"/>
                <w:gridSpan w:val="2"/>
                <w:tcBorders>
                  <w:top w:val="single" w:sz="4" w:space="0" w:color="auto"/>
                  <w:left w:val="single" w:sz="4" w:space="0" w:color="auto"/>
                  <w:bottom w:val="single" w:sz="4" w:space="0" w:color="auto"/>
                  <w:right w:val="single" w:sz="4" w:space="0" w:color="auto"/>
                </w:tcBorders>
              </w:tcPr>
            </w:tcPrChange>
          </w:tcPr>
          <w:p w14:paraId="52C08868" w14:textId="77777777" w:rsidR="001179A9" w:rsidRDefault="001179A9" w:rsidP="00D24AFB">
            <w:pPr>
              <w:rPr>
                <w:ins w:id="2490" w:author="rapp" w:date="2022-08-30T22:58:00Z"/>
              </w:rPr>
            </w:pPr>
          </w:p>
        </w:tc>
        <w:tc>
          <w:tcPr>
            <w:tcW w:w="516" w:type="dxa"/>
            <w:tcBorders>
              <w:top w:val="single" w:sz="4" w:space="0" w:color="auto"/>
              <w:left w:val="single" w:sz="4" w:space="0" w:color="auto"/>
              <w:bottom w:val="single" w:sz="4" w:space="0" w:color="auto"/>
              <w:right w:val="single" w:sz="4" w:space="0" w:color="auto"/>
            </w:tcBorders>
            <w:tcPrChange w:id="2491" w:author="rapp" w:date="2022-08-30T23:00:00Z">
              <w:tcPr>
                <w:tcW w:w="516" w:type="dxa"/>
                <w:gridSpan w:val="2"/>
                <w:tcBorders>
                  <w:top w:val="single" w:sz="4" w:space="0" w:color="auto"/>
                  <w:left w:val="single" w:sz="4" w:space="0" w:color="auto"/>
                  <w:bottom w:val="single" w:sz="4" w:space="0" w:color="auto"/>
                  <w:right w:val="single" w:sz="4" w:space="0" w:color="auto"/>
                </w:tcBorders>
              </w:tcPr>
            </w:tcPrChange>
          </w:tcPr>
          <w:p w14:paraId="3F3DCF14" w14:textId="77777777" w:rsidR="001179A9" w:rsidRDefault="001179A9" w:rsidP="00D24AFB">
            <w:pPr>
              <w:rPr>
                <w:ins w:id="2492" w:author="rapp" w:date="2022-08-30T22:58:00Z"/>
              </w:rPr>
            </w:pPr>
          </w:p>
        </w:tc>
        <w:tc>
          <w:tcPr>
            <w:tcW w:w="516" w:type="dxa"/>
            <w:tcBorders>
              <w:top w:val="single" w:sz="4" w:space="0" w:color="auto"/>
              <w:left w:val="single" w:sz="4" w:space="0" w:color="auto"/>
              <w:bottom w:val="single" w:sz="4" w:space="0" w:color="auto"/>
              <w:right w:val="single" w:sz="4" w:space="0" w:color="auto"/>
            </w:tcBorders>
            <w:tcPrChange w:id="2493" w:author="rapp" w:date="2022-08-30T23:00:00Z">
              <w:tcPr>
                <w:tcW w:w="516" w:type="dxa"/>
                <w:gridSpan w:val="2"/>
                <w:tcBorders>
                  <w:top w:val="single" w:sz="4" w:space="0" w:color="auto"/>
                  <w:left w:val="single" w:sz="4" w:space="0" w:color="auto"/>
                  <w:bottom w:val="single" w:sz="4" w:space="0" w:color="auto"/>
                  <w:right w:val="single" w:sz="4" w:space="0" w:color="auto"/>
                </w:tcBorders>
              </w:tcPr>
            </w:tcPrChange>
          </w:tcPr>
          <w:p w14:paraId="413E0F2D" w14:textId="77777777" w:rsidR="001179A9" w:rsidRPr="009313B7" w:rsidRDefault="001179A9" w:rsidP="00D24AFB">
            <w:pPr>
              <w:rPr>
                <w:ins w:id="2494" w:author="rapp" w:date="2022-08-30T22:58:00Z"/>
              </w:rPr>
            </w:pPr>
          </w:p>
        </w:tc>
        <w:tc>
          <w:tcPr>
            <w:tcW w:w="516" w:type="dxa"/>
            <w:tcBorders>
              <w:top w:val="single" w:sz="4" w:space="0" w:color="auto"/>
              <w:left w:val="single" w:sz="4" w:space="0" w:color="auto"/>
              <w:bottom w:val="single" w:sz="4" w:space="0" w:color="auto"/>
              <w:right w:val="single" w:sz="4" w:space="0" w:color="auto"/>
            </w:tcBorders>
            <w:tcPrChange w:id="2495" w:author="rapp" w:date="2022-08-30T23:00:00Z">
              <w:tcPr>
                <w:tcW w:w="516" w:type="dxa"/>
                <w:gridSpan w:val="2"/>
                <w:tcBorders>
                  <w:top w:val="single" w:sz="4" w:space="0" w:color="auto"/>
                  <w:left w:val="single" w:sz="4" w:space="0" w:color="auto"/>
                  <w:bottom w:val="single" w:sz="4" w:space="0" w:color="auto"/>
                  <w:right w:val="single" w:sz="4" w:space="0" w:color="auto"/>
                </w:tcBorders>
              </w:tcPr>
            </w:tcPrChange>
          </w:tcPr>
          <w:p w14:paraId="04D9142F" w14:textId="77777777" w:rsidR="001179A9" w:rsidRDefault="001179A9" w:rsidP="00D24AFB">
            <w:pPr>
              <w:rPr>
                <w:ins w:id="2496" w:author="rapp" w:date="2022-08-30T22:58:00Z"/>
              </w:rPr>
            </w:pPr>
          </w:p>
        </w:tc>
        <w:tc>
          <w:tcPr>
            <w:tcW w:w="516" w:type="dxa"/>
            <w:tcBorders>
              <w:top w:val="single" w:sz="4" w:space="0" w:color="auto"/>
              <w:left w:val="single" w:sz="4" w:space="0" w:color="auto"/>
              <w:bottom w:val="single" w:sz="4" w:space="0" w:color="auto"/>
              <w:right w:val="single" w:sz="4" w:space="0" w:color="auto"/>
            </w:tcBorders>
            <w:tcPrChange w:id="2497" w:author="rapp" w:date="2022-08-30T23:00:00Z">
              <w:tcPr>
                <w:tcW w:w="516" w:type="dxa"/>
                <w:gridSpan w:val="2"/>
                <w:tcBorders>
                  <w:top w:val="single" w:sz="4" w:space="0" w:color="auto"/>
                  <w:left w:val="single" w:sz="4" w:space="0" w:color="auto"/>
                  <w:bottom w:val="single" w:sz="4" w:space="0" w:color="auto"/>
                  <w:right w:val="single" w:sz="4" w:space="0" w:color="auto"/>
                </w:tcBorders>
              </w:tcPr>
            </w:tcPrChange>
          </w:tcPr>
          <w:p w14:paraId="16E7F298" w14:textId="77777777" w:rsidR="001179A9" w:rsidRDefault="001179A9" w:rsidP="00D24AFB">
            <w:pPr>
              <w:rPr>
                <w:ins w:id="2498" w:author="rapp" w:date="2022-08-30T22:58:00Z"/>
              </w:rPr>
            </w:pPr>
          </w:p>
        </w:tc>
        <w:tc>
          <w:tcPr>
            <w:tcW w:w="516" w:type="dxa"/>
            <w:tcBorders>
              <w:top w:val="single" w:sz="4" w:space="0" w:color="auto"/>
              <w:left w:val="single" w:sz="4" w:space="0" w:color="auto"/>
              <w:bottom w:val="single" w:sz="4" w:space="0" w:color="auto"/>
              <w:right w:val="single" w:sz="4" w:space="0" w:color="auto"/>
            </w:tcBorders>
            <w:tcPrChange w:id="2499" w:author="rapp" w:date="2022-08-30T23:00:00Z">
              <w:tcPr>
                <w:tcW w:w="516" w:type="dxa"/>
                <w:gridSpan w:val="2"/>
                <w:tcBorders>
                  <w:top w:val="single" w:sz="4" w:space="0" w:color="auto"/>
                  <w:left w:val="single" w:sz="4" w:space="0" w:color="auto"/>
                  <w:bottom w:val="single" w:sz="4" w:space="0" w:color="auto"/>
                  <w:right w:val="single" w:sz="4" w:space="0" w:color="auto"/>
                </w:tcBorders>
              </w:tcPr>
            </w:tcPrChange>
          </w:tcPr>
          <w:p w14:paraId="5B526871" w14:textId="77777777" w:rsidR="001179A9" w:rsidRDefault="001179A9" w:rsidP="00D24AFB">
            <w:pPr>
              <w:rPr>
                <w:ins w:id="2500" w:author="rapp" w:date="2022-08-30T22:58:00Z"/>
              </w:rPr>
            </w:pPr>
          </w:p>
        </w:tc>
        <w:tc>
          <w:tcPr>
            <w:tcW w:w="470" w:type="dxa"/>
            <w:tcBorders>
              <w:top w:val="single" w:sz="4" w:space="0" w:color="auto"/>
              <w:left w:val="single" w:sz="4" w:space="0" w:color="auto"/>
              <w:bottom w:val="single" w:sz="4" w:space="0" w:color="auto"/>
              <w:right w:val="single" w:sz="4" w:space="0" w:color="auto"/>
            </w:tcBorders>
            <w:tcPrChange w:id="2501" w:author="rapp" w:date="2022-08-30T23:00:00Z">
              <w:tcPr>
                <w:tcW w:w="470" w:type="dxa"/>
                <w:tcBorders>
                  <w:top w:val="single" w:sz="4" w:space="0" w:color="auto"/>
                  <w:left w:val="single" w:sz="4" w:space="0" w:color="auto"/>
                  <w:bottom w:val="single" w:sz="4" w:space="0" w:color="auto"/>
                  <w:right w:val="single" w:sz="4" w:space="0" w:color="auto"/>
                </w:tcBorders>
              </w:tcPr>
            </w:tcPrChange>
          </w:tcPr>
          <w:p w14:paraId="037D8BE0" w14:textId="77777777" w:rsidR="001179A9" w:rsidRDefault="001179A9" w:rsidP="00D24AFB">
            <w:pPr>
              <w:rPr>
                <w:ins w:id="2502" w:author="rapp" w:date="2022-08-30T22:58:00Z"/>
              </w:rPr>
            </w:pPr>
          </w:p>
        </w:tc>
        <w:tc>
          <w:tcPr>
            <w:tcW w:w="456" w:type="dxa"/>
            <w:tcBorders>
              <w:top w:val="single" w:sz="4" w:space="0" w:color="auto"/>
              <w:left w:val="single" w:sz="4" w:space="0" w:color="auto"/>
              <w:bottom w:val="single" w:sz="4" w:space="0" w:color="auto"/>
              <w:right w:val="single" w:sz="4" w:space="0" w:color="auto"/>
            </w:tcBorders>
            <w:tcPrChange w:id="2503" w:author="rapp" w:date="2022-08-30T23:00:00Z">
              <w:tcPr>
                <w:tcW w:w="456" w:type="dxa"/>
                <w:gridSpan w:val="2"/>
                <w:tcBorders>
                  <w:top w:val="single" w:sz="4" w:space="0" w:color="auto"/>
                  <w:left w:val="single" w:sz="4" w:space="0" w:color="auto"/>
                  <w:bottom w:val="single" w:sz="4" w:space="0" w:color="auto"/>
                  <w:right w:val="single" w:sz="4" w:space="0" w:color="auto"/>
                </w:tcBorders>
              </w:tcPr>
            </w:tcPrChange>
          </w:tcPr>
          <w:p w14:paraId="026BB52B" w14:textId="77777777" w:rsidR="001179A9" w:rsidRDefault="001179A9" w:rsidP="00D24AFB">
            <w:pPr>
              <w:rPr>
                <w:ins w:id="2504" w:author="rapp" w:date="2022-08-30T22:58:00Z"/>
              </w:rPr>
            </w:pPr>
          </w:p>
        </w:tc>
        <w:tc>
          <w:tcPr>
            <w:tcW w:w="516" w:type="dxa"/>
            <w:tcBorders>
              <w:top w:val="single" w:sz="4" w:space="0" w:color="auto"/>
              <w:left w:val="single" w:sz="4" w:space="0" w:color="auto"/>
              <w:bottom w:val="single" w:sz="4" w:space="0" w:color="auto"/>
              <w:right w:val="single" w:sz="4" w:space="0" w:color="auto"/>
            </w:tcBorders>
            <w:tcPrChange w:id="2505" w:author="rapp" w:date="2022-08-30T23:00:00Z">
              <w:tcPr>
                <w:tcW w:w="516" w:type="dxa"/>
                <w:gridSpan w:val="2"/>
                <w:tcBorders>
                  <w:top w:val="single" w:sz="4" w:space="0" w:color="auto"/>
                  <w:left w:val="single" w:sz="4" w:space="0" w:color="auto"/>
                  <w:bottom w:val="single" w:sz="4" w:space="0" w:color="auto"/>
                  <w:right w:val="single" w:sz="4" w:space="0" w:color="auto"/>
                </w:tcBorders>
              </w:tcPr>
            </w:tcPrChange>
          </w:tcPr>
          <w:p w14:paraId="7911ED36" w14:textId="77777777" w:rsidR="001179A9" w:rsidRPr="009313B7" w:rsidRDefault="001179A9" w:rsidP="00D24AFB">
            <w:pPr>
              <w:rPr>
                <w:ins w:id="2506" w:author="rapp" w:date="2022-08-30T22:58:00Z"/>
              </w:rPr>
            </w:pPr>
          </w:p>
        </w:tc>
        <w:tc>
          <w:tcPr>
            <w:tcW w:w="516" w:type="dxa"/>
            <w:tcBorders>
              <w:top w:val="single" w:sz="4" w:space="0" w:color="auto"/>
              <w:left w:val="single" w:sz="4" w:space="0" w:color="auto"/>
              <w:bottom w:val="single" w:sz="4" w:space="0" w:color="auto"/>
              <w:right w:val="single" w:sz="4" w:space="0" w:color="auto"/>
            </w:tcBorders>
            <w:tcPrChange w:id="2507" w:author="rapp" w:date="2022-08-30T23:00:00Z">
              <w:tcPr>
                <w:tcW w:w="516" w:type="dxa"/>
                <w:tcBorders>
                  <w:top w:val="single" w:sz="4" w:space="0" w:color="auto"/>
                  <w:left w:val="single" w:sz="4" w:space="0" w:color="auto"/>
                  <w:bottom w:val="single" w:sz="4" w:space="0" w:color="auto"/>
                  <w:right w:val="single" w:sz="4" w:space="0" w:color="auto"/>
                </w:tcBorders>
              </w:tcPr>
            </w:tcPrChange>
          </w:tcPr>
          <w:p w14:paraId="3FC63278" w14:textId="4673ED4D" w:rsidR="001179A9" w:rsidRPr="009313B7" w:rsidRDefault="001179A9" w:rsidP="00D24AFB">
            <w:pPr>
              <w:rPr>
                <w:ins w:id="2508" w:author="rapp" w:date="2022-08-30T22:58:00Z"/>
              </w:rPr>
            </w:pPr>
            <w:ins w:id="2509" w:author="rapp" w:date="2022-08-30T22:58:00Z">
              <w:r>
                <w:t>X</w:t>
              </w:r>
            </w:ins>
          </w:p>
        </w:tc>
        <w:tc>
          <w:tcPr>
            <w:tcW w:w="516" w:type="dxa"/>
            <w:tcBorders>
              <w:top w:val="single" w:sz="4" w:space="0" w:color="auto"/>
              <w:left w:val="single" w:sz="4" w:space="0" w:color="auto"/>
              <w:bottom w:val="single" w:sz="4" w:space="0" w:color="auto"/>
              <w:right w:val="single" w:sz="4" w:space="0" w:color="auto"/>
            </w:tcBorders>
            <w:tcPrChange w:id="2510" w:author="rapp" w:date="2022-08-30T23:00:00Z">
              <w:tcPr>
                <w:tcW w:w="516" w:type="dxa"/>
                <w:tcBorders>
                  <w:top w:val="single" w:sz="4" w:space="0" w:color="auto"/>
                  <w:left w:val="single" w:sz="4" w:space="0" w:color="auto"/>
                  <w:bottom w:val="single" w:sz="4" w:space="0" w:color="auto"/>
                  <w:right w:val="single" w:sz="4" w:space="0" w:color="auto"/>
                </w:tcBorders>
              </w:tcPr>
            </w:tcPrChange>
          </w:tcPr>
          <w:p w14:paraId="318B0E1F" w14:textId="77777777" w:rsidR="001179A9" w:rsidRDefault="001179A9" w:rsidP="00D24AFB">
            <w:pPr>
              <w:rPr>
                <w:ins w:id="2511" w:author="rapp" w:date="2022-08-30T22:58:00Z"/>
              </w:rPr>
            </w:pPr>
          </w:p>
        </w:tc>
      </w:tr>
      <w:tr w:rsidR="001179A9" w:rsidRPr="009313B7" w14:paraId="464A0E18" w14:textId="77777777" w:rsidTr="001179A9">
        <w:trPr>
          <w:jc w:val="center"/>
          <w:ins w:id="2512" w:author="rapp" w:date="2022-08-30T22:58:00Z"/>
        </w:trPr>
        <w:tc>
          <w:tcPr>
            <w:tcW w:w="3521" w:type="dxa"/>
            <w:tcBorders>
              <w:top w:val="single" w:sz="4" w:space="0" w:color="auto"/>
              <w:left w:val="single" w:sz="4" w:space="0" w:color="auto"/>
              <w:bottom w:val="single" w:sz="4" w:space="0" w:color="auto"/>
              <w:right w:val="single" w:sz="4" w:space="0" w:color="auto"/>
            </w:tcBorders>
          </w:tcPr>
          <w:p w14:paraId="5CF0E39D" w14:textId="467C6EC6" w:rsidR="001179A9" w:rsidRDefault="00CF240A" w:rsidP="00D24AFB">
            <w:pPr>
              <w:rPr>
                <w:ins w:id="2513" w:author="rapp" w:date="2022-08-30T22:58:00Z"/>
              </w:rPr>
            </w:pPr>
            <w:ins w:id="2514" w:author="rapp" w:date="2022-08-30T23:00:00Z">
              <w:r>
                <w:t xml:space="preserve">#22: </w:t>
              </w:r>
              <w:r w:rsidRPr="00CF240A">
                <w:t>Combined certificate and profile solution for NRF validation of NFc for access token requests</w:t>
              </w:r>
            </w:ins>
          </w:p>
        </w:tc>
        <w:tc>
          <w:tcPr>
            <w:tcW w:w="539" w:type="dxa"/>
            <w:tcBorders>
              <w:top w:val="single" w:sz="4" w:space="0" w:color="auto"/>
              <w:left w:val="single" w:sz="4" w:space="0" w:color="auto"/>
              <w:bottom w:val="single" w:sz="4" w:space="0" w:color="auto"/>
              <w:right w:val="single" w:sz="4" w:space="0" w:color="auto"/>
            </w:tcBorders>
          </w:tcPr>
          <w:p w14:paraId="2058F5FF" w14:textId="77777777" w:rsidR="001179A9" w:rsidRDefault="001179A9" w:rsidP="00D24AFB">
            <w:pPr>
              <w:rPr>
                <w:ins w:id="2515" w:author="rapp" w:date="2022-08-30T22:58:00Z"/>
              </w:rPr>
            </w:pPr>
          </w:p>
        </w:tc>
        <w:tc>
          <w:tcPr>
            <w:tcW w:w="517" w:type="dxa"/>
            <w:tcBorders>
              <w:top w:val="single" w:sz="4" w:space="0" w:color="auto"/>
              <w:left w:val="single" w:sz="4" w:space="0" w:color="auto"/>
              <w:bottom w:val="single" w:sz="4" w:space="0" w:color="auto"/>
              <w:right w:val="single" w:sz="4" w:space="0" w:color="auto"/>
            </w:tcBorders>
          </w:tcPr>
          <w:p w14:paraId="0FE20A10" w14:textId="77777777" w:rsidR="001179A9" w:rsidRDefault="001179A9" w:rsidP="00D24AFB">
            <w:pPr>
              <w:rPr>
                <w:ins w:id="2516"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6DA8B3CB" w14:textId="77777777" w:rsidR="001179A9" w:rsidRDefault="001179A9" w:rsidP="00D24AFB">
            <w:pPr>
              <w:rPr>
                <w:ins w:id="2517"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7C06647C" w14:textId="77777777" w:rsidR="001179A9" w:rsidRPr="009313B7" w:rsidRDefault="001179A9" w:rsidP="00D24AFB">
            <w:pPr>
              <w:rPr>
                <w:ins w:id="2518"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1C49DF10" w14:textId="77777777" w:rsidR="001179A9" w:rsidRDefault="001179A9" w:rsidP="00D24AFB">
            <w:pPr>
              <w:rPr>
                <w:ins w:id="2519"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58FF1F95" w14:textId="77777777" w:rsidR="001179A9" w:rsidRDefault="001179A9" w:rsidP="00D24AFB">
            <w:pPr>
              <w:rPr>
                <w:ins w:id="2520"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4E6B8EDD" w14:textId="77777777" w:rsidR="001179A9" w:rsidRDefault="001179A9" w:rsidP="00D24AFB">
            <w:pPr>
              <w:rPr>
                <w:ins w:id="2521" w:author="rapp" w:date="2022-08-30T22:58:00Z"/>
              </w:rPr>
            </w:pPr>
          </w:p>
        </w:tc>
        <w:tc>
          <w:tcPr>
            <w:tcW w:w="470" w:type="dxa"/>
            <w:tcBorders>
              <w:top w:val="single" w:sz="4" w:space="0" w:color="auto"/>
              <w:left w:val="single" w:sz="4" w:space="0" w:color="auto"/>
              <w:bottom w:val="single" w:sz="4" w:space="0" w:color="auto"/>
              <w:right w:val="single" w:sz="4" w:space="0" w:color="auto"/>
            </w:tcBorders>
          </w:tcPr>
          <w:p w14:paraId="0F54982B" w14:textId="77777777" w:rsidR="001179A9" w:rsidRDefault="001179A9" w:rsidP="00D24AFB">
            <w:pPr>
              <w:rPr>
                <w:ins w:id="2522" w:author="rapp" w:date="2022-08-30T22:58:00Z"/>
              </w:rPr>
            </w:pPr>
          </w:p>
        </w:tc>
        <w:tc>
          <w:tcPr>
            <w:tcW w:w="456" w:type="dxa"/>
            <w:tcBorders>
              <w:top w:val="single" w:sz="4" w:space="0" w:color="auto"/>
              <w:left w:val="single" w:sz="4" w:space="0" w:color="auto"/>
              <w:bottom w:val="single" w:sz="4" w:space="0" w:color="auto"/>
              <w:right w:val="single" w:sz="4" w:space="0" w:color="auto"/>
            </w:tcBorders>
          </w:tcPr>
          <w:p w14:paraId="3B5E61F8" w14:textId="77777777" w:rsidR="001179A9" w:rsidRDefault="001179A9" w:rsidP="00D24AFB">
            <w:pPr>
              <w:rPr>
                <w:ins w:id="2523"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2EE13159" w14:textId="77777777" w:rsidR="001179A9" w:rsidRPr="009313B7" w:rsidRDefault="001179A9" w:rsidP="00D24AFB">
            <w:pPr>
              <w:rPr>
                <w:ins w:id="2524"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102EFD66" w14:textId="3ACA22AE" w:rsidR="001179A9" w:rsidRDefault="001179A9" w:rsidP="00D24AFB">
            <w:pPr>
              <w:rPr>
                <w:ins w:id="2525" w:author="rapp" w:date="2022-08-30T22:58:00Z"/>
              </w:rPr>
            </w:pPr>
            <w:ins w:id="2526" w:author="rapp" w:date="2022-08-30T22:58:00Z">
              <w:r>
                <w:t>X</w:t>
              </w:r>
            </w:ins>
          </w:p>
        </w:tc>
        <w:tc>
          <w:tcPr>
            <w:tcW w:w="516" w:type="dxa"/>
            <w:tcBorders>
              <w:top w:val="single" w:sz="4" w:space="0" w:color="auto"/>
              <w:left w:val="single" w:sz="4" w:space="0" w:color="auto"/>
              <w:bottom w:val="single" w:sz="4" w:space="0" w:color="auto"/>
              <w:right w:val="single" w:sz="4" w:space="0" w:color="auto"/>
            </w:tcBorders>
          </w:tcPr>
          <w:p w14:paraId="75BBF244" w14:textId="77777777" w:rsidR="001179A9" w:rsidRDefault="001179A9" w:rsidP="00D24AFB">
            <w:pPr>
              <w:rPr>
                <w:ins w:id="2527" w:author="rapp" w:date="2022-08-30T22:58:00Z"/>
              </w:rPr>
            </w:pPr>
          </w:p>
        </w:tc>
      </w:tr>
      <w:bookmarkEnd w:id="2046"/>
    </w:tbl>
    <w:p w14:paraId="24B90A0C" w14:textId="77777777" w:rsidR="00A21E93" w:rsidRDefault="00A21E93" w:rsidP="00FF0EFC"/>
    <w:p w14:paraId="68F7228B" w14:textId="0049A7DA" w:rsidR="00CE5320" w:rsidRDefault="00CE5320" w:rsidP="00CE5320">
      <w:pPr>
        <w:pStyle w:val="Heading2"/>
      </w:pPr>
      <w:bookmarkStart w:id="2528" w:name="_Toc112794773"/>
      <w:bookmarkStart w:id="2529" w:name="_Toc112795558"/>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2528"/>
      <w:bookmarkEnd w:id="2529"/>
    </w:p>
    <w:p w14:paraId="6BF51EF6" w14:textId="0840EC91" w:rsidR="00CE5320" w:rsidRDefault="00CE5320" w:rsidP="002F2102">
      <w:pPr>
        <w:pStyle w:val="Heading3"/>
      </w:pPr>
      <w:bookmarkStart w:id="2530" w:name="_Toc112794774"/>
      <w:bookmarkStart w:id="2531" w:name="_Toc112795559"/>
      <w:r>
        <w:t>6.</w:t>
      </w:r>
      <w:r w:rsidR="00E67747">
        <w:t>1</w:t>
      </w:r>
      <w:r>
        <w:t>.1</w:t>
      </w:r>
      <w:r>
        <w:tab/>
        <w:t>Introduction</w:t>
      </w:r>
      <w:bookmarkEnd w:id="2530"/>
      <w:bookmarkEnd w:id="2531"/>
    </w:p>
    <w:p w14:paraId="35B1B5DC" w14:textId="77777777" w:rsidR="00CE5320" w:rsidRDefault="00CE5320" w:rsidP="002F2102">
      <w:r>
        <w:t>This solution is addressing KI#1.</w:t>
      </w:r>
    </w:p>
    <w:p w14:paraId="0EE7CF5A" w14:textId="1AD50CFC"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w:t>
      </w:r>
      <w:ins w:id="2532" w:author="NOKIA4" w:date="2022-08-25T12:25:00Z">
        <w:r w:rsidR="00121DCD">
          <w:t>,</w:t>
        </w:r>
      </w:ins>
      <w:r>
        <w:t xml:space="preserve"> The deployment scenario addressed is indirect communication (via SCP) without delegated discovery</w:t>
      </w:r>
      <w:r w:rsidR="007A33F0">
        <w:t xml:space="preserve"> without re-selection</w:t>
      </w:r>
      <w:r>
        <w:t>.</w:t>
      </w:r>
    </w:p>
    <w:p w14:paraId="7D9A8160" w14:textId="04A6BDD1"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w:t>
      </w:r>
      <w:ins w:id="2533" w:author="NOKIA4" w:date="2022-08-25T12:25:00Z">
        <w:r w:rsidR="00121DCD">
          <w:t>,</w:t>
        </w:r>
      </w:ins>
      <w:r>
        <w:t xml:space="preserv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534" type="#_x0000_t75" style="width:415.7pt;height:123.95pt" o:ole="">
            <v:imagedata r:id="rId33" o:title=""/>
          </v:shape>
          <o:OLEObject Type="Embed" ProgID="Visio.Drawing.15" ShapeID="_x0000_i1534" DrawAspect="Content" ObjectID="_1723408511" r:id="rId34"/>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 xml:space="preserve">This solution avoids that a service response is </w:t>
      </w:r>
      <w:proofErr w:type="gramStart"/>
      <w:r>
        <w:t>returned back</w:t>
      </w:r>
      <w:proofErr w:type="gramEnd"/>
      <w:r>
        <w:t xml:space="preserve"> to the NF Service Consumer by an unauthenticated and/or unauthorized MitM.</w:t>
      </w:r>
    </w:p>
    <w:p w14:paraId="25B080B1" w14:textId="27B6BD37" w:rsidR="00CE5320" w:rsidRDefault="00CE5320" w:rsidP="00CE5320">
      <w:pPr>
        <w:pStyle w:val="Heading3"/>
      </w:pPr>
      <w:bookmarkStart w:id="2534" w:name="_Toc112794775"/>
      <w:bookmarkStart w:id="2535" w:name="_Toc112795560"/>
      <w:r w:rsidRPr="00CE5320">
        <w:t>6.</w:t>
      </w:r>
      <w:r w:rsidR="00E67747">
        <w:t>1</w:t>
      </w:r>
      <w:r w:rsidRPr="00CE5320">
        <w:t>.2</w:t>
      </w:r>
      <w:r w:rsidRPr="00CE5320">
        <w:tab/>
        <w:t>Solution details</w:t>
      </w:r>
      <w:bookmarkEnd w:id="2534"/>
      <w:bookmarkEnd w:id="2535"/>
    </w:p>
    <w:p w14:paraId="21563543" w14:textId="77777777" w:rsidR="00DF1CB5" w:rsidRDefault="00CE5320" w:rsidP="00CE5320">
      <w:r>
        <w:t xml:space="preserve">NFc discovers NFp at NRF and requests an access token for a specific NFp Instance ID for consuming a service from NFp. </w:t>
      </w:r>
    </w:p>
    <w:p w14:paraId="322DF7F8" w14:textId="0DD6795A"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w:t>
      </w:r>
      <w:ins w:id="2536" w:author="NOKIA4" w:date="2022-08-25T12:26:00Z">
        <w:r w:rsidR="00121DCD">
          <w:t>,</w:t>
        </w:r>
      </w:ins>
      <w:r w:rsidR="00CE5320">
        <w:t xml:space="preserv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r w:rsidR="007A33F0">
        <w:t xml:space="preserve">by this the </w:t>
      </w:r>
      <w:r w:rsidR="00CE5320">
        <w:t>NFc can verify that</w:t>
      </w:r>
      <w:r w:rsidR="007A33F0">
        <w:t xml:space="preserve"> NFp,</w:t>
      </w:r>
      <w:r w:rsidR="00CE5320">
        <w:t xml:space="preserve"> the</w:t>
      </w:r>
      <w:r>
        <w:t xml:space="preserve"> sender of the</w:t>
      </w:r>
      <w:r w:rsidR="00CE5320">
        <w:t xml:space="preserve"> service response</w:t>
      </w:r>
      <w:r w:rsidR="007A33F0">
        <w:t>,</w:t>
      </w:r>
      <w:r w:rsidR="00CE5320">
        <w:t xml:space="preserve"> </w:t>
      </w:r>
      <w:r w:rsidR="00040EF6">
        <w:t>is the one that NFc's service request was sent to</w:t>
      </w:r>
      <w:r w:rsidR="00CE5320">
        <w:t xml:space="preserve">. </w:t>
      </w:r>
    </w:p>
    <w:p w14:paraId="13AF5E29" w14:textId="30421A4B" w:rsidR="00CE5320" w:rsidRDefault="00CE5320" w:rsidP="00CE5320">
      <w:r>
        <w:t>This allows authentication of NFp by NFc, i.e.</w:t>
      </w:r>
      <w:ins w:id="2537" w:author="NOKIA4" w:date="2022-08-25T12:27:00Z">
        <w:r w:rsidR="00121DCD">
          <w:t>,</w:t>
        </w:r>
      </w:ins>
      <w:r>
        <w:t xml:space="preserve"> by NFc verifying the CCA_NFp against the original NFp Instance ID, for which NRF provided the access token. </w:t>
      </w:r>
      <w:bookmarkStart w:id="2538" w:name="_Hlk71375844"/>
      <w:r w:rsidR="00040EF6">
        <w:t xml:space="preserve">NFp is </w:t>
      </w:r>
      <w:proofErr w:type="gramStart"/>
      <w:r w:rsidR="00040EF6">
        <w:t>authenticated, if</w:t>
      </w:r>
      <w:proofErr w:type="gramEnd"/>
      <w:r w:rsidR="00040EF6">
        <w:t xml:space="preserve"> the certificate NFp used to sign CCA has been verified by NFc. </w:t>
      </w:r>
      <w:bookmarkEnd w:id="2538"/>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535" type="#_x0000_t75" style="width:460.8pt;height:328.7pt" o:ole="">
            <v:imagedata r:id="rId35" o:title=""/>
          </v:shape>
          <o:OLEObject Type="Embed" ProgID="Visio.Drawing.15" ShapeID="_x0000_i1535" DrawAspect="Content" ObjectID="_1723408512" r:id="rId36"/>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lastRenderedPageBreak/>
        <w:t xml:space="preserve">Step 4,5: A rouge NF can try to send the service response without performing the authorization. As the service request requires validation, the NFp </w:t>
      </w:r>
      <w:proofErr w:type="gramStart"/>
      <w:r>
        <w:t>has to</w:t>
      </w:r>
      <w:proofErr w:type="gramEnd"/>
      <w:r>
        <w:t xml:space="preserve">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5254E51F" w14:textId="1B5EFACF" w:rsidR="00403B2E" w:rsidRDefault="00403B2E" w:rsidP="00403B2E">
      <w:pPr>
        <w:pStyle w:val="Heading3"/>
      </w:pPr>
      <w:bookmarkStart w:id="2539" w:name="_Toc112794776"/>
      <w:bookmarkStart w:id="2540" w:name="_Toc112795561"/>
      <w:r>
        <w:t>6</w:t>
      </w:r>
      <w:r w:rsidRPr="004D3578">
        <w:t>.</w:t>
      </w:r>
      <w:r w:rsidR="00E67747">
        <w:t>1</w:t>
      </w:r>
      <w:r>
        <w:t>.3</w:t>
      </w:r>
      <w:r w:rsidRPr="004D3578">
        <w:tab/>
      </w:r>
      <w:r>
        <w:t>Evaluation</w:t>
      </w:r>
      <w:bookmarkEnd w:id="2539"/>
      <w:bookmarkEnd w:id="2540"/>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2F1F9D17" w:rsidR="001F702A" w:rsidRDefault="001F702A" w:rsidP="003537CD">
      <w:bookmarkStart w:id="2541" w:name="_Hlk80229113"/>
      <w:r>
        <w:rPr>
          <w:rFonts w:eastAsiaTheme="minorEastAsia"/>
          <w:lang w:eastAsia="ko-KR"/>
        </w:rPr>
        <w:t>This solution is only applicable in a very limited scope</w:t>
      </w:r>
      <w:bookmarkEnd w:id="2541"/>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determine if the request coming from SCP which is using model D or SCP using model C or a re-selected by SCP, so the producer cannot determine, when to generate CCA_NFp.</w:t>
      </w:r>
    </w:p>
    <w:p w14:paraId="3186F739" w14:textId="79EC3A7E" w:rsidR="009D1CED" w:rsidRDefault="009D1CED" w:rsidP="009D1CED">
      <w:pPr>
        <w:pStyle w:val="Heading2"/>
      </w:pPr>
      <w:bookmarkStart w:id="2542" w:name="_Toc112794777"/>
      <w:bookmarkStart w:id="2543" w:name="_Toc112795562"/>
      <w:r>
        <w:t>6.</w:t>
      </w:r>
      <w:r w:rsidR="00E67747">
        <w:t>2</w:t>
      </w:r>
      <w:r>
        <w:tab/>
        <w:t>Solution #</w:t>
      </w:r>
      <w:r w:rsidR="00E67747">
        <w:t>2</w:t>
      </w:r>
      <w:r>
        <w:t xml:space="preserve">: </w:t>
      </w:r>
      <w:r w:rsidRPr="00F912FB">
        <w:t>Authorization between NFs and SCP</w:t>
      </w:r>
      <w:bookmarkEnd w:id="2542"/>
      <w:bookmarkEnd w:id="2543"/>
    </w:p>
    <w:p w14:paraId="21C70DDD" w14:textId="037DDF0E" w:rsidR="009D1CED" w:rsidRDefault="009D1CED" w:rsidP="009D1CED">
      <w:pPr>
        <w:pStyle w:val="Heading3"/>
      </w:pPr>
      <w:bookmarkStart w:id="2544" w:name="_Toc112794778"/>
      <w:bookmarkStart w:id="2545" w:name="_Toc112795563"/>
      <w:r>
        <w:t>6</w:t>
      </w:r>
      <w:r w:rsidRPr="004D3578">
        <w:t>.</w:t>
      </w:r>
      <w:r w:rsidR="00E67747">
        <w:t>2</w:t>
      </w:r>
      <w:r>
        <w:t>.1</w:t>
      </w:r>
      <w:r w:rsidRPr="004D3578">
        <w:tab/>
      </w:r>
      <w:r>
        <w:t>Introduction</w:t>
      </w:r>
      <w:bookmarkEnd w:id="2544"/>
      <w:bookmarkEnd w:id="2545"/>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2546" w:name="_Toc112794779"/>
      <w:bookmarkStart w:id="2547" w:name="_Toc112795564"/>
      <w:r>
        <w:t>6</w:t>
      </w:r>
      <w:r w:rsidRPr="004D3578">
        <w:t>.</w:t>
      </w:r>
      <w:r w:rsidR="00E67747">
        <w:t>2</w:t>
      </w:r>
      <w:r>
        <w:t>.2</w:t>
      </w:r>
      <w:r w:rsidRPr="004D3578">
        <w:tab/>
      </w:r>
      <w:r>
        <w:t>Solution details</w:t>
      </w:r>
      <w:bookmarkEnd w:id="2546"/>
      <w:bookmarkEnd w:id="2547"/>
    </w:p>
    <w:p w14:paraId="4B321F31" w14:textId="77777777" w:rsidR="003D5558" w:rsidRDefault="003D5558" w:rsidP="003D5558">
      <w:r>
        <w:t>W</w:t>
      </w:r>
      <w:r w:rsidRPr="00DA0BEB">
        <w:t xml:space="preserve">hen sending the service request to SCP in delegated discovery, </w:t>
      </w:r>
      <w:r>
        <w:t>the NF Service Consumer must authorize the SCP to act on its behalf. Thus, NRF needs to be provided with evidence by NFc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r w:rsidR="009D1CED">
        <w:t xml:space="preserve">uthorization between NF Service Consumer and SCP, when sending the service request to SCP in delegated discovery, </w:t>
      </w:r>
      <w:proofErr w:type="gramStart"/>
      <w:r>
        <w:t>has to</w:t>
      </w:r>
      <w:proofErr w:type="gramEnd"/>
      <w:r>
        <w:t xml:space="preserve"> </w:t>
      </w:r>
      <w:r w:rsidR="009D1CED">
        <w:t>be explicit</w:t>
      </w:r>
      <w:r>
        <w:t>. The solution proposes to do so</w:t>
      </w:r>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2548" w:name="_Hlk64588480"/>
      <w:r w:rsidRPr="002F2102">
        <w:rPr>
          <w:noProof/>
        </w:rPr>
        <w:lastRenderedPageBreak/>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2548"/>
    <w:p w14:paraId="4BF25EE6" w14:textId="6118CEE7"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w:t>
                              </w:r>
                              <w:proofErr w:type="gramStart"/>
                              <w:r w:rsidRPr="00F912FB">
                                <w:rPr>
                                  <w:rFonts w:ascii="Calibri" w:hAnsi="Calibri"/>
                                  <w:color w:val="000000"/>
                                  <w:kern w:val="24"/>
                                  <w:sz w:val="18"/>
                                  <w:szCs w:val="18"/>
                                  <w:lang w:val="en-US"/>
                                </w:rPr>
                                <w:t>access</w:t>
                              </w:r>
                              <w:proofErr w:type="gramEnd"/>
                              <w:r w:rsidRPr="00F912FB">
                                <w:rPr>
                                  <w:rFonts w:ascii="Calibri" w:hAnsi="Calibri"/>
                                  <w:color w:val="000000"/>
                                  <w:kern w:val="24"/>
                                  <w:sz w:val="18"/>
                                  <w:szCs w:val="18"/>
                                  <w:lang w:val="en-US"/>
                                </w:rPr>
                                <w:t xml:space="preserve">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w:t>
                        </w:r>
                        <w:proofErr w:type="gramStart"/>
                        <w:r w:rsidRPr="00F912FB">
                          <w:rPr>
                            <w:rFonts w:ascii="Calibri" w:hAnsi="Calibri"/>
                            <w:color w:val="000000"/>
                            <w:kern w:val="24"/>
                            <w:sz w:val="18"/>
                            <w:szCs w:val="18"/>
                            <w:lang w:val="en-US"/>
                          </w:rPr>
                          <w:t>access</w:t>
                        </w:r>
                        <w:proofErr w:type="gramEnd"/>
                        <w:r w:rsidRPr="00F912FB">
                          <w:rPr>
                            <w:rFonts w:ascii="Calibri" w:hAnsi="Calibri"/>
                            <w:color w:val="000000"/>
                            <w:kern w:val="24"/>
                            <w:sz w:val="18"/>
                            <w:szCs w:val="18"/>
                            <w:lang w:val="en-US"/>
                          </w:rPr>
                          <w:t xml:space="preserve"> token) </w:t>
                        </w:r>
                      </w:p>
                    </w:txbxContent>
                  </v:textbox>
                </v:shape>
              </v:group>
            </w:pict>
          </mc:Fallback>
        </mc:AlternateContent>
      </w:r>
      <w:r w:rsidRPr="00F912FB">
        <w:t>Figure</w:t>
      </w:r>
      <w:r>
        <w:t xml:space="preserve"> 6.</w:t>
      </w:r>
      <w:r w:rsidR="00E67747">
        <w:t>2</w:t>
      </w:r>
      <w:r>
        <w:t>.2-1: Authorization of SCP by NFc in indirect communiation</w:t>
      </w:r>
    </w:p>
    <w:p w14:paraId="3523A26F" w14:textId="77777777" w:rsidR="009D1CED" w:rsidRDefault="009D1CED" w:rsidP="009D1CED">
      <w:r>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The verification of the CCA shall be performed by the receiving node as described in clause 13.3.8.</w:t>
      </w:r>
      <w:proofErr w:type="gramStart"/>
      <w:r>
        <w:t>3, but</w:t>
      </w:r>
      <w:proofErr w:type="gramEnd"/>
      <w:r>
        <w:t xml:space="preserve">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2549"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2549"/>
    <w:p w14:paraId="3D8A0111" w14:textId="77777777" w:rsidR="003D5558" w:rsidRDefault="003D5558" w:rsidP="007C2B81"/>
    <w:p w14:paraId="6295AA82" w14:textId="7202A760" w:rsidR="009D1CED" w:rsidRDefault="009D1CED" w:rsidP="009D1CED">
      <w:pPr>
        <w:pStyle w:val="Heading3"/>
      </w:pPr>
      <w:bookmarkStart w:id="2550" w:name="_Toc112794780"/>
      <w:bookmarkStart w:id="2551" w:name="_Toc112795565"/>
      <w:r>
        <w:lastRenderedPageBreak/>
        <w:t>6</w:t>
      </w:r>
      <w:r w:rsidRPr="004D3578">
        <w:t>.</w:t>
      </w:r>
      <w:r w:rsidR="00E67747" w:rsidRPr="002F2102">
        <w:t>2</w:t>
      </w:r>
      <w:r>
        <w:t>.3</w:t>
      </w:r>
      <w:r w:rsidRPr="004D3578">
        <w:tab/>
      </w:r>
      <w:r>
        <w:t>Evaluation</w:t>
      </w:r>
      <w:bookmarkEnd w:id="2550"/>
      <w:bookmarkEnd w:id="2551"/>
    </w:p>
    <w:p w14:paraId="1EC6B9A1" w14:textId="1676D149"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2552" w:name="_Hlk73100318"/>
      <w:r w:rsidRPr="005E7D2E">
        <w:t xml:space="preserve">With NFc providing the SCP ID in the CCA, </w:t>
      </w:r>
      <w:r>
        <w:t xml:space="preserve">authorization of that </w:t>
      </w:r>
      <w:proofErr w:type="gramStart"/>
      <w:r>
        <w:t>particular SCP</w:t>
      </w:r>
      <w:proofErr w:type="gramEnd"/>
      <w:r>
        <w:t xml:space="preserve"> is given, because </w:t>
      </w:r>
      <w:r w:rsidRPr="005E7D2E">
        <w:t xml:space="preserve">NRF or NF Service Producer can </w:t>
      </w:r>
      <w:del w:id="2553" w:author="NOKIA" w:date="2022-08-15T12:05:00Z">
        <w:r w:rsidRPr="005E7D2E" w:rsidDel="00023677">
          <w:delText xml:space="preserve">with assurity </w:delText>
        </w:r>
      </w:del>
      <w:r w:rsidRPr="005E7D2E">
        <w:t>verify that the SCP, which provides CCA_NFc, is indeed the one SCP to which the NF Service Consumer sent its CCA and has authorized that SCP to request services and receive response on its behalf.</w:t>
      </w:r>
      <w:bookmarkEnd w:id="2552"/>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648BBBAA" w:rsidR="00403B2E" w:rsidRDefault="001E5381" w:rsidP="001E5381">
      <w:pPr>
        <w:pStyle w:val="Heading2"/>
      </w:pPr>
      <w:bookmarkStart w:id="2554" w:name="_Toc112794781"/>
      <w:bookmarkStart w:id="2555" w:name="_Toc112795566"/>
      <w:r w:rsidRPr="001E5381">
        <w:t>6.</w:t>
      </w:r>
      <w:r w:rsidR="00E67747">
        <w:t>3</w:t>
      </w:r>
      <w:r w:rsidRPr="001E5381">
        <w:tab/>
        <w:t>Solution #</w:t>
      </w:r>
      <w:r w:rsidR="00E67747">
        <w:t>3</w:t>
      </w:r>
      <w:r w:rsidRPr="001E5381">
        <w:t>: Using existing procedures for authorization of SCP to act on behalf of an NF Consumer</w:t>
      </w:r>
      <w:bookmarkEnd w:id="2554"/>
      <w:bookmarkEnd w:id="2555"/>
    </w:p>
    <w:p w14:paraId="5B4A8AD0" w14:textId="45CD2B59" w:rsidR="001E5381" w:rsidRDefault="001E5381" w:rsidP="002F2102">
      <w:pPr>
        <w:pStyle w:val="Heading3"/>
      </w:pPr>
      <w:bookmarkStart w:id="2556" w:name="_Toc112794782"/>
      <w:bookmarkStart w:id="2557" w:name="_Toc112795567"/>
      <w:r>
        <w:t>6.</w:t>
      </w:r>
      <w:r w:rsidR="00E67747">
        <w:t>3</w:t>
      </w:r>
      <w:r>
        <w:t>.1</w:t>
      </w:r>
      <w:r>
        <w:tab/>
        <w:t>Introduction</w:t>
      </w:r>
      <w:bookmarkEnd w:id="2556"/>
      <w:bookmarkEnd w:id="2557"/>
    </w:p>
    <w:p w14:paraId="55BC326A" w14:textId="07CB8FD3"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w:t>
      </w:r>
      <w:ins w:id="2558" w:author="NOKIA4" w:date="2022-08-25T12:27:00Z">
        <w:r w:rsidR="00121DCD">
          <w:t>,</w:t>
        </w:r>
      </w:ins>
      <w:r>
        <w:t xml:space="preserve"> to request access tokens or services on behalf of the consumer.</w:t>
      </w:r>
      <w:ins w:id="2559" w:author="S3-222284" w:date="2022-08-30T21:08:00Z">
        <w:r w:rsidR="00CC2CF8">
          <w:t xml:space="preserve"> </w:t>
        </w:r>
        <w:r w:rsidR="00CC2CF8">
          <w:t>The solution relies on implicit authorization of the SCP using mutual TLS between NF Service Consumer and SCP.</w:t>
        </w:r>
      </w:ins>
    </w:p>
    <w:p w14:paraId="2FE6F915" w14:textId="1F2BEBF7" w:rsidR="001E5381" w:rsidRDefault="001E5381" w:rsidP="002F2102">
      <w:pPr>
        <w:pStyle w:val="Heading3"/>
      </w:pPr>
      <w:bookmarkStart w:id="2560" w:name="_Toc112794783"/>
      <w:bookmarkStart w:id="2561" w:name="_Toc112795568"/>
      <w:r>
        <w:t>6.</w:t>
      </w:r>
      <w:r w:rsidR="00E67747">
        <w:t>3</w:t>
      </w:r>
      <w:r>
        <w:t>.2</w:t>
      </w:r>
      <w:r>
        <w:tab/>
        <w:t>Solution details</w:t>
      </w:r>
      <w:bookmarkEnd w:id="2560"/>
      <w:bookmarkEnd w:id="2561"/>
    </w:p>
    <w:p w14:paraId="4AEE55AC" w14:textId="45517820" w:rsidR="001E5381" w:rsidRDefault="001E5381" w:rsidP="002F2102">
      <w:pPr>
        <w:pStyle w:val="Heading4"/>
      </w:pPr>
      <w:bookmarkStart w:id="2562" w:name="_Toc112794784"/>
      <w:bookmarkStart w:id="2563" w:name="_Toc112795569"/>
      <w:r>
        <w:t>6.</w:t>
      </w:r>
      <w:r w:rsidR="00E67747">
        <w:t>3</w:t>
      </w:r>
      <w:r>
        <w:t>.2.1</w:t>
      </w:r>
      <w:r>
        <w:tab/>
        <w:t>Request of access token on behalf of the consumer</w:t>
      </w:r>
      <w:bookmarkEnd w:id="2562"/>
      <w:bookmarkEnd w:id="2563"/>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536" type="#_x0000_t75" style="width:526.55pt;height:358.75pt" o:ole="">
            <v:imagedata r:id="rId38" o:title=""/>
          </v:shape>
          <o:OLEObject Type="Embed" ProgID="Visio.Drawing.15" ShapeID="_x0000_i1536" DrawAspect="Content" ObjectID="_1723408513" r:id="rId39"/>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2564" w:name="_Toc112794785"/>
      <w:bookmarkStart w:id="2565" w:name="_Toc112795570"/>
      <w:r>
        <w:t>6.</w:t>
      </w:r>
      <w:r w:rsidR="00090F61" w:rsidRPr="003537CD">
        <w:t>3</w:t>
      </w:r>
      <w:r>
        <w:t>.2.2</w:t>
      </w:r>
      <w:r>
        <w:tab/>
        <w:t>Service request on behalf of the consumer</w:t>
      </w:r>
      <w:bookmarkEnd w:id="2564"/>
      <w:bookmarkEnd w:id="2565"/>
    </w:p>
    <w:p w14:paraId="61FE3F27" w14:textId="77777777" w:rsidR="003D5558" w:rsidRDefault="003D5558" w:rsidP="003D5558">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537" type="#_x0000_t75" style="width:481.45pt;height:329.3pt" o:ole="">
            <v:imagedata r:id="rId40" o:title=""/>
          </v:shape>
          <o:OLEObject Type="Embed" ProgID="Visio.Drawing.15" ShapeID="_x0000_i1537" DrawAspect="Content" ObjectID="_1723408514" r:id="rId41"/>
        </w:object>
      </w:r>
    </w:p>
    <w:p w14:paraId="0CD79B94" w14:textId="68F19788" w:rsidR="003D5558" w:rsidRDefault="003D5558" w:rsidP="003537CD">
      <w:pPr>
        <w:pStyle w:val="TF"/>
      </w:pPr>
      <w:r>
        <w:t>Figure 6.</w:t>
      </w:r>
      <w:r w:rsidR="00090F61">
        <w:t>3</w:t>
      </w:r>
      <w:r>
        <w:t>.2.2-1:</w:t>
      </w:r>
      <w:r>
        <w:rPr>
          <w:lang w:val="en-US"/>
        </w:rPr>
        <w:t xml:space="preserve"> Service request of SCP on behalf of an NF Consumer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FF0EFC">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4EBB77F8" w:rsidR="00090F61" w:rsidRDefault="00090F61" w:rsidP="00090F61">
      <w:pPr>
        <w:pStyle w:val="Heading4"/>
      </w:pPr>
      <w:bookmarkStart w:id="2566" w:name="_Toc112794786"/>
      <w:bookmarkStart w:id="2567" w:name="_Toc112795571"/>
      <w:r>
        <w:t>6.3.2.4</w:t>
      </w:r>
      <w:r>
        <w:tab/>
      </w:r>
      <w:r>
        <w:tab/>
        <w:t>Protection of the NF consumer's CCA</w:t>
      </w:r>
      <w:bookmarkEnd w:id="2566"/>
      <w:bookmarkEnd w:id="2567"/>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p>
    <w:p w14:paraId="356C7E1D" w14:textId="77777777" w:rsidR="00090F61" w:rsidRDefault="00090F61" w:rsidP="00090F61">
      <w:pPr>
        <w:pStyle w:val="B1"/>
      </w:pPr>
      <w:r>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w:t>
      </w:r>
      <w:r>
        <w:lastRenderedPageBreak/>
        <w:t xml:space="preserve">for the NF Service Consumer. Hence, if used according to the procedure described in clause 6.3.2.1, only entities that are authorized by the NF Service Consumer to request access tokens on behalf of it obtain the CCA. </w:t>
      </w:r>
    </w:p>
    <w:p w14:paraId="0A5D33AA" w14:textId="321F62C2" w:rsidR="00090F61" w:rsidRPr="009F6DCA" w:rsidDel="00CC2CF8" w:rsidRDefault="00090F61" w:rsidP="00090F61">
      <w:pPr>
        <w:pStyle w:val="EditorsNote"/>
        <w:rPr>
          <w:del w:id="2568" w:author="S3-222284" w:date="2022-08-30T21:11:00Z"/>
        </w:rPr>
      </w:pPr>
      <w:del w:id="2569" w:author="S3-222284" w:date="2022-08-30T21:11:00Z">
        <w:r w:rsidDel="00CC2CF8">
          <w:delText>Editor's Note: Whether an implicit authorization of the SCP by sending the CCA to the SCP is sufficient, is ffs.</w:delText>
        </w:r>
      </w:del>
    </w:p>
    <w:p w14:paraId="6F286F9D" w14:textId="5AB87227" w:rsidR="001E5381" w:rsidRDefault="001E5381" w:rsidP="001E5381">
      <w:pPr>
        <w:pStyle w:val="Heading3"/>
      </w:pPr>
      <w:bookmarkStart w:id="2570" w:name="_Toc112794787"/>
      <w:bookmarkStart w:id="2571" w:name="_Toc112795572"/>
      <w:r>
        <w:t>6</w:t>
      </w:r>
      <w:r w:rsidRPr="004D3578">
        <w:t>.</w:t>
      </w:r>
      <w:r w:rsidR="00E67747" w:rsidRPr="002F2102">
        <w:t>3</w:t>
      </w:r>
      <w:r>
        <w:t>.3</w:t>
      </w:r>
      <w:r w:rsidRPr="004D3578">
        <w:tab/>
      </w:r>
      <w:r>
        <w:t>Evaluation</w:t>
      </w:r>
      <w:bookmarkEnd w:id="2570"/>
      <w:bookmarkEnd w:id="2571"/>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5F3863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i.e.</w:t>
      </w:r>
      <w:ins w:id="2572" w:author="NOKIA4" w:date="2022-08-25T12:27:00Z">
        <w:r w:rsidR="00121DCD">
          <w:rPr>
            <w:lang w:val="en-US"/>
          </w:rPr>
          <w:t>,</w:t>
        </w:r>
      </w:ins>
      <w:r w:rsidRPr="001A6B7A">
        <w:rPr>
          <w:lang w:val="en-US"/>
        </w:rPr>
        <w:t xml:space="preserv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w:t>
      </w:r>
      <w:ins w:id="2573" w:author="S3-222284" w:date="2022-08-30T21:11:00Z">
        <w:r w:rsidR="00CC2CF8">
          <w:t xml:space="preserve">No e2e authorization information is provided from the NFc to NRF or NFp. </w:t>
        </w:r>
      </w:ins>
      <w:r>
        <w:rPr>
          <w:rFonts w:cs="Arial"/>
        </w:rPr>
        <w:t>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2574" w:name="_Toc112794788"/>
      <w:bookmarkStart w:id="2575" w:name="_Toc112795573"/>
      <w:r>
        <w:t>6.</w:t>
      </w:r>
      <w:r w:rsidR="00F21A67">
        <w:t>4</w:t>
      </w:r>
      <w:r>
        <w:tab/>
        <w:t>Solution #</w:t>
      </w:r>
      <w:r w:rsidR="00F21A67">
        <w:t>4</w:t>
      </w:r>
      <w:r>
        <w:t>: Service request authenticity verification in indirect communication</w:t>
      </w:r>
      <w:bookmarkEnd w:id="2574"/>
      <w:bookmarkEnd w:id="2575"/>
    </w:p>
    <w:p w14:paraId="65EC15B5" w14:textId="0964D2B1" w:rsidR="006A022C" w:rsidRDefault="006A022C" w:rsidP="006A022C">
      <w:pPr>
        <w:pStyle w:val="Heading3"/>
      </w:pPr>
      <w:bookmarkStart w:id="2576" w:name="_Toc112794789"/>
      <w:bookmarkStart w:id="2577" w:name="_Toc112795574"/>
      <w:r>
        <w:t>6</w:t>
      </w:r>
      <w:r w:rsidRPr="004D3578">
        <w:t>.</w:t>
      </w:r>
      <w:r w:rsidR="00F21A67">
        <w:t>4</w:t>
      </w:r>
      <w:r>
        <w:t>.1</w:t>
      </w:r>
      <w:r w:rsidRPr="004D3578">
        <w:tab/>
      </w:r>
      <w:r>
        <w:t>Introduction</w:t>
      </w:r>
      <w:bookmarkEnd w:id="2576"/>
      <w:bookmarkEnd w:id="2577"/>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2578" w:name="_Toc112794790"/>
      <w:bookmarkStart w:id="2579" w:name="_Toc112795575"/>
      <w:r>
        <w:t>6</w:t>
      </w:r>
      <w:r w:rsidRPr="004D3578">
        <w:t>.</w:t>
      </w:r>
      <w:r w:rsidR="00F21A67">
        <w:t>4</w:t>
      </w:r>
      <w:r>
        <w:t>.2</w:t>
      </w:r>
      <w:r w:rsidRPr="004D3578">
        <w:tab/>
      </w:r>
      <w:r>
        <w:t>Solution details</w:t>
      </w:r>
      <w:bookmarkEnd w:id="2578"/>
      <w:bookmarkEnd w:id="2579"/>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 xml:space="preserve">In case of CCA is used for authentication, the service request received by </w:t>
      </w:r>
      <w:proofErr w:type="gramStart"/>
      <w:r>
        <w:t>NRF</w:t>
      </w:r>
      <w:proofErr w:type="gramEnd"/>
      <w:r>
        <w:t xml:space="preserve"> or NF Service Producer can be verified as the one to be originally sent by the NF Service Consumer. This would guarantee that in indirect communication no intermediary can modify the service request unrecognized.</w:t>
      </w:r>
    </w:p>
    <w:p w14:paraId="555AEF94" w14:textId="2614853D" w:rsidR="006A022C" w:rsidDel="000911AD" w:rsidRDefault="006A022C" w:rsidP="000911AD">
      <w:pPr>
        <w:pStyle w:val="NO"/>
        <w:rPr>
          <w:del w:id="2580" w:author="S3-222286" w:date="2022-08-30T21:15:00Z"/>
        </w:rPr>
        <w:pPrChange w:id="2581" w:author="S3-222286" w:date="2022-08-30T21:16:00Z">
          <w:pPr>
            <w:pStyle w:val="EditorsNote"/>
          </w:pPr>
        </w:pPrChange>
      </w:pPr>
      <w:del w:id="2582" w:author="S3-222286" w:date="2022-08-30T21:15:00Z">
        <w:r w:rsidDel="000911AD">
          <w:delText>Editor's Note: Backwards compatibility with Rel-16 NF producers supporting only existing CCA is ffs.</w:delText>
        </w:r>
      </w:del>
    </w:p>
    <w:p w14:paraId="423C6219" w14:textId="77777777" w:rsidR="000911AD" w:rsidRDefault="000911AD" w:rsidP="000911AD">
      <w:pPr>
        <w:pStyle w:val="NO"/>
        <w:rPr>
          <w:ins w:id="2583" w:author="S3-222286" w:date="2022-08-30T21:15:00Z"/>
        </w:rPr>
        <w:pPrChange w:id="2584" w:author="S3-222286" w:date="2022-08-30T21:16:00Z">
          <w:pPr/>
        </w:pPrChange>
      </w:pPr>
      <w:ins w:id="2585" w:author="S3-222286" w:date="2022-08-30T21:15:00Z">
        <w:r>
          <w:t>NOTE: To avoid backward compatibility issues and allow to distinguish between releases, a new API URI with the respective release version can be used.</w:t>
        </w:r>
      </w:ins>
    </w:p>
    <w:p w14:paraId="1CA5D570" w14:textId="33AE051C" w:rsidR="006A022C" w:rsidRDefault="006A022C" w:rsidP="006A022C">
      <w:r>
        <w:t xml:space="preserve">For this, the CCA is enhanced with a new payload value for 'service request verification' and a protected header list. </w:t>
      </w:r>
    </w:p>
    <w:p w14:paraId="20F9E6E8" w14:textId="4E71E519"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ins w:id="2586" w:author="S3-222286" w:date="2022-08-30T21:16:00Z">
        <w:r w:rsidR="000911AD">
          <w:t xml:space="preserve"> </w:t>
        </w:r>
        <w:r w:rsidR="000911AD">
          <w:t>If not the hash but the whole message or header is included, impact on the throughput is expected</w:t>
        </w:r>
        <w:r w:rsidR="000911AD" w:rsidRPr="00316915">
          <w:t>.</w:t>
        </w:r>
      </w:ins>
    </w:p>
    <w:p w14:paraId="2E1C151E" w14:textId="3B264CBC" w:rsidR="006A022C" w:rsidDel="000911AD" w:rsidRDefault="006A022C" w:rsidP="002F2102">
      <w:pPr>
        <w:pStyle w:val="EditorsNote"/>
        <w:rPr>
          <w:del w:id="2587" w:author="S3-222286" w:date="2022-08-30T21:16:00Z"/>
          <w:lang w:val="en-US"/>
        </w:rPr>
      </w:pPr>
      <w:bookmarkStart w:id="2588" w:name="_Hlk65747813"/>
      <w:del w:id="2589" w:author="S3-222286" w:date="2022-08-30T21:16:00Z">
        <w:r w:rsidDel="000911AD">
          <w:delText>Editor's Note</w:delText>
        </w:r>
        <w:r w:rsidRPr="00232C9E" w:rsidDel="000911AD">
          <w:rPr>
            <w:lang w:val="en-US"/>
          </w:rPr>
          <w:delText>: If not the hash but the whole message or headers is included, impact on throughput needs to be considered</w:delText>
        </w:r>
        <w:r w:rsidDel="000911AD">
          <w:rPr>
            <w:lang w:val="en-US"/>
          </w:rPr>
          <w:delText xml:space="preserve"> and is ffs.</w:delText>
        </w:r>
      </w:del>
    </w:p>
    <w:p w14:paraId="0662FAA4" w14:textId="589331D3" w:rsidR="006A022C" w:rsidRPr="00484DAA" w:rsidDel="000911AD" w:rsidRDefault="006A022C" w:rsidP="002F2102">
      <w:pPr>
        <w:pStyle w:val="EditorsNote"/>
        <w:rPr>
          <w:del w:id="2590" w:author="S3-222286" w:date="2022-08-30T21:16:00Z"/>
          <w:lang w:val="en-US"/>
        </w:rPr>
      </w:pPr>
      <w:del w:id="2591" w:author="S3-222286" w:date="2022-08-30T21:16:00Z">
        <w:r w:rsidRPr="00232C9E" w:rsidDel="000911AD">
          <w:rPr>
            <w:lang w:val="en-US"/>
          </w:rPr>
          <w:delText>E</w:delText>
        </w:r>
        <w:r w:rsidDel="000911AD">
          <w:rPr>
            <w:lang w:val="en-US"/>
          </w:rPr>
          <w:delText>ditor's note: I</w:delText>
        </w:r>
        <w:r w:rsidRPr="00232C9E" w:rsidDel="000911AD">
          <w:rPr>
            <w:lang w:val="en-US"/>
          </w:rPr>
          <w:delText xml:space="preserve">t </w:delText>
        </w:r>
        <w:r w:rsidDel="000911AD">
          <w:rPr>
            <w:lang w:val="en-US"/>
          </w:rPr>
          <w:delText>is ffs</w:delText>
        </w:r>
        <w:r w:rsidRPr="00232C9E" w:rsidDel="000911AD">
          <w:rPr>
            <w:lang w:val="en-US"/>
          </w:rPr>
          <w:delText xml:space="preserve"> how the SCP can perform necessary message modifications</w:delText>
        </w:r>
        <w:r w:rsidDel="000911AD">
          <w:rPr>
            <w:lang w:val="en-US"/>
          </w:rPr>
          <w:delText>, if</w:delText>
        </w:r>
        <w:r w:rsidRPr="00232C9E" w:rsidDel="000911AD">
          <w:rPr>
            <w:lang w:val="en-US"/>
          </w:rPr>
          <w:delText xml:space="preserve"> the (hash of the) whole service request is included</w:delText>
        </w:r>
        <w:r w:rsidDel="000911AD">
          <w:rPr>
            <w:lang w:val="en-US"/>
          </w:rPr>
          <w:delText xml:space="preserve"> in CCA.</w:delText>
        </w:r>
      </w:del>
    </w:p>
    <w:bookmarkEnd w:id="2588"/>
    <w:p w14:paraId="1E3617C8" w14:textId="77777777" w:rsidR="006A022C" w:rsidRPr="00CE1034" w:rsidDel="00CE1034" w:rsidRDefault="006A022C" w:rsidP="006A022C">
      <w:pPr>
        <w:pStyle w:val="B1"/>
      </w:pPr>
      <w:r>
        <w:t>-</w:t>
      </w:r>
      <w:r>
        <w:tab/>
        <w:t xml:space="preserve">The </w:t>
      </w:r>
      <w:bookmarkStart w:id="2592" w:name="_Hlk112786708"/>
      <w:r w:rsidRPr="00CE1034">
        <w:t>protected header list</w:t>
      </w:r>
      <w:r>
        <w:t xml:space="preserve"> (HL) </w:t>
      </w:r>
      <w:bookmarkEnd w:id="2592"/>
      <w:r>
        <w:t>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594C666E" w:rsidR="006A022C" w:rsidRPr="00142FD0" w:rsidRDefault="006A022C" w:rsidP="006A022C">
      <w:pPr>
        <w:rPr>
          <w:lang w:eastAsia="x-none"/>
        </w:rPr>
      </w:pPr>
      <w:r>
        <w:t>If present, the NF Service Producer or the NRF can verify whether these data included in the CCA are matching the service request as sent by the NF Service Consumer. I.e.</w:t>
      </w:r>
      <w:ins w:id="2593" w:author="NOKIA4" w:date="2022-08-25T12:27:00Z">
        <w:r w:rsidR="00121DCD">
          <w:t>,</w:t>
        </w:r>
      </w:ins>
      <w:r>
        <w:t xml:space="preserv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lastRenderedPageBreak/>
        <w:t xml:space="preserve">In detail: </w:t>
      </w:r>
    </w:p>
    <w:p w14:paraId="5690FD8E" w14:textId="5CD88121" w:rsidR="006A022C" w:rsidRDefault="006A022C" w:rsidP="006A022C">
      <w:pPr>
        <w:pStyle w:val="B1"/>
        <w:rPr>
          <w:ins w:id="2594" w:author="S3-222286" w:date="2022-08-30T21:16:00Z"/>
        </w:rPr>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02417957" w14:textId="77777777" w:rsidR="000911AD" w:rsidRDefault="000911AD" w:rsidP="000911AD">
      <w:pPr>
        <w:pStyle w:val="NO"/>
        <w:rPr>
          <w:ins w:id="2595" w:author="S3-222286" w:date="2022-08-30T21:16:00Z"/>
        </w:rPr>
        <w:pPrChange w:id="2596" w:author="NOKIA" w:date="2022-08-14T11:15:00Z">
          <w:pPr>
            <w:ind w:left="568" w:hanging="284"/>
          </w:pPr>
        </w:pPrChange>
      </w:pPr>
      <w:ins w:id="2597" w:author="S3-222286" w:date="2022-08-30T21:16:00Z">
        <w:r>
          <w:t xml:space="preserve">NOTE: A </w:t>
        </w:r>
        <w:r w:rsidRPr="00D2025F">
          <w:t xml:space="preserve">keyed hash value </w:t>
        </w:r>
        <w:r>
          <w:t xml:space="preserve">is </w:t>
        </w:r>
        <w:r w:rsidRPr="00D2025F">
          <w:t>not necessary, because the hash is signed digitally in the CCA</w:t>
        </w:r>
        <w:r>
          <w:t>.</w:t>
        </w:r>
      </w:ins>
    </w:p>
    <w:p w14:paraId="78DEAC45" w14:textId="15EA9861" w:rsidR="000911AD" w:rsidDel="000911AD" w:rsidRDefault="000911AD" w:rsidP="006A022C">
      <w:pPr>
        <w:pStyle w:val="B1"/>
        <w:rPr>
          <w:del w:id="2598" w:author="S3-222286" w:date="2022-08-30T21:16:00Z"/>
        </w:rPr>
      </w:pPr>
    </w:p>
    <w:p w14:paraId="135C17FD" w14:textId="5062A124" w:rsidR="006A022C" w:rsidDel="000911AD" w:rsidRDefault="006A022C" w:rsidP="006A022C">
      <w:pPr>
        <w:pStyle w:val="EditorsNote"/>
        <w:rPr>
          <w:del w:id="2599" w:author="S3-222286" w:date="2022-08-30T21:16:00Z"/>
        </w:rPr>
      </w:pPr>
      <w:del w:id="2600" w:author="S3-222286" w:date="2022-08-30T21:16:00Z">
        <w:r w:rsidDel="000911AD">
          <w:delText>Editor's Note: CT4 feedback is needed on which headers are not</w:delText>
        </w:r>
        <w:r w:rsidRPr="00982B9E" w:rsidDel="000911AD">
          <w:delText xml:space="preserve"> subject to modification, mediation, or alteration by the SCP and can be delivered as is to the other far end of the indirect communication. </w:delText>
        </w:r>
        <w:bookmarkStart w:id="2601" w:name="_Hlk65747821"/>
      </w:del>
    </w:p>
    <w:p w14:paraId="4F1111DC" w14:textId="1A43CA3B" w:rsidR="006A022C" w:rsidDel="000911AD" w:rsidRDefault="006A022C" w:rsidP="006A022C">
      <w:pPr>
        <w:pStyle w:val="EditorsNote"/>
        <w:rPr>
          <w:del w:id="2602" w:author="S3-222286" w:date="2022-08-30T21:16:00Z"/>
        </w:rPr>
      </w:pPr>
      <w:del w:id="2603" w:author="S3-222286" w:date="2022-08-30T21:16:00Z">
        <w:r w:rsidRPr="006013B0" w:rsidDel="000911AD">
          <w:delText>E</w:delText>
        </w:r>
        <w:r w:rsidDel="000911AD">
          <w:delText xml:space="preserve">ditor's </w:delText>
        </w:r>
        <w:r w:rsidRPr="006013B0" w:rsidDel="000911AD">
          <w:delText>N</w:delText>
        </w:r>
        <w:r w:rsidDel="000911AD">
          <w:delText xml:space="preserve">ote: </w:delText>
        </w:r>
        <w:r w:rsidRPr="006013B0" w:rsidDel="000911AD">
          <w:delText>It is ffs if a keyed hash is necessary and if yes how the key is obtained or derived.</w:delText>
        </w:r>
      </w:del>
    </w:p>
    <w:bookmarkEnd w:id="2601"/>
    <w:p w14:paraId="5CE713AA" w14:textId="52C2C693" w:rsidR="006A022C" w:rsidRDefault="006A022C" w:rsidP="006A022C">
      <w:pPr>
        <w:pStyle w:val="B1"/>
      </w:pPr>
      <w:r>
        <w:t xml:space="preserve">- </w:t>
      </w:r>
      <w:r>
        <w:tab/>
        <w:t>NRF, after verifying the authenticity of NF Service Consumer by checking the CCA, it checks SRV, i.e.</w:t>
      </w:r>
      <w:ins w:id="2604" w:author="NOKIA4" w:date="2022-08-25T12:27:00Z">
        <w:r w:rsidR="00121DCD">
          <w:t>,</w:t>
        </w:r>
      </w:ins>
      <w:r>
        <w:t xml:space="preserv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2605" w:name="_Toc112794791"/>
      <w:bookmarkStart w:id="2606" w:name="_Toc112795576"/>
      <w:r>
        <w:t>6</w:t>
      </w:r>
      <w:r w:rsidRPr="004D3578">
        <w:t>.</w:t>
      </w:r>
      <w:r w:rsidR="00F21A67">
        <w:t>4</w:t>
      </w:r>
      <w:r>
        <w:t>.3</w:t>
      </w:r>
      <w:r w:rsidRPr="004D3578">
        <w:tab/>
      </w:r>
      <w:r>
        <w:t>Evaluation</w:t>
      </w:r>
      <w:bookmarkEnd w:id="2605"/>
      <w:bookmarkEnd w:id="2606"/>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07BD129"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175970F5" w:rsidR="008E59CF" w:rsidRPr="00AA780F" w:rsidRDefault="008E59CF" w:rsidP="008E59CF">
      <w:pPr>
        <w:rPr>
          <w:rFonts w:eastAsiaTheme="minorEastAsia"/>
          <w:lang w:eastAsia="ko-KR"/>
        </w:rPr>
      </w:pPr>
      <w:r>
        <w:rPr>
          <w:rFonts w:eastAsiaTheme="minorEastAsia"/>
          <w:lang w:eastAsia="ko-KR"/>
        </w:rPr>
        <w:t xml:space="preserve">When the service request verification includes hash value of service request message, additional information </w:t>
      </w:r>
      <w:r w:rsidR="0076734F">
        <w:rPr>
          <w:rFonts w:eastAsiaTheme="minorEastAsia"/>
          <w:lang w:eastAsia="ko-KR"/>
        </w:rPr>
        <w:t>should</w:t>
      </w:r>
      <w:r>
        <w:rPr>
          <w:rFonts w:eastAsiaTheme="minorEastAsia"/>
          <w:lang w:eastAsia="ko-KR"/>
        </w:rPr>
        <w:t xml:space="preserve"> be transmitted to the NF Service Producer to inform HTTP headers and order among HTTP headers which </w:t>
      </w:r>
      <w:r w:rsidR="0076734F">
        <w:rPr>
          <w:rFonts w:eastAsiaTheme="minorEastAsia"/>
          <w:lang w:eastAsia="ko-KR"/>
        </w:rPr>
        <w:t>should</w:t>
      </w:r>
      <w:r>
        <w:rPr>
          <w:rFonts w:eastAsiaTheme="minorEastAsia"/>
          <w:lang w:eastAsia="ko-KR"/>
        </w:rPr>
        <w:t xml:space="preserve"> be considered in calculation of hash value.</w:t>
      </w:r>
    </w:p>
    <w:p w14:paraId="01DB05F2" w14:textId="397C51F9" w:rsidR="008E59CF" w:rsidDel="000911AD" w:rsidRDefault="008E59CF" w:rsidP="008E59CF">
      <w:pPr>
        <w:rPr>
          <w:del w:id="2607" w:author="S3-222286" w:date="2022-08-30T21:17:00Z"/>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 xml:space="preserve">s) such as Via header and Authenticate header, in this solution, NF Service Producer cannot recognize those headers </w:t>
      </w:r>
      <w:r w:rsidR="0076734F">
        <w:rPr>
          <w:rFonts w:eastAsiaTheme="minorEastAsia"/>
          <w:lang w:eastAsia="ko-KR"/>
        </w:rPr>
        <w:t>should</w:t>
      </w:r>
      <w:r>
        <w:rPr>
          <w:rFonts w:eastAsiaTheme="minorEastAsia"/>
          <w:lang w:eastAsia="ko-KR"/>
        </w:rPr>
        <w:t xml:space="preserve"> not be considered in calculation of hash as those are added by SCP and NF Service Producer will fail to calculate correct hash value of HTTP message.</w:t>
      </w:r>
    </w:p>
    <w:p w14:paraId="034FF09B" w14:textId="261F9A12" w:rsidR="008E59CF" w:rsidRPr="003537CD" w:rsidRDefault="008E59CF" w:rsidP="003537CD">
      <w:pPr>
        <w:rPr>
          <w:rFonts w:eastAsiaTheme="minorEastAsia"/>
          <w:lang w:eastAsia="ko-KR"/>
        </w:rPr>
      </w:pPr>
      <w:del w:id="2608" w:author="S3-222286" w:date="2022-08-30T21:17:00Z">
        <w:r w:rsidDel="000911AD">
          <w:rPr>
            <w:rFonts w:eastAsiaTheme="minorEastAsia"/>
            <w:lang w:eastAsia="ko-KR"/>
          </w:rPr>
          <w:delText>This solution proposes to include keyed hash value of service request in CCA, but the necessity and benefit of keyed hash value of service request in CCA are not well identified.</w:delText>
        </w:r>
      </w:del>
    </w:p>
    <w:p w14:paraId="2E61F4A3" w14:textId="67CA2314" w:rsidR="006A022C" w:rsidRDefault="006A022C" w:rsidP="006A022C">
      <w:pPr>
        <w:pStyle w:val="Heading2"/>
      </w:pPr>
      <w:bookmarkStart w:id="2609" w:name="_Toc112794792"/>
      <w:bookmarkStart w:id="2610" w:name="_Toc112795577"/>
      <w:r>
        <w:t>6.</w:t>
      </w:r>
      <w:r w:rsidR="00F21A67">
        <w:t>5</w:t>
      </w:r>
      <w:r>
        <w:tab/>
        <w:t>Solution #</w:t>
      </w:r>
      <w:r w:rsidR="00F21A67">
        <w:t>5</w:t>
      </w:r>
      <w:r>
        <w:t>: End-to-end integrity protection of HTTP body and method</w:t>
      </w:r>
      <w:bookmarkEnd w:id="2609"/>
      <w:bookmarkEnd w:id="2610"/>
    </w:p>
    <w:p w14:paraId="7EF2CECD" w14:textId="2FBC640C" w:rsidR="006A022C" w:rsidRPr="00D25A58" w:rsidRDefault="006A022C" w:rsidP="006A022C">
      <w:pPr>
        <w:pStyle w:val="Heading3"/>
      </w:pPr>
      <w:bookmarkStart w:id="2611" w:name="_Toc112794793"/>
      <w:bookmarkStart w:id="2612" w:name="_Toc112795578"/>
      <w:r>
        <w:t>6.</w:t>
      </w:r>
      <w:r w:rsidR="00F21A67">
        <w:t>5</w:t>
      </w:r>
      <w:r>
        <w:t xml:space="preserve">.1   </w:t>
      </w:r>
      <w:r w:rsidR="00373E4D">
        <w:tab/>
      </w:r>
      <w:r>
        <w:t>Introduction</w:t>
      </w:r>
      <w:bookmarkEnd w:id="2611"/>
      <w:bookmarkEnd w:id="2612"/>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62A537B4" w:rsidR="006A022C" w:rsidRDefault="006A022C" w:rsidP="006A022C">
      <w:pPr>
        <w:pStyle w:val="B1"/>
      </w:pPr>
      <w:r>
        <w:t xml:space="preserve">- </w:t>
      </w:r>
      <w:r>
        <w:tab/>
        <w:t xml:space="preserve">Use </w:t>
      </w:r>
      <w:r w:rsidRPr="009E5AA1">
        <w:t xml:space="preserve">Client </w:t>
      </w:r>
      <w:r w:rsidR="002E58F9">
        <w:t>C</w:t>
      </w:r>
      <w:r w:rsidRPr="009E5AA1">
        <w:t xml:space="preserve">redentials </w:t>
      </w:r>
      <w:r w:rsidR="002E58F9">
        <w:t>A</w:t>
      </w:r>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590FD525" w:rsidR="006A022C" w:rsidRDefault="006A022C" w:rsidP="006A022C">
      <w:pPr>
        <w:pStyle w:val="B1"/>
      </w:pPr>
      <w:r>
        <w:t xml:space="preserve">- </w:t>
      </w:r>
      <w:r>
        <w:tab/>
        <w:t xml:space="preserve">Enhance the </w:t>
      </w:r>
      <w:r w:rsidRPr="009E5AA1">
        <w:t xml:space="preserve">Client </w:t>
      </w:r>
      <w:r w:rsidR="002E58F9">
        <w:t>C</w:t>
      </w:r>
      <w:r w:rsidRPr="009E5AA1">
        <w:t xml:space="preserve">redentials </w:t>
      </w:r>
      <w:r w:rsidR="002E58F9">
        <w:t>A</w:t>
      </w:r>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1F5DBBA7" w14:textId="5E220CAF" w:rsidR="008E59CF" w:rsidRPr="003C700A" w:rsidDel="00282695" w:rsidRDefault="008E59CF" w:rsidP="008E59CF">
      <w:pPr>
        <w:pStyle w:val="B1"/>
        <w:ind w:left="284" w:firstLine="0"/>
        <w:rPr>
          <w:del w:id="2613" w:author="S3-221858" w:date="2022-08-30T21:22:00Z"/>
        </w:rPr>
      </w:pPr>
      <w:r>
        <w:t xml:space="preserve">Since the added hash is an optional field in the </w:t>
      </w:r>
      <w:r w:rsidRPr="003C700A">
        <w:t xml:space="preserve">ClientCredentialsAssertion as specified in </w:t>
      </w:r>
      <w:r w:rsidRPr="005F1D71">
        <w:t>3GPP TS 29.500</w:t>
      </w:r>
      <w:r>
        <w:t xml:space="preserve"> [5]</w:t>
      </w:r>
      <w:r w:rsidRPr="005F1D71">
        <w:t xml:space="preserve"> Table 5.2.3.2.11-1</w:t>
      </w:r>
      <w:r>
        <w:t>, this solves the backwards compatibility with Rel</w:t>
      </w:r>
      <w:ins w:id="2614" w:author="NOKIA" w:date="2022-08-15T12:04:00Z">
        <w:r w:rsidR="00023677">
          <w:t>-</w:t>
        </w:r>
      </w:ins>
      <w:del w:id="2615" w:author="NOKIA" w:date="2022-08-15T12:04:00Z">
        <w:r w:rsidDel="00023677">
          <w:delText xml:space="preserve"> </w:delText>
        </w:r>
      </w:del>
      <w:r>
        <w:t xml:space="preserve">16 NF producers supporting only existing CCA. A Rel-16 </w:t>
      </w:r>
      <w:r w:rsidR="002E58F9">
        <w:t>NF Service P</w:t>
      </w:r>
      <w:r>
        <w:t xml:space="preserve">roducer will verify the signature of the CCA correctly but ignore the optional field that it does not recognize. The behaviour is </w:t>
      </w:r>
      <w:proofErr w:type="gramStart"/>
      <w:r>
        <w:t>similar to</w:t>
      </w:r>
      <w:proofErr w:type="gramEnd"/>
      <w:r>
        <w:t xml:space="preserve"> Rel-15 </w:t>
      </w:r>
      <w:r w:rsidR="002E58F9">
        <w:t>NF Service P</w:t>
      </w:r>
      <w:r>
        <w:t xml:space="preserve">roducers' behaviour for IEs in access tokens that were introduced in Rel-16. As specified in TS 29.510 [6], </w:t>
      </w:r>
      <w:r w:rsidRPr="00DC74FE">
        <w:t xml:space="preserve">Table 6.3.5.2.4-1 </w:t>
      </w:r>
      <w:r>
        <w:t>"</w:t>
      </w:r>
      <w:r w:rsidRPr="00DC74FE">
        <w:t>Definition of type AccessTokenClaims</w:t>
      </w:r>
      <w:r>
        <w:t>", if</w:t>
      </w:r>
      <w:r w:rsidRPr="00690A26">
        <w:rPr>
          <w:lang w:val="en-US"/>
        </w:rPr>
        <w:t xml:space="preserve"> an NF </w:t>
      </w:r>
      <w:r w:rsidR="00E370D3">
        <w:rPr>
          <w:lang w:val="en-US"/>
        </w:rPr>
        <w:t>S</w:t>
      </w:r>
      <w:r w:rsidRPr="00690A26">
        <w:rPr>
          <w:lang w:val="en-US"/>
        </w:rPr>
        <w:t xml:space="preserve">ervice </w:t>
      </w:r>
      <w:r w:rsidR="00E370D3">
        <w:rPr>
          <w:lang w:val="en-US"/>
        </w:rPr>
        <w:t>P</w:t>
      </w:r>
      <w:r w:rsidRPr="00690A26">
        <w:rPr>
          <w:lang w:val="en-US"/>
        </w:rPr>
        <w:t xml:space="preserve">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lastRenderedPageBreak/>
        <w:t xml:space="preserve">the NF </w:t>
      </w:r>
      <w:r w:rsidR="00E370D3">
        <w:rPr>
          <w:lang w:val="en-US"/>
        </w:rPr>
        <w:t>S</w:t>
      </w:r>
      <w:r>
        <w:rPr>
          <w:lang w:val="en-US"/>
        </w:rPr>
        <w:t xml:space="preserve">ervice </w:t>
      </w:r>
      <w:r w:rsidR="00E370D3">
        <w:rPr>
          <w:lang w:val="en-US"/>
        </w:rPr>
        <w:t>P</w:t>
      </w:r>
      <w:r>
        <w:rPr>
          <w:lang w:val="en-US"/>
        </w:rPr>
        <w:t>roducer</w:t>
      </w:r>
      <w:r w:rsidRPr="00690A26">
        <w:rPr>
          <w:lang w:val="en-US"/>
        </w:rPr>
        <w:t xml:space="preserve"> ignore</w:t>
      </w:r>
      <w:r>
        <w:rPr>
          <w:lang w:val="en-US"/>
        </w:rPr>
        <w:t>s the IE</w:t>
      </w:r>
      <w:r w:rsidRPr="00690A26">
        <w:rPr>
          <w:lang w:val="en-US"/>
        </w:rPr>
        <w:t>.</w:t>
      </w:r>
      <w:r>
        <w:rPr>
          <w:lang w:val="en-US"/>
        </w:rPr>
        <w:t xml:space="preserve"> Similar behaviour can be specified for IEs in the CCA, see</w:t>
      </w:r>
      <w:r w:rsidRPr="003C700A">
        <w:t xml:space="preserve"> Table 6.5.2-1 below.</w:t>
      </w:r>
    </w:p>
    <w:p w14:paraId="69F4C205" w14:textId="02515D5F" w:rsidR="008E59CF" w:rsidDel="00282695" w:rsidRDefault="008E59CF" w:rsidP="00282695">
      <w:pPr>
        <w:pStyle w:val="B1"/>
        <w:ind w:left="284" w:firstLine="0"/>
        <w:rPr>
          <w:del w:id="2616" w:author="S3-221858" w:date="2022-08-30T21:22:00Z"/>
        </w:rPr>
        <w:pPrChange w:id="2617" w:author="S3-221858" w:date="2022-08-30T21:22:00Z">
          <w:pPr>
            <w:pStyle w:val="EditorsNote"/>
          </w:pPr>
        </w:pPrChange>
      </w:pPr>
      <w:del w:id="2618" w:author="S3-221858" w:date="2022-08-30T21:22:00Z">
        <w:r w:rsidRPr="003C700A" w:rsidDel="00282695">
          <w:delText>Editor's Note: It needs to be clarified whether the handling for access tokens is aplicable for CCAs.</w:delText>
        </w:r>
      </w:del>
    </w:p>
    <w:p w14:paraId="3DB76287" w14:textId="0677B099" w:rsidR="006A022C" w:rsidRDefault="006A022C" w:rsidP="00282695">
      <w:pPr>
        <w:pStyle w:val="B1"/>
        <w:pPrChange w:id="2619" w:author="S3-221858" w:date="2022-08-30T21:22:00Z">
          <w:pPr>
            <w:pStyle w:val="EditorsNote"/>
          </w:pPr>
        </w:pPrChange>
      </w:pPr>
      <w:del w:id="2620" w:author="S3-221858" w:date="2022-08-30T21:22:00Z">
        <w:r w:rsidDel="00282695">
          <w:delText>Editor's Note: This solution has dependency on CT4 feedback on what SCP exactly needs to modify.</w:delText>
        </w:r>
      </w:del>
    </w:p>
    <w:p w14:paraId="3F4B9E8C" w14:textId="04D5248C" w:rsidR="006A022C" w:rsidRDefault="006A022C" w:rsidP="006A022C">
      <w:pPr>
        <w:pStyle w:val="Heading3"/>
      </w:pPr>
      <w:bookmarkStart w:id="2621" w:name="_Toc112794794"/>
      <w:bookmarkStart w:id="2622" w:name="_Toc112795579"/>
      <w:r>
        <w:t>6.</w:t>
      </w:r>
      <w:r w:rsidR="00F21A67" w:rsidRPr="002F2102">
        <w:t>5</w:t>
      </w:r>
      <w:r>
        <w:t xml:space="preserve">.2 </w:t>
      </w:r>
      <w:r>
        <w:tab/>
        <w:t>Solution details</w:t>
      </w:r>
      <w:bookmarkEnd w:id="2621"/>
      <w:bookmarkEnd w:id="2622"/>
    </w:p>
    <w:p w14:paraId="0AAE5622" w14:textId="0D389F34" w:rsidR="001E5381" w:rsidRDefault="00F21A67" w:rsidP="002F2102">
      <w:pPr>
        <w:pStyle w:val="TH"/>
        <w:jc w:val="right"/>
      </w:pPr>
      <w:r>
        <w:object w:dxaOrig="9677" w:dyaOrig="5349" w14:anchorId="26813387">
          <v:shape id="_x0000_i1538" type="#_x0000_t75" style="width:385.65pt;height:232.9pt" o:ole="">
            <v:imagedata r:id="rId42" o:title=""/>
          </v:shape>
          <o:OLEObject Type="Embed" ProgID="Visio.Drawing.15" ShapeID="_x0000_i1538" DrawAspect="Content" ObjectID="_1723408515" r:id="rId43"/>
        </w:object>
      </w:r>
    </w:p>
    <w:p w14:paraId="4EF0C5E3" w14:textId="451EBDFC" w:rsidR="006A022C" w:rsidRDefault="006A022C" w:rsidP="002F2102">
      <w:pPr>
        <w:pStyle w:val="TF"/>
      </w:pPr>
      <w:r>
        <w:t>Figure 6.</w:t>
      </w:r>
      <w:r w:rsidR="00F21A67">
        <w:t>5</w:t>
      </w:r>
      <w:r>
        <w:t>.2-1   CCA based Authentication with HTTP hash enhancement</w:t>
      </w:r>
    </w:p>
    <w:p w14:paraId="073669CF" w14:textId="0AAAE8A2" w:rsidR="006A022C" w:rsidRDefault="006A022C" w:rsidP="006A022C">
      <w:pPr>
        <w:pStyle w:val="B1"/>
      </w:pPr>
      <w:r>
        <w:t>1.</w:t>
      </w:r>
      <w:r>
        <w:tab/>
        <w:t xml:space="preserve">NF </w:t>
      </w:r>
      <w:r w:rsidR="00E370D3">
        <w:t>S</w:t>
      </w:r>
      <w:r>
        <w:t xml:space="preserve">ervice </w:t>
      </w:r>
      <w:r w:rsidR="00E370D3">
        <w:t>C</w:t>
      </w:r>
      <w:r>
        <w:t xml:space="preserve">onsumer sends a service request including a signed Client credentials assertion (CCA) token to authenticate against NF </w:t>
      </w:r>
      <w:r w:rsidR="00E370D3">
        <w:t>S</w:t>
      </w:r>
      <w:r>
        <w:t xml:space="preserve">ervice </w:t>
      </w:r>
      <w:r w:rsidR="00E370D3">
        <w:t>P</w:t>
      </w:r>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D766E36" w:rsidR="006A022C" w:rsidRDefault="006A022C" w:rsidP="006A022C">
      <w:pPr>
        <w:pStyle w:val="B1"/>
      </w:pPr>
      <w:r>
        <w:t>2.</w:t>
      </w:r>
      <w:r>
        <w:tab/>
        <w:t xml:space="preserve">NF </w:t>
      </w:r>
      <w:r w:rsidR="00E370D3">
        <w:t>S</w:t>
      </w:r>
      <w:r>
        <w:t xml:space="preserve">ervice </w:t>
      </w:r>
      <w:r w:rsidR="00E370D3">
        <w:t>P</w:t>
      </w:r>
      <w:r>
        <w:t>roducer or NRF validates the CCA as described in 3GPP 33.501</w:t>
      </w:r>
      <w:r w:rsidR="00E370D3">
        <w:t>,</w:t>
      </w:r>
      <w:r>
        <w:t xml:space="preserve"> </w:t>
      </w:r>
      <w:r w:rsidR="00E370D3">
        <w:t>c</w:t>
      </w:r>
      <w:r>
        <w:t xml:space="preserve">lause 13.3.8.3. But since one optional field is supposed to be added to the CCA, the receiving end point (NF </w:t>
      </w:r>
      <w:r w:rsidR="00E370D3">
        <w:t>S</w:t>
      </w:r>
      <w:r>
        <w:t xml:space="preserve">ervice </w:t>
      </w:r>
      <w:r w:rsidR="00E370D3">
        <w:t>P</w:t>
      </w:r>
      <w:r>
        <w:t xml:space="preserve">roducer or NRF) also needs to compute the hash of the HTTP body and HTTP method and validates that it is identical to the hash received in the Client </w:t>
      </w:r>
      <w:r w:rsidR="00E370D3">
        <w:t>C</w:t>
      </w:r>
      <w:r>
        <w:t xml:space="preserve">redentials </w:t>
      </w:r>
      <w:r w:rsidR="00E370D3">
        <w:t>A</w:t>
      </w:r>
      <w:r>
        <w:t>ssertion.</w:t>
      </w:r>
    </w:p>
    <w:p w14:paraId="6E0EE90F" w14:textId="27B11006" w:rsidR="006E342E" w:rsidRPr="003C700A" w:rsidRDefault="006E342E" w:rsidP="006E342E">
      <w:pPr>
        <w:pStyle w:val="B1"/>
        <w:ind w:left="0" w:firstLine="0"/>
      </w:pPr>
      <w:r>
        <w:t xml:space="preserve">The updated definition </w:t>
      </w:r>
      <w:r w:rsidRPr="003C700A">
        <w:t xml:space="preserve">of type ClientCredentialsAssertion in 3GPP 29.500 </w:t>
      </w:r>
      <w:r w:rsidRPr="00DE1DE3">
        <w:t>[</w:t>
      </w:r>
      <w:r w:rsidR="00823F2B" w:rsidRPr="00DE1DE3">
        <w:rPr>
          <w:rPrChange w:id="2623" w:author="NOKIA" w:date="2022-08-15T12:21:00Z">
            <w:rPr>
              <w:highlight w:val="yellow"/>
            </w:rPr>
          </w:rPrChange>
        </w:rPr>
        <w:t>5</w:t>
      </w:r>
      <w:r w:rsidRPr="00DE1DE3">
        <w:t>]</w:t>
      </w:r>
      <w:r w:rsidRPr="003C700A">
        <w:t xml:space="preserve"> is (additions in </w:t>
      </w:r>
      <w:r w:rsidRPr="003C700A">
        <w:rPr>
          <w:b/>
          <w:bCs/>
        </w:rPr>
        <w:t xml:space="preserve">bold </w:t>
      </w:r>
      <w:r w:rsidRPr="003C700A">
        <w:t>style):</w:t>
      </w:r>
    </w:p>
    <w:p w14:paraId="3E97CFB5" w14:textId="77777777" w:rsidR="006E342E" w:rsidRPr="003C700A" w:rsidRDefault="006E342E" w:rsidP="003537CD"/>
    <w:p w14:paraId="155F0366" w14:textId="77777777" w:rsidR="008E59CF" w:rsidRPr="003C700A" w:rsidRDefault="008E59CF" w:rsidP="008E59CF">
      <w:pPr>
        <w:pStyle w:val="TH"/>
      </w:pPr>
      <w:r w:rsidRPr="003C700A">
        <w:lastRenderedPageBreak/>
        <w:t>Table 6.5.2-1: Updated CCA based on Table 5.2.3.2.11 -1: Definition of type ClientCredentialsAssertion</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r>
              <w:t>NfInstanceId</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lang w:val="en-US"/>
              </w:rPr>
            </w:pPr>
            <w:r w:rsidRPr="00591D41">
              <w:rPr>
                <w:lang w:val="en-US"/>
              </w:rPr>
              <w:t>This IE shall contain the NF instance ID of the NF service consumer,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r>
              <w:t>iat</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w:t>
            </w:r>
            <w:proofErr w:type="gramStart"/>
            <w:r w:rsidRPr="00591D41">
              <w:rPr>
                <w:lang w:val="en-US"/>
              </w:rPr>
              <w:t>is considered to be</w:t>
            </w:r>
            <w:proofErr w:type="gramEnd"/>
            <w:r w:rsidRPr="00591D41">
              <w:rPr>
                <w:lang w:val="en-US"/>
              </w:rPr>
              <w:t xml:space="preserv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r>
              <w:t>aud</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proofErr w:type="gramStart"/>
            <w:r>
              <w:t>array(</w:t>
            </w:r>
            <w:proofErr w:type="gramEnd"/>
            <w:r>
              <w:t>NFType)</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proofErr w:type="gramStart"/>
            <w:r>
              <w:t>1..N</w:t>
            </w:r>
            <w:proofErr w:type="gramEnd"/>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lang w:val="en-US"/>
              </w:rPr>
            </w:pPr>
            <w:r w:rsidRPr="00591D41">
              <w:rPr>
                <w:lang w:val="en-US"/>
              </w:rPr>
              <w:t xml:space="preserve">This IE shall contain the NF type of the NF service producer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r w:rsidRPr="005F1D71">
              <w:rPr>
                <w:b/>
                <w:bCs/>
              </w:rPr>
              <w:t>halg</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b/>
                <w:bCs/>
                <w:lang w:val="en-US"/>
              </w:rPr>
            </w:pPr>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Pr="003C700A" w:rsidRDefault="008E59CF" w:rsidP="008E59CF">
      <w:pPr>
        <w:pStyle w:val="B1"/>
        <w:ind w:left="0" w:firstLine="0"/>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 xml:space="preserve">P0 = HTTP </w:t>
      </w:r>
      <w:proofErr w:type="gramStart"/>
      <w:r>
        <w:t>body;</w:t>
      </w:r>
      <w:proofErr w:type="gramEnd"/>
    </w:p>
    <w:p w14:paraId="262FE333" w14:textId="77777777" w:rsidR="006A022C" w:rsidRDefault="006A022C" w:rsidP="006A022C">
      <w:pPr>
        <w:pStyle w:val="B1"/>
      </w:pPr>
      <w:r>
        <w:t>-</w:t>
      </w:r>
      <w:r>
        <w:tab/>
        <w:t xml:space="preserve">L0 = length of the HTTP </w:t>
      </w:r>
      <w:proofErr w:type="gramStart"/>
      <w:r>
        <w:t>body;</w:t>
      </w:r>
      <w:proofErr w:type="gramEnd"/>
    </w:p>
    <w:p w14:paraId="162BD4DA" w14:textId="77777777" w:rsidR="006A022C" w:rsidRDefault="006A022C" w:rsidP="006A022C">
      <w:pPr>
        <w:pStyle w:val="B1"/>
      </w:pPr>
      <w:r>
        <w:t>-</w:t>
      </w:r>
      <w:r>
        <w:tab/>
        <w:t xml:space="preserve">P1 = HTTP </w:t>
      </w:r>
      <w:proofErr w:type="gramStart"/>
      <w:r>
        <w:t>method;</w:t>
      </w:r>
      <w:proofErr w:type="gramEnd"/>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The input key KEY is equal to null.</w:t>
      </w:r>
      <w:r w:rsidRPr="74644C99">
        <w:rPr>
          <w:lang w:val="en-US"/>
        </w:rPr>
        <w:t xml:space="preserve"> Note that the FC value will be allocated in the normative phase.</w:t>
      </w:r>
    </w:p>
    <w:p w14:paraId="1E0E0652" w14:textId="67308524" w:rsidR="008E59CF" w:rsidDel="00282695" w:rsidRDefault="008E59CF" w:rsidP="003537CD">
      <w:pPr>
        <w:rPr>
          <w:del w:id="2624" w:author="S3-221858" w:date="2022-08-30T21:22:00Z"/>
        </w:rPr>
      </w:pPr>
      <w:r w:rsidRPr="008E59CF">
        <w:t xml:space="preserve">Option 2: </w:t>
      </w:r>
      <w:proofErr w:type="gramStart"/>
      <w:r w:rsidRPr="008E59CF">
        <w:t>Alternatively</w:t>
      </w:r>
      <w:proofErr w:type="gramEnd"/>
      <w:r w:rsidRPr="008E59CF">
        <w:t xml:space="preserve"> to using the fixed KDF as hash function, the choice of hash function can also be done similar as in JWT or JWS. The hash algorithm is chosen by NF </w:t>
      </w:r>
      <w:r w:rsidR="00E370D3">
        <w:t>S</w:t>
      </w:r>
      <w:r w:rsidRPr="008E59CF">
        <w:t>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w:t>
      </w:r>
      <w:ins w:id="2625" w:author="NOKIA4" w:date="2022-08-25T12:22:00Z">
        <w:r w:rsidR="00121DCD">
          <w:t>,</w:t>
        </w:r>
      </w:ins>
      <w:r w:rsidRPr="008E59CF">
        <w:t xml:space="preserve"> SHA256. This is </w:t>
      </w:r>
      <w:proofErr w:type="gramStart"/>
      <w:r w:rsidRPr="008E59CF">
        <w:t>similar to</w:t>
      </w:r>
      <w:proofErr w:type="gramEnd"/>
      <w:r w:rsidRPr="008E59CF">
        <w:t xml:space="preserve"> the JOSE profile of PRINS as specified in TS 33.501 [2], clause 13.2.4.9, which specifies the usage of specific AEAD and signature algorithms, but still provides crypto agility if changes should be necessary in the future.</w:t>
      </w:r>
    </w:p>
    <w:p w14:paraId="38BB5A37" w14:textId="2194128A" w:rsidR="008E59CF" w:rsidRPr="00395369" w:rsidDel="00282695" w:rsidRDefault="008E59CF" w:rsidP="00282695">
      <w:pPr>
        <w:rPr>
          <w:del w:id="2626" w:author="S3-221858" w:date="2022-08-30T21:22:00Z"/>
          <w:lang w:val="en-US"/>
        </w:rPr>
        <w:pPrChange w:id="2627" w:author="S3-221858" w:date="2022-08-30T21:22:00Z">
          <w:pPr>
            <w:pStyle w:val="EditorsNote"/>
          </w:pPr>
        </w:pPrChange>
      </w:pPr>
      <w:del w:id="2628" w:author="S3-221858" w:date="2022-08-30T21:22:00Z">
        <w:r w:rsidDel="00282695">
          <w:delText>Editor's Note: It needs to be clarified whether the usage of a new hash algorithm can also be indicated by the length.</w:delText>
        </w:r>
      </w:del>
    </w:p>
    <w:p w14:paraId="304E1FFF" w14:textId="77777777" w:rsidR="008E59CF" w:rsidRDefault="008E59CF" w:rsidP="006A022C">
      <w:pPr>
        <w:rPr>
          <w:lang w:val="en-US"/>
        </w:rPr>
      </w:pPr>
    </w:p>
    <w:p w14:paraId="29D47E70" w14:textId="026B1595" w:rsidR="006A022C" w:rsidRDefault="006A022C" w:rsidP="006A022C">
      <w:pPr>
        <w:pStyle w:val="Heading3"/>
      </w:pPr>
      <w:bookmarkStart w:id="2629" w:name="_Toc112794795"/>
      <w:bookmarkStart w:id="2630" w:name="_Toc112795580"/>
      <w:r>
        <w:t>6</w:t>
      </w:r>
      <w:r w:rsidRPr="004D3578">
        <w:t>.</w:t>
      </w:r>
      <w:r w:rsidR="00E94601" w:rsidRPr="002F2102">
        <w:t>5</w:t>
      </w:r>
      <w:r>
        <w:t>.3</w:t>
      </w:r>
      <w:r w:rsidRPr="004D3578">
        <w:tab/>
      </w:r>
      <w:r>
        <w:t>Evaluation</w:t>
      </w:r>
      <w:bookmarkEnd w:id="2629"/>
      <w:bookmarkEnd w:id="2630"/>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lastRenderedPageBreak/>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2631" w:name="_Toc112794796"/>
      <w:bookmarkStart w:id="2632" w:name="_Toc112795581"/>
      <w:r>
        <w:t>6.</w:t>
      </w:r>
      <w:r w:rsidR="00185656">
        <w:t>6</w:t>
      </w:r>
      <w:r>
        <w:tab/>
        <w:t>Solution #</w:t>
      </w:r>
      <w:r w:rsidR="00185656">
        <w:t>6</w:t>
      </w:r>
      <w:r>
        <w:t>: Ver</w:t>
      </w:r>
      <w:r w:rsidR="00185656">
        <w:t>i</w:t>
      </w:r>
      <w:r>
        <w:t>fication of Service Response from a NF Service Producer at the expected NF Set</w:t>
      </w:r>
      <w:bookmarkEnd w:id="2631"/>
      <w:bookmarkEnd w:id="2632"/>
    </w:p>
    <w:p w14:paraId="7E09150C" w14:textId="3939D7BC" w:rsidR="00850E76" w:rsidRDefault="00850E76" w:rsidP="005E7D2E">
      <w:pPr>
        <w:pStyle w:val="Heading3"/>
      </w:pPr>
      <w:bookmarkStart w:id="2633" w:name="_Toc112794797"/>
      <w:bookmarkStart w:id="2634" w:name="_Toc112795582"/>
      <w:r>
        <w:t>6.</w:t>
      </w:r>
      <w:r w:rsidR="00185656">
        <w:t>6</w:t>
      </w:r>
      <w:r>
        <w:t>.1</w:t>
      </w:r>
      <w:r>
        <w:tab/>
        <w:t>Introduction</w:t>
      </w:r>
      <w:bookmarkEnd w:id="2633"/>
      <w:bookmarkEnd w:id="2634"/>
    </w:p>
    <w:p w14:paraId="3D7965FF" w14:textId="57351AC1" w:rsidR="00850E76" w:rsidRDefault="00850E76" w:rsidP="00850E76">
      <w:r>
        <w:t xml:space="preserve">This solution addresses key issue #1. </w:t>
      </w:r>
      <w:proofErr w:type="gramStart"/>
      <w:r>
        <w:t>In order to</w:t>
      </w:r>
      <w:proofErr w:type="gramEnd"/>
      <w:r>
        <w:t xml:space="preserve"> verify the message from NF Service Producer in indirect communication, it is proposed to append CCA of NFp. And NF </w:t>
      </w:r>
      <w:del w:id="2635" w:author="NOKIA" w:date="2022-08-15T12:04:00Z">
        <w:r w:rsidDel="00023677">
          <w:delText>Servcie</w:delText>
        </w:r>
      </w:del>
      <w:ins w:id="2636" w:author="NOKIA" w:date="2022-08-15T12:04:00Z">
        <w:r w:rsidR="00023677">
          <w:t>Service</w:t>
        </w:r>
      </w:ins>
      <w:r>
        <w:t xml:space="preserve"> Consumer may accept the certificate if it is verified </w:t>
      </w:r>
      <w:proofErr w:type="gramStart"/>
      <w:r>
        <w:t>well</w:t>
      </w:r>
      <w:proofErr w:type="gramEnd"/>
      <w:r>
        <w:t xml:space="preserve"> and NF Service Producer instances belongs to the expected NF Producer instance(s).</w:t>
      </w:r>
    </w:p>
    <w:p w14:paraId="131467B4" w14:textId="77777777" w:rsidR="00A51974" w:rsidRDefault="00850E76" w:rsidP="00A51974">
      <w:pPr>
        <w:pStyle w:val="Heading3"/>
      </w:pPr>
      <w:bookmarkStart w:id="2637" w:name="_Toc112794798"/>
      <w:bookmarkStart w:id="2638" w:name="_Toc112795583"/>
      <w:r>
        <w:t>6.</w:t>
      </w:r>
      <w:r w:rsidR="00185656">
        <w:t>6</w:t>
      </w:r>
      <w:r>
        <w:t xml:space="preserve">.2 </w:t>
      </w:r>
      <w:r w:rsidR="00373E4D">
        <w:tab/>
      </w:r>
      <w:r>
        <w:t>Solution details</w:t>
      </w:r>
      <w:bookmarkEnd w:id="2637"/>
      <w:bookmarkEnd w:id="2638"/>
    </w:p>
    <w:p w14:paraId="31FB513E" w14:textId="77777777" w:rsidR="004608C6" w:rsidRDefault="00A51974">
      <w:pPr>
        <w:pStyle w:val="Heading4"/>
        <w:rPr>
          <w:lang w:eastAsia="ko-KR"/>
        </w:rPr>
      </w:pPr>
      <w:bookmarkStart w:id="2639" w:name="_Toc112794799"/>
      <w:bookmarkStart w:id="2640" w:name="_Toc112795584"/>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2639"/>
      <w:bookmarkEnd w:id="2640"/>
    </w:p>
    <w:p w14:paraId="10DB16BF" w14:textId="0F39A854" w:rsidR="00A51974" w:rsidRDefault="00A51974" w:rsidP="003537CD">
      <w:pPr>
        <w:jc w:val="center"/>
        <w:rPr>
          <w:rFonts w:eastAsia="SimSun"/>
          <w:noProof/>
        </w:rPr>
      </w:pPr>
      <w:r>
        <w:object w:dxaOrig="10830" w:dyaOrig="7935" w14:anchorId="5074274C">
          <v:shape id="_x0000_i1539" type="#_x0000_t75" style="width:440.15pt;height:293pt" o:ole="">
            <v:imagedata r:id="rId44" o:title=""/>
          </v:shape>
          <o:OLEObject Type="Embed" ProgID="Visio.Drawing.15" ShapeID="_x0000_i1539" DrawAspect="Content" ObjectID="_1723408516" r:id="rId45"/>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331C760C" w:rsidR="00A51974" w:rsidRDefault="00A51974" w:rsidP="00A51974">
      <w:pPr>
        <w:pStyle w:val="B1"/>
      </w:pPr>
      <w:r>
        <w:t xml:space="preserve">0. </w:t>
      </w:r>
      <w:r w:rsidR="00850E76">
        <w:t>When a NF Service Consumer discover a NF Servcie Producer for a service, NRF provides information of target NF set and candidate target NF instance IDs belonging to the target NF set.</w:t>
      </w:r>
    </w:p>
    <w:p w14:paraId="04460EDE" w14:textId="0E468792" w:rsidR="00850E76" w:rsidRDefault="00850E76" w:rsidP="003537CD">
      <w:pPr>
        <w:pStyle w:val="B1"/>
        <w:ind w:firstLine="0"/>
      </w:pPr>
      <w:r>
        <w:t xml:space="preserve">The NF set information in the discovery response from NRF to NF consumer needs to be </w:t>
      </w:r>
      <w:proofErr w:type="gramStart"/>
      <w:r>
        <w:t>end</w:t>
      </w:r>
      <w:proofErr w:type="gramEnd"/>
      <w:r>
        <w:t xml:space="preserve"> to end integrity protected, by</w:t>
      </w:r>
      <w:ins w:id="2641" w:author="NOKIA4" w:date="2022-08-25T12:22:00Z">
        <w:r w:rsidR="00121DCD">
          <w:t>,</w:t>
        </w:r>
      </w:ins>
      <w:r>
        <w:t xml:space="preserve"> e.g.</w:t>
      </w:r>
      <w:ins w:id="2642" w:author="NOKIA4" w:date="2022-08-25T12:22:00Z">
        <w:r w:rsidR="00121DCD">
          <w:t>,</w:t>
        </w:r>
      </w:ins>
      <w:r>
        <w:t xml:space="preserve">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lastRenderedPageBreak/>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 xml:space="preserve">The service request includes the 3gpp-Sbi-Routing-Binding header and/or 3gpp-Sbi-Discovery header </w:t>
      </w:r>
      <w:proofErr w:type="gramStart"/>
      <w:r>
        <w:t>in order to</w:t>
      </w:r>
      <w:proofErr w:type="gramEnd"/>
      <w:r>
        <w:t xml:space="preserve"> specify target NF Service Producer and/or target NF Set, so that the SCP is instructed to perform the NFp reselection within the scope of NF Set.</w:t>
      </w:r>
    </w:p>
    <w:p w14:paraId="1BF19009" w14:textId="21EA1560" w:rsidR="00850E76" w:rsidRDefault="00A51974" w:rsidP="003537CD">
      <w:pPr>
        <w:pStyle w:val="B1"/>
      </w:pPr>
      <w:r>
        <w:t xml:space="preserve">5. </w:t>
      </w:r>
      <w:r w:rsidR="00850E76">
        <w:t>An SCP forward a Service Request to the NF Service Producer. If needed, the SCP may reselect another NF Service Producer belonging to the same NF</w:t>
      </w:r>
      <w:del w:id="2643" w:author="NOKIA" w:date="2022-08-15T12:27:00Z">
        <w:r w:rsidR="00850E76" w:rsidDel="00DE1DE3">
          <w:delText xml:space="preserve"> set</w:delText>
        </w:r>
      </w:del>
      <w:ins w:id="2644" w:author="NOKIA" w:date="2022-08-15T12:27:00Z">
        <w:r w:rsidR="00DE1DE3" w:rsidRPr="00DE1DE3">
          <w:t xml:space="preserve"> </w:t>
        </w:r>
        <w:r w:rsidR="00DE1DE3">
          <w:t>Set</w:t>
        </w:r>
      </w:ins>
      <w:r w:rsidR="00850E76">
        <w: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2645" w:name="_Toc112794800"/>
      <w:bookmarkStart w:id="2646" w:name="_Toc112795585"/>
      <w:r>
        <w:rPr>
          <w:lang w:eastAsia="ko-KR"/>
        </w:rPr>
        <w:t xml:space="preserve">6.6.2.2 </w:t>
      </w:r>
      <w:r w:rsidR="00B90ACD">
        <w:rPr>
          <w:lang w:eastAsia="ko-KR"/>
        </w:rPr>
        <w:tab/>
        <w:t>F</w:t>
      </w:r>
      <w:r>
        <w:rPr>
          <w:lang w:eastAsia="ko-KR"/>
        </w:rPr>
        <w:t>or indirect communication with delegated discovery</w:t>
      </w:r>
      <w:bookmarkEnd w:id="2645"/>
      <w:bookmarkEnd w:id="2646"/>
    </w:p>
    <w:p w14:paraId="5C47B6DE" w14:textId="4E4B8E51" w:rsidR="00A51974" w:rsidRDefault="00A51974" w:rsidP="00A51974">
      <w:pPr>
        <w:jc w:val="center"/>
        <w:rPr>
          <w:rFonts w:eastAsia="SimSun"/>
          <w:noProof/>
        </w:rPr>
      </w:pPr>
      <w:r>
        <w:object w:dxaOrig="10020" w:dyaOrig="7126" w14:anchorId="3FD33183">
          <v:shape id="_x0000_i1540" type="#_x0000_t75" style="width:475.2pt;height:338.1pt" o:ole="">
            <v:imagedata r:id="rId46" o:title=""/>
          </v:shape>
          <o:OLEObject Type="Embed" ProgID="Visio.Drawing.15" ShapeID="_x0000_i1540" DrawAspect="Content" ObjectID="_1723408517" r:id="rId47"/>
        </w:object>
      </w:r>
    </w:p>
    <w:p w14:paraId="463F5357" w14:textId="77777777" w:rsidR="00A51974" w:rsidRDefault="00A51974" w:rsidP="00A51974">
      <w:pPr>
        <w:jc w:val="center"/>
      </w:pPr>
      <w:r>
        <w:rPr>
          <w:rFonts w:eastAsia="SimSun"/>
          <w:noProof/>
        </w:rPr>
        <w:lastRenderedPageBreak/>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0392CEFE"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may respond with a Service Response with CCA of the NF Service Producer. CCA of NF Service Producer may include NF type and NF instance ID of NF Service Producer and NF instance ID of NF Service </w:t>
      </w:r>
      <w:del w:id="2647" w:author="NOKIA" w:date="2022-08-15T12:04:00Z">
        <w:r w:rsidDel="00023677">
          <w:rPr>
            <w:rFonts w:eastAsia="SimSun"/>
          </w:rPr>
          <w:delText>Consuer</w:delText>
        </w:r>
      </w:del>
      <w:ins w:id="2648" w:author="NOKIA" w:date="2022-08-15T12:04:00Z">
        <w:r w:rsidR="00023677">
          <w:rPr>
            <w:rFonts w:eastAsia="SimSun"/>
          </w:rPr>
          <w:t>Consumer</w:t>
        </w:r>
      </w:ins>
      <w:r>
        <w:rPr>
          <w:rFonts w:eastAsia="SimSun"/>
        </w:rPr>
        <w:t>.</w:t>
      </w:r>
    </w:p>
    <w:p w14:paraId="6873867E" w14:textId="77777777" w:rsidR="00A51974" w:rsidRDefault="00A51974" w:rsidP="00A51974">
      <w:pPr>
        <w:pStyle w:val="B1"/>
      </w:pPr>
      <w:r>
        <w:rPr>
          <w:rFonts w:eastAsia="SimSun"/>
        </w:rPr>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0AEB43B7" w:rsidR="00A51974" w:rsidRPr="00894425" w:rsidRDefault="00A51974" w:rsidP="00A51974">
      <w:pPr>
        <w:pStyle w:val="B1"/>
      </w:pPr>
      <w:r>
        <w:rPr>
          <w:rFonts w:eastAsia="SimSun"/>
        </w:rPr>
        <w:t>10.</w:t>
      </w:r>
      <w:r>
        <w:tab/>
        <w:t xml:space="preserve">When receiving a service response, the NF Service Consumer may verify whether the NF Service Producer belongs to the target NF type and authenticate NF Service Producer using CCA and X.509 certificate of the NF Service </w:t>
      </w:r>
      <w:proofErr w:type="gramStart"/>
      <w:r>
        <w:t>Producer</w:t>
      </w:r>
      <w:ins w:id="2649" w:author="S3-222327" w:date="2022-08-30T19:34:00Z">
        <w:r w:rsidR="00516DAD">
          <w:t>, and</w:t>
        </w:r>
        <w:proofErr w:type="gramEnd"/>
        <w:r w:rsidR="00516DAD">
          <w:t xml:space="preserve"> may verify whether the CCA of the NF Service Consumer in the</w:t>
        </w:r>
        <w:r w:rsidR="00516DAD" w:rsidRPr="004657DF">
          <w:t xml:space="preserve"> </w:t>
        </w:r>
        <w:r w:rsidR="00516DAD">
          <w:t>CCA of NF Service Producer is the same with the CCA of the NF Service Consumer sent in Step 1</w:t>
        </w:r>
      </w:ins>
      <w:r>
        <w:t>.</w:t>
      </w:r>
    </w:p>
    <w:p w14:paraId="7279D8EB" w14:textId="222FD257" w:rsidR="00A51974" w:rsidRDefault="00A51974" w:rsidP="00A51974">
      <w:pPr>
        <w:pStyle w:val="Heading4"/>
        <w:rPr>
          <w:lang w:eastAsia="ko-KR"/>
        </w:rPr>
      </w:pPr>
      <w:bookmarkStart w:id="2650" w:name="_Toc112794801"/>
      <w:bookmarkStart w:id="2651" w:name="_Toc112795586"/>
      <w:r>
        <w:rPr>
          <w:lang w:eastAsia="ko-KR"/>
        </w:rPr>
        <w:t xml:space="preserve">6.6.2.3 </w:t>
      </w:r>
      <w:r w:rsidR="00B90ACD">
        <w:rPr>
          <w:lang w:eastAsia="ko-KR"/>
        </w:rPr>
        <w:tab/>
      </w:r>
      <w:r>
        <w:rPr>
          <w:lang w:eastAsia="ko-KR"/>
        </w:rPr>
        <w:t>Client credentials assertion of NF Service Producer</w:t>
      </w:r>
      <w:bookmarkEnd w:id="2650"/>
      <w:bookmarkEnd w:id="2651"/>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 xml:space="preserve">the NF instance ID of the NF Service </w:t>
      </w:r>
      <w:proofErr w:type="gramStart"/>
      <w:r w:rsidRPr="00090F61">
        <w:t>Producer;</w:t>
      </w:r>
      <w:proofErr w:type="gramEnd"/>
    </w:p>
    <w:p w14:paraId="2AB686AC" w14:textId="77777777" w:rsidR="00A51974" w:rsidRPr="00590967" w:rsidRDefault="00A51974" w:rsidP="003537CD">
      <w:pPr>
        <w:pStyle w:val="B1"/>
      </w:pPr>
      <w:r w:rsidRPr="00590967">
        <w:t>-</w:t>
      </w:r>
      <w:r w:rsidRPr="00590967">
        <w:tab/>
        <w:t xml:space="preserve">the NF set information of the NF Service </w:t>
      </w:r>
      <w:proofErr w:type="gramStart"/>
      <w:r w:rsidRPr="00590967">
        <w:t>Producer;</w:t>
      </w:r>
      <w:proofErr w:type="gramEnd"/>
    </w:p>
    <w:p w14:paraId="37594EB3" w14:textId="77777777" w:rsidR="00A51974" w:rsidRPr="0012052E" w:rsidRDefault="00A51974" w:rsidP="003537CD">
      <w:pPr>
        <w:pStyle w:val="B1"/>
      </w:pPr>
      <w:r w:rsidRPr="0012052E">
        <w:t>-</w:t>
      </w:r>
      <w:r w:rsidRPr="0012052E">
        <w:tab/>
        <w:t xml:space="preserve">the NF instance ID of the NF Service </w:t>
      </w:r>
      <w:proofErr w:type="gramStart"/>
      <w:r w:rsidRPr="0012052E">
        <w:t>Consumer;</w:t>
      </w:r>
      <w:proofErr w:type="gramEnd"/>
    </w:p>
    <w:p w14:paraId="56AC635B" w14:textId="77777777" w:rsidR="00516DAD" w:rsidRDefault="00A51974" w:rsidP="00516DAD">
      <w:pPr>
        <w:pStyle w:val="B1"/>
        <w:rPr>
          <w:ins w:id="2652" w:author="S3-222327" w:date="2022-08-30T19:34:00Z"/>
        </w:rPr>
      </w:pPr>
      <w:r w:rsidRPr="008655C6">
        <w:t>-</w:t>
      </w:r>
      <w:r w:rsidRPr="008655C6">
        <w:tab/>
        <w:t xml:space="preserve">The NF type of the NF Service </w:t>
      </w:r>
      <w:proofErr w:type="gramStart"/>
      <w:r w:rsidRPr="008655C6">
        <w:t>Producer;</w:t>
      </w:r>
      <w:proofErr w:type="gramEnd"/>
    </w:p>
    <w:p w14:paraId="2E6C7E3D" w14:textId="77777777" w:rsidR="00516DAD" w:rsidRPr="004657DF" w:rsidDel="004657DF" w:rsidRDefault="00516DAD" w:rsidP="00516DAD">
      <w:pPr>
        <w:pStyle w:val="B1"/>
        <w:rPr>
          <w:ins w:id="2653" w:author="S3-222327" w:date="2022-08-30T19:34:00Z"/>
          <w:del w:id="2654" w:author="Huawei-zb" w:date="2022-08-04T01:19:00Z"/>
        </w:rPr>
      </w:pPr>
      <w:ins w:id="2655" w:author="S3-222327" w:date="2022-08-30T19:34:00Z">
        <w:r>
          <w:t>-</w:t>
        </w:r>
        <w:r>
          <w:tab/>
          <w:t>The CCA of the NF Service Consumer received in the service request message;</w:t>
        </w:r>
      </w:ins>
    </w:p>
    <w:p w14:paraId="782CF72D" w14:textId="1333BE62" w:rsidR="00A51974" w:rsidRPr="008655C6" w:rsidRDefault="00A51974" w:rsidP="00090F61">
      <w:pPr>
        <w:pStyle w:val="B1"/>
      </w:pPr>
    </w:p>
    <w:p w14:paraId="7013647E" w14:textId="77777777" w:rsidR="00A51974" w:rsidRPr="000B03E1" w:rsidRDefault="00A51974" w:rsidP="00590967">
      <w:pPr>
        <w:pStyle w:val="B1"/>
      </w:pPr>
      <w:r w:rsidRPr="000B03E1">
        <w:t>-</w:t>
      </w:r>
      <w:r w:rsidRPr="000B03E1">
        <w:tab/>
      </w:r>
      <w:bookmarkStart w:id="2656" w:name="_Hlk112780527"/>
      <w:r w:rsidRPr="000B03E1">
        <w:t>A timestamp and an expiration time, and</w:t>
      </w:r>
    </w:p>
    <w:bookmarkEnd w:id="2656"/>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lastRenderedPageBreak/>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2657" w:name="_Toc112794802"/>
      <w:bookmarkStart w:id="2658" w:name="_Toc112795587"/>
      <w:r>
        <w:t>6.</w:t>
      </w:r>
      <w:r w:rsidR="00185656">
        <w:t>6</w:t>
      </w:r>
      <w:r>
        <w:t xml:space="preserve">.3 </w:t>
      </w:r>
      <w:r w:rsidR="00373E4D">
        <w:tab/>
      </w:r>
      <w:r>
        <w:t>Evaluation</w:t>
      </w:r>
      <w:bookmarkEnd w:id="2657"/>
      <w:bookmarkEnd w:id="2658"/>
    </w:p>
    <w:p w14:paraId="2A9260FC" w14:textId="1660DABE" w:rsidR="00A51974" w:rsidRPr="00427C91" w:rsidRDefault="00A51974" w:rsidP="00A51974">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61D893AC" w:rsidR="00A51974" w:rsidRPr="00427C91" w:rsidRDefault="00A51974" w:rsidP="00A51974">
      <w:pPr>
        <w:rPr>
          <w:rFonts w:eastAsia="Malgun Gothic"/>
          <w:lang w:eastAsia="ko-KR"/>
        </w:rPr>
      </w:pPr>
      <w:r w:rsidRPr="00427C91">
        <w:rPr>
          <w:rFonts w:eastAsia="Malgun Gothic"/>
          <w:lang w:eastAsia="ko-KR"/>
        </w:rPr>
        <w:t xml:space="preserve">This solution introduces Client credentials assertion </w:t>
      </w:r>
      <w:ins w:id="2659" w:author="S3-222327" w:date="2022-08-30T19:36:00Z">
        <w:r w:rsidR="00D24AFB">
          <w:rPr>
            <w:rFonts w:eastAsia="Malgun Gothic"/>
            <w:lang w:eastAsia="ko-KR"/>
          </w:rPr>
          <w:t xml:space="preserve">or a token alike also for the </w:t>
        </w:r>
        <w:del w:id="2660" w:author="NOKIA3" w:date="2022-08-24T15:18:00Z">
          <w:r w:rsidR="00D24AFB" w:rsidDel="00B9095C">
            <w:rPr>
              <w:rFonts w:eastAsia="Malgun Gothic"/>
              <w:lang w:eastAsia="ko-KR"/>
            </w:rPr>
            <w:delText>of</w:delText>
          </w:r>
        </w:del>
      </w:ins>
      <w:del w:id="2661" w:author="S3-222327" w:date="2022-08-30T19:36:00Z">
        <w:r w:rsidRPr="00427C91" w:rsidDel="00D24AFB">
          <w:rPr>
            <w:rFonts w:eastAsia="Malgun Gothic"/>
            <w:lang w:eastAsia="ko-KR"/>
          </w:rPr>
          <w:delText xml:space="preserve">of </w:delText>
        </w:r>
      </w:del>
      <w:r w:rsidRPr="00427C91">
        <w:rPr>
          <w:rFonts w:eastAsia="Malgun Gothic"/>
          <w:lang w:eastAsia="ko-KR"/>
        </w:rPr>
        <w:t>NF Service Producer</w:t>
      </w:r>
      <w:ins w:id="2662" w:author="S3-222327" w:date="2022-08-30T19:36:00Z">
        <w:r w:rsidR="00D24AFB">
          <w:rPr>
            <w:rFonts w:eastAsia="Malgun Gothic"/>
            <w:lang w:eastAsia="ko-KR"/>
          </w:rPr>
          <w:t>.</w:t>
        </w:r>
      </w:ins>
      <w:r w:rsidRPr="00427C91">
        <w:rPr>
          <w:rFonts w:eastAsia="Malgun Gothic"/>
          <w:lang w:eastAsia="ko-KR"/>
        </w:rPr>
        <w:t xml:space="preserve"> </w:t>
      </w:r>
      <w:del w:id="2663" w:author="S3-222327" w:date="2022-08-30T19:36:00Z">
        <w:r w:rsidRPr="00427C91" w:rsidDel="00D24AFB">
          <w:rPr>
            <w:rFonts w:eastAsia="Malgun Gothic"/>
            <w:lang w:eastAsia="ko-KR"/>
          </w:rPr>
          <w:delText xml:space="preserve">which </w:delText>
        </w:r>
      </w:del>
      <w:ins w:id="2664" w:author="S3-222327" w:date="2022-08-30T19:36:00Z">
        <w:r w:rsidR="00D24AFB">
          <w:rPr>
            <w:rFonts w:eastAsia="Malgun Gothic"/>
            <w:lang w:eastAsia="ko-KR"/>
          </w:rPr>
          <w:t>The assertion</w:t>
        </w:r>
        <w:r w:rsidR="00D24AFB" w:rsidRPr="00427C91">
          <w:rPr>
            <w:rFonts w:eastAsia="Malgun Gothic"/>
            <w:lang w:eastAsia="ko-KR"/>
          </w:rPr>
          <w:t xml:space="preserve"> </w:t>
        </w:r>
      </w:ins>
      <w:r w:rsidRPr="00427C91">
        <w:rPr>
          <w:rFonts w:eastAsia="Malgun Gothic"/>
          <w:lang w:eastAsia="ko-KR"/>
        </w:rPr>
        <w:t xml:space="preserve">includes NFp Instance ID, NFc Instance ID, and </w:t>
      </w:r>
      <w:ins w:id="2665" w:author="S3-222327" w:date="2022-08-30T19:36:00Z">
        <w:r w:rsidR="00D24AFB">
          <w:rPr>
            <w:rFonts w:eastAsia="Malgun Gothic"/>
            <w:lang w:eastAsia="ko-KR"/>
          </w:rPr>
          <w:t>a</w:t>
        </w:r>
      </w:ins>
      <w:ins w:id="2666" w:author="S3-222327" w:date="2022-08-30T19:37:00Z">
        <w:r w:rsidR="00D24AFB">
          <w:rPr>
            <w:rFonts w:eastAsia="Malgun Gothic"/>
            <w:lang w:eastAsia="ko-KR"/>
          </w:rPr>
          <w:t xml:space="preserve"> </w:t>
        </w:r>
      </w:ins>
      <w:r w:rsidRPr="00427C91">
        <w:rPr>
          <w:rFonts w:eastAsia="Malgun Gothic"/>
          <w:lang w:eastAsia="ko-KR"/>
        </w:rPr>
        <w:t xml:space="preserve">signature using </w:t>
      </w:r>
      <w:ins w:id="2667" w:author="S3-222327" w:date="2022-08-30T19:37:00Z">
        <w:r w:rsidR="00D24AFB">
          <w:rPr>
            <w:rFonts w:eastAsia="Malgun Gothic"/>
            <w:lang w:eastAsia="ko-KR"/>
          </w:rPr>
          <w:t xml:space="preserve">the </w:t>
        </w:r>
      </w:ins>
      <w:r w:rsidRPr="00427C91">
        <w:rPr>
          <w:rFonts w:eastAsia="Malgun Gothic"/>
          <w:lang w:eastAsia="ko-KR"/>
        </w:rPr>
        <w:t>certificate of NFp.</w:t>
      </w:r>
    </w:p>
    <w:p w14:paraId="3EC4FD04" w14:textId="77777777" w:rsidR="00D24AFB" w:rsidRDefault="00A51974" w:rsidP="00A51974">
      <w:pPr>
        <w:rPr>
          <w:ins w:id="2668" w:author="S3-222327" w:date="2022-08-30T19:37:00Z"/>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 xml:space="preserve">ng HTTP custom headers, it can also cover the case when SCP reselect another NF as NF Service Producer. </w:t>
      </w:r>
    </w:p>
    <w:p w14:paraId="1B442B8A" w14:textId="56616434" w:rsidR="00A51974" w:rsidRDefault="00A51974" w:rsidP="00A51974">
      <w:pPr>
        <w:rPr>
          <w:rFonts w:eastAsia="Malgun Gothic"/>
          <w:lang w:eastAsia="ko-KR"/>
        </w:rPr>
      </w:pPr>
      <w:r w:rsidRPr="00A164C6">
        <w:rPr>
          <w:rFonts w:eastAsia="Malgun Gothic"/>
          <w:lang w:eastAsia="ko-KR"/>
        </w:rPr>
        <w:t>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sidR="00E370D3">
        <w:rPr>
          <w:rFonts w:eastAsia="Malgun Gothic"/>
          <w:lang w:eastAsia="ko-KR"/>
        </w:rPr>
        <w:t>C</w:t>
      </w:r>
      <w:r w:rsidRPr="00A164C6">
        <w:rPr>
          <w:rFonts w:eastAsia="Malgun Gothic"/>
          <w:lang w:eastAsia="ko-KR"/>
        </w:rPr>
        <w:t xml:space="preserve">onsumer about which NF Service Producers are in the NF Set and </w:t>
      </w:r>
      <w:ins w:id="2669" w:author="S3-222327" w:date="2022-08-30T19:39:00Z">
        <w:r w:rsidR="00D24AFB">
          <w:rPr>
            <w:rFonts w:eastAsia="Malgun Gothic"/>
            <w:lang w:eastAsia="ko-KR"/>
          </w:rPr>
          <w:t xml:space="preserve">that </w:t>
        </w:r>
      </w:ins>
      <w:r w:rsidRPr="00A164C6">
        <w:rPr>
          <w:rFonts w:eastAsia="Malgun Gothic"/>
          <w:lang w:eastAsia="ko-KR"/>
        </w:rPr>
        <w:t>SCP only re-selects another NF Service Producer within the NF Set.</w:t>
      </w:r>
    </w:p>
    <w:p w14:paraId="27081462" w14:textId="77777777" w:rsidR="00D24AFB" w:rsidRDefault="00D24AFB" w:rsidP="00D24AFB">
      <w:pPr>
        <w:rPr>
          <w:ins w:id="2670" w:author="S3-222327" w:date="2022-08-30T19:40:00Z"/>
          <w:rFonts w:eastAsia="Malgun Gothic"/>
          <w:lang w:eastAsia="ko-KR"/>
        </w:rPr>
      </w:pPr>
      <w:ins w:id="2671" w:author="S3-222327" w:date="2022-08-30T19:40:00Z">
        <w:r>
          <w:rPr>
            <w:rFonts w:eastAsia="Malgun Gothic"/>
            <w:lang w:eastAsia="ko-KR"/>
          </w:rPr>
          <w:t>NFc can only trust NFp if there has been a direct possibility to verify NFp's authenticity. This is done by proposing an assertion token (such as CCA) to be also used by NFp.</w:t>
        </w:r>
      </w:ins>
    </w:p>
    <w:p w14:paraId="21470D59" w14:textId="6E874C5B" w:rsidR="00A51974" w:rsidRPr="00A164C6" w:rsidDel="00D24AFB" w:rsidRDefault="00A51974" w:rsidP="00A51974">
      <w:pPr>
        <w:pStyle w:val="EditorsNote"/>
        <w:rPr>
          <w:del w:id="2672" w:author="S3-222327" w:date="2022-08-30T19:39:00Z"/>
          <w:rFonts w:eastAsia="Malgun Gothic"/>
          <w:lang w:val="en-US" w:eastAsia="ko-KR"/>
        </w:rPr>
      </w:pPr>
      <w:del w:id="2673" w:author="S3-222327" w:date="2022-08-30T19:39:00Z">
        <w:r w:rsidDel="00D24AFB">
          <w:rPr>
            <w:lang w:eastAsia="zh-CN"/>
          </w:rPr>
          <w:delText xml:space="preserve">Editor’s Note: How to assure by the NFc that the NFp is origianl NFp which received the service request is FFS. </w:delText>
        </w:r>
      </w:del>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46436E0C"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 xml:space="preserve">nly prevents such attack in the case when NF and NRF are mutually authenticated using TLS over direct communication without SCP being present. This means this solution does not </w:t>
      </w:r>
      <w:del w:id="2674" w:author="NOKIA" w:date="2022-08-15T12:04:00Z">
        <w:r w:rsidDel="00023677">
          <w:rPr>
            <w:rFonts w:eastAsia="Malgun Gothic"/>
            <w:lang w:eastAsia="ko-KR"/>
          </w:rPr>
          <w:delText>addres</w:delText>
        </w:r>
      </w:del>
      <w:ins w:id="2675" w:author="NOKIA" w:date="2022-08-15T12:04:00Z">
        <w:r w:rsidR="00023677">
          <w:rPr>
            <w:rFonts w:eastAsia="Malgun Gothic"/>
            <w:lang w:eastAsia="ko-KR"/>
          </w:rPr>
          <w:t>address</w:t>
        </w:r>
      </w:ins>
      <w:r>
        <w:rPr>
          <w:rFonts w:eastAsia="Malgun Gothic"/>
          <w:lang w:eastAsia="ko-KR"/>
        </w:rPr>
        <w:t xml:space="preserve">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7C8D372D" w:rsidR="00A51974" w:rsidRDefault="00A51974" w:rsidP="003537CD">
      <w:pPr>
        <w:pStyle w:val="B1"/>
        <w:rPr>
          <w:rFonts w:eastAsia="Malgun Gothic"/>
          <w:lang w:eastAsia="ko-KR"/>
        </w:rPr>
      </w:pPr>
      <w:r>
        <w:rPr>
          <w:rFonts w:eastAsia="Malgun Gothic"/>
          <w:lang w:eastAsia="ko-KR"/>
        </w:rPr>
        <w:t xml:space="preserve">- Model C when the NF </w:t>
      </w:r>
      <w:r w:rsidR="00E370D3">
        <w:rPr>
          <w:rFonts w:eastAsia="Malgun Gothic"/>
          <w:lang w:eastAsia="ko-KR"/>
        </w:rPr>
        <w:t>S</w:t>
      </w:r>
      <w:r>
        <w:rPr>
          <w:rFonts w:eastAsia="Malgun Gothic"/>
          <w:lang w:eastAsia="ko-KR"/>
        </w:rPr>
        <w:t xml:space="preserve">ervice </w:t>
      </w:r>
      <w:r w:rsidR="00E370D3">
        <w:rPr>
          <w:rFonts w:eastAsia="Malgun Gothic"/>
          <w:lang w:eastAsia="ko-KR"/>
        </w:rPr>
        <w:t>C</w:t>
      </w:r>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2676" w:name="_Toc112794803"/>
      <w:bookmarkStart w:id="2677" w:name="_Toc112795588"/>
      <w:r>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2676"/>
      <w:bookmarkEnd w:id="2677"/>
    </w:p>
    <w:p w14:paraId="7E2D51E0" w14:textId="5CAAE032" w:rsidR="0086045C" w:rsidRPr="00EF689C" w:rsidRDefault="0086045C" w:rsidP="0086045C">
      <w:pPr>
        <w:pStyle w:val="Heading3"/>
      </w:pPr>
      <w:bookmarkStart w:id="2678" w:name="_Toc112794804"/>
      <w:bookmarkStart w:id="2679" w:name="_Toc112795589"/>
      <w:r>
        <w:t>6.</w:t>
      </w:r>
      <w:r w:rsidR="0011001F">
        <w:t>7</w:t>
      </w:r>
      <w:r w:rsidRPr="00EF689C">
        <w:t>.1</w:t>
      </w:r>
      <w:r w:rsidRPr="00EF689C">
        <w:tab/>
      </w:r>
      <w:r>
        <w:t>Introduction</w:t>
      </w:r>
      <w:bookmarkEnd w:id="2678"/>
      <w:bookmarkEnd w:id="2679"/>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2DB7C191" w14:textId="77777777" w:rsidR="0094022E" w:rsidRPr="0092142B" w:rsidRDefault="0086045C" w:rsidP="0094022E">
      <w:pPr>
        <w:rPr>
          <w:ins w:id="2680" w:author="S3-222289" w:date="2022-08-30T21:44:00Z"/>
          <w:lang w:val="en-US"/>
        </w:rPr>
      </w:pPr>
      <w:r>
        <w:rPr>
          <w:lang w:val="en-US"/>
        </w:rPr>
        <w:t xml:space="preserve">5G SBA architecture design allows for the concept of stateless NFs. </w:t>
      </w:r>
    </w:p>
    <w:p w14:paraId="65E57F2E" w14:textId="7D89A21D" w:rsidR="000F17B5" w:rsidRDefault="0094022E" w:rsidP="0094022E">
      <w:pPr>
        <w:rPr>
          <w:lang w:val="en-US"/>
        </w:rPr>
      </w:pPr>
      <w:ins w:id="2681" w:author="S3-222289" w:date="2022-08-30T21:44:00Z">
        <w:r>
          <w:rPr>
            <w:lang w:val="en-US"/>
          </w:rPr>
          <w:t>To support the NF Set concept, ie. a group of interchangeable NF instances or NF Service instances providing the same service, the context needs to be accessible to all NFs of the set.</w:t>
        </w:r>
      </w:ins>
    </w:p>
    <w:p w14:paraId="33015D99" w14:textId="0D4D479D" w:rsidR="000F17B5" w:rsidRDefault="000F17B5" w:rsidP="000F17B5">
      <w:pPr>
        <w:rPr>
          <w:lang w:val="en-US"/>
        </w:rPr>
      </w:pPr>
      <w:bookmarkStart w:id="2682" w:name="_Hlk80226633"/>
      <w:r>
        <w:rPr>
          <w:lang w:val="en-US"/>
        </w:rPr>
        <w:t xml:space="preserve">The solution </w:t>
      </w:r>
      <w:ins w:id="2683" w:author="S3-222289" w:date="2022-08-30T21:44:00Z">
        <w:r w:rsidR="00CE40EA">
          <w:rPr>
            <w:lang w:val="en-US"/>
          </w:rPr>
          <w:t xml:space="preserve">addresses NF Sets or NF Service Sets on the consumer side. It </w:t>
        </w:r>
      </w:ins>
      <w:r>
        <w:rPr>
          <w:lang w:val="en-US"/>
        </w:rPr>
        <w:t xml:space="preserve">assumes that each NF </w:t>
      </w:r>
      <w:ins w:id="2684" w:author="S3-222289" w:date="2022-08-30T21:44:00Z">
        <w:r w:rsidR="00CE40EA">
          <w:rPr>
            <w:lang w:val="en-US"/>
          </w:rPr>
          <w:t xml:space="preserve">Service Consumer </w:t>
        </w:r>
      </w:ins>
      <w:r>
        <w:rPr>
          <w:lang w:val="en-US"/>
        </w:rPr>
        <w:t xml:space="preserve">of a set </w:t>
      </w:r>
      <w:del w:id="2685" w:author="S3-222289" w:date="2022-08-30T21:45:00Z">
        <w:r w:rsidDel="00CE40EA">
          <w:rPr>
            <w:lang w:val="en-US"/>
          </w:rPr>
          <w:delText>has registered</w:delText>
        </w:r>
      </w:del>
      <w:ins w:id="2686" w:author="S3-222289" w:date="2022-08-30T21:45:00Z">
        <w:r w:rsidR="00CE40EA">
          <w:rPr>
            <w:lang w:val="en-US"/>
          </w:rPr>
          <w:t>is known</w:t>
        </w:r>
      </w:ins>
      <w:r>
        <w:rPr>
          <w:lang w:val="en-US"/>
        </w:rPr>
        <w:t xml:space="preserve"> at NRF also with its NF Set ID or the NF Service Set ID. Thus, verification of the correctness of a set id is done when authenticating the NF </w:t>
      </w:r>
      <w:ins w:id="2687" w:author="S3-222289" w:date="2022-08-30T21:46:00Z">
        <w:r w:rsidR="00CE40EA">
          <w:rPr>
            <w:lang w:val="en-US"/>
          </w:rPr>
          <w:t xml:space="preserve">Service Consumer as OAuth 2.0 client </w:t>
        </w:r>
      </w:ins>
      <w:r>
        <w:rPr>
          <w:lang w:val="en-US"/>
        </w:rPr>
        <w:t xml:space="preserve">when registering at NRF. </w:t>
      </w:r>
      <w:bookmarkEnd w:id="2682"/>
      <w:r>
        <w:rPr>
          <w:lang w:val="en-US"/>
        </w:rPr>
        <w:t>Thus, if NRF is then issuing an access token with a distinct set id</w:t>
      </w:r>
      <w:ins w:id="2688" w:author="S3-222289" w:date="2022-08-30T21:46:00Z">
        <w:r w:rsidR="00CE40EA">
          <w:rPr>
            <w:lang w:val="en-US"/>
          </w:rPr>
          <w:t xml:space="preserve"> </w:t>
        </w:r>
        <w:r w:rsidR="00CE40EA">
          <w:rPr>
            <w:lang w:val="en-US"/>
          </w:rPr>
          <w:t>related to the NF Service Consumer's NF Set IF or NF Service Set ID</w:t>
        </w:r>
      </w:ins>
      <w:r>
        <w:rPr>
          <w:lang w:val="en-US"/>
        </w:rPr>
        <w:t xml:space="preserve">, the NF Service Producer can trust the correctness, or do another verification, if the set id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2689" w:name="_Hlk80225148"/>
      <w:r>
        <w:rPr>
          <w:lang w:val="en-US"/>
        </w:rPr>
        <w:lastRenderedPageBreak/>
        <w:t>NOTE: Whether to have this feature allowed per operator policy configured at NRF or per NF Service Producer or NF Service Producer Set is a deployment decision.</w:t>
      </w:r>
      <w:bookmarkEnd w:id="2689"/>
    </w:p>
    <w:p w14:paraId="571286D3" w14:textId="12CCAD1E"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ins w:id="2690" w:author="S3-222289" w:date="2022-08-30T21:47:00Z">
        <w:r w:rsidR="00CE40EA">
          <w:rPr>
            <w:lang w:val="en-US"/>
          </w:rPr>
          <w:t xml:space="preserve">All NFs of a NF Set need to retrieve the </w:t>
        </w:r>
        <w:proofErr w:type="gramStart"/>
        <w:r w:rsidR="00CE40EA">
          <w:rPr>
            <w:lang w:val="en-US"/>
          </w:rPr>
          <w:t>current status</w:t>
        </w:r>
        <w:proofErr w:type="gramEnd"/>
        <w:r w:rsidR="00CE40EA">
          <w:rPr>
            <w:lang w:val="en-US"/>
          </w:rPr>
          <w:t xml:space="preserve"> from the same place to allow for the same access token to be used by different NFs of the set.</w:t>
        </w:r>
      </w:ins>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2691" w:name="_Toc112794805"/>
      <w:bookmarkStart w:id="2692" w:name="_Toc112795590"/>
      <w:r>
        <w:t>6</w:t>
      </w:r>
      <w:r w:rsidRPr="00EF689C">
        <w:t>.</w:t>
      </w:r>
      <w:r w:rsidR="0011001F">
        <w:t>7</w:t>
      </w:r>
      <w:r w:rsidRPr="00EF689C">
        <w:t>.</w:t>
      </w:r>
      <w:r>
        <w:t>2</w:t>
      </w:r>
      <w:r w:rsidRPr="00EF689C">
        <w:tab/>
      </w:r>
      <w:r>
        <w:t>Solution details</w:t>
      </w:r>
      <w:bookmarkEnd w:id="2691"/>
      <w:bookmarkEnd w:id="2692"/>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proofErr w:type="gramStart"/>
      <w:r w:rsidR="00590967">
        <w:t>and also</w:t>
      </w:r>
      <w:proofErr w:type="gramEnd"/>
      <w:r w:rsidR="00590967">
        <w:t xml:space="preserve"> in the CCA or the NF certificate</w:t>
      </w:r>
      <w:r>
        <w:t xml:space="preserve">. </w:t>
      </w:r>
    </w:p>
    <w:p w14:paraId="6EFC1C2C" w14:textId="0E37A5AA"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r w:rsidR="00D1427A">
        <w:t>e</w:t>
      </w:r>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ins w:id="2693" w:author="S3-222289" w:date="2022-08-30T21:47:00Z">
        <w:r w:rsidR="00CE40EA">
          <w:t xml:space="preserve"> </w:t>
        </w:r>
        <w:r w:rsidR="00CE40EA">
          <w:t>The request needs to put the context information of such common token at a place from which all NFs of the NF Set can retrieve it.</w:t>
        </w:r>
      </w:ins>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541" type="#_x0000_t75" style="width:370.65pt;height:217.25pt" o:ole="">
            <v:imagedata r:id="rId48" o:title=""/>
          </v:shape>
          <o:OLEObject Type="Embed" ProgID="Visio.Drawing.11" ShapeID="_x0000_i1541" DrawAspect="Content" ObjectID="_1723408518" r:id="rId49"/>
        </w:object>
      </w:r>
    </w:p>
    <w:p w14:paraId="503FF2D2" w14:textId="7236FC84" w:rsidR="0086045C" w:rsidRPr="006220EB" w:rsidRDefault="0086045C" w:rsidP="0086045C">
      <w:pPr>
        <w:pStyle w:val="TF"/>
        <w:rPr>
          <w:color w:val="000000"/>
        </w:rPr>
      </w:pPr>
      <w:r w:rsidRPr="006220EB">
        <w:rPr>
          <w:color w:val="000000"/>
        </w:rPr>
        <w:t xml:space="preserve">Figure </w:t>
      </w:r>
      <w:r w:rsidR="00247C05">
        <w:rPr>
          <w:color w:val="000000"/>
        </w:rPr>
        <w:t>6.7.2-</w:t>
      </w:r>
      <w:r w:rsidRPr="006220EB">
        <w:rPr>
          <w:color w:val="000000"/>
        </w:rPr>
        <w:t>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2694" w:name="_Hlk80226308"/>
      <w:bookmarkStart w:id="2695" w:name="_Hlk7259083"/>
      <w:r>
        <w:rPr>
          <w:szCs w:val="22"/>
        </w:rPr>
        <w:t>How NFs of a NF Set or a NF Service Set manage the distribution of an access token issued for set or service set and their availability to other NFs within the NF Set, is for implementation and out of scope.</w:t>
      </w:r>
    </w:p>
    <w:bookmarkEnd w:id="2694"/>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47089D66" w:rsidR="0086045C" w:rsidRDefault="0086045C" w:rsidP="0086045C">
      <w:r>
        <w:rPr>
          <w:szCs w:val="22"/>
        </w:rPr>
        <w:t xml:space="preserve">The NF Service Producer </w:t>
      </w:r>
      <w:bookmarkEnd w:id="2695"/>
      <w:r>
        <w:t xml:space="preserve">checks whether the Consumer NF Set Id in the Service Request matches with the NF Set ID claim in the Access token. </w:t>
      </w:r>
      <w:r w:rsidR="00590967">
        <w:t xml:space="preserve">If CCA is sent, it also verifies, if the NF Set ID matches the NF Set ID in the CCA. If </w:t>
      </w:r>
      <w:r w:rsidR="00590967">
        <w:lastRenderedPageBreak/>
        <w:t xml:space="preserve">included in NF certificate, it can also match the NF Set ID with the NF Set ID in the NF certificate. </w:t>
      </w:r>
      <w:r>
        <w:t xml:space="preserve">If yes, it proceeds with serving the request, otherwise it rejects the request. </w:t>
      </w:r>
    </w:p>
    <w:p w14:paraId="50FAE1A4" w14:textId="3168B939" w:rsidR="00590967" w:rsidRDefault="00F33129" w:rsidP="00A24B99">
      <w:pPr>
        <w:rPr>
          <w:lang w:val="en-US"/>
        </w:rPr>
      </w:pPr>
      <w: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28123649" w14:textId="781972CF" w:rsidR="0086045C" w:rsidRDefault="0086045C" w:rsidP="0086045C">
      <w:pPr>
        <w:pStyle w:val="Heading3"/>
      </w:pPr>
      <w:bookmarkStart w:id="2696" w:name="_Toc112794806"/>
      <w:bookmarkStart w:id="2697" w:name="_Toc112795591"/>
      <w:r>
        <w:t>6</w:t>
      </w:r>
      <w:r w:rsidRPr="00EF689C">
        <w:t>.</w:t>
      </w:r>
      <w:r w:rsidR="0011001F">
        <w:t>7</w:t>
      </w:r>
      <w:r w:rsidRPr="00EF689C">
        <w:t>.</w:t>
      </w:r>
      <w:r>
        <w:t>3</w:t>
      </w:r>
      <w:r>
        <w:tab/>
        <w:t>Evaluation</w:t>
      </w:r>
      <w:bookmarkEnd w:id="2696"/>
      <w:bookmarkEnd w:id="2697"/>
    </w:p>
    <w:p w14:paraId="58E5D945" w14:textId="0FAE9794" w:rsidR="00590967" w:rsidRDefault="00590967" w:rsidP="003537CD">
      <w:r>
        <w:t>The solution proposed allows the authorization server, i.e., NRF, to issue an access token that can be used by all members of an NF Set or NF Service Set. The concept of NF Set and NF Service Set has been introduced by 3GPP. This solution enable</w:t>
      </w:r>
      <w:ins w:id="2698" w:author="S3-222289" w:date="2022-08-30T21:48:00Z">
        <w:r w:rsidR="00CE40EA">
          <w:t>s</w:t>
        </w:r>
      </w:ins>
      <w:r>
        <w:t xml:space="preserv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w:t>
      </w:r>
      <w:proofErr w:type="gramStart"/>
      <w:r>
        <w:t>is able to</w:t>
      </w:r>
      <w:proofErr w:type="gramEnd"/>
      <w:r>
        <w:t xml:space="preserve"> issue such a token which can be used by all members of the NF Set. </w:t>
      </w:r>
    </w:p>
    <w:p w14:paraId="5E62AC63" w14:textId="77777777" w:rsidR="00590967" w:rsidRDefault="00590967" w:rsidP="003537CD">
      <w:r>
        <w:t>Since CCA is used for Indirect communications when SCP in the path between the NF Service Consumer and the NF Service Producer, including NF set ID and/or NF service set ID into the CCA only work for the case of indirect communication but not in the direct communication case.</w:t>
      </w:r>
    </w:p>
    <w:p w14:paraId="0A7C4C2D" w14:textId="5C1E44E7" w:rsidR="00590967" w:rsidRDefault="00590967" w:rsidP="003537CD">
      <w:r>
        <w:t xml:space="preserve">Including NF set ID in the NF certificate is not a flexible mechanism which requires an </w:t>
      </w:r>
      <w:del w:id="2699" w:author="NOKIA" w:date="2022-08-15T12:01:00Z">
        <w:r w:rsidDel="00023677">
          <w:delText>interven</w:delText>
        </w:r>
      </w:del>
      <w:del w:id="2700" w:author="NOKIA" w:date="2022-08-15T12:00:00Z">
        <w:r w:rsidDel="00023677">
          <w:delText>s</w:delText>
        </w:r>
      </w:del>
      <w:del w:id="2701" w:author="NOKIA" w:date="2022-08-15T12:01:00Z">
        <w:r w:rsidDel="00023677">
          <w:delText xml:space="preserve">ion </w:delText>
        </w:r>
      </w:del>
      <w:ins w:id="2702" w:author="NOKIA" w:date="2022-08-15T12:01:00Z">
        <w:r w:rsidR="00023677">
          <w:t xml:space="preserve">intervention </w:t>
        </w:r>
      </w:ins>
      <w:r>
        <w:t>in case of the NF instance is removed from a specific NF set ID and/or NF service set ID or added to another NF set ID or NF service set ID. On the other hand, if any of these operations are done to any NF instance, the NF instance will update its profile with the NRF automatically and the update is almost dynamic for the rest of the processes.</w:t>
      </w:r>
    </w:p>
    <w:p w14:paraId="1F7F3642" w14:textId="77777777" w:rsidR="00CE40EA" w:rsidRDefault="00590967" w:rsidP="00CE40EA">
      <w:pPr>
        <w:rPr>
          <w:ins w:id="2703" w:author="S3-222289" w:date="2022-08-30T21:48:00Z"/>
        </w:rPr>
      </w:pPr>
      <w:r>
        <w:t xml:space="preserve">This solution requires that in case of any change to the list of members of the NF set, all existing access token with the impacted NF </w:t>
      </w:r>
      <w:ins w:id="2704" w:author="S3-222289" w:date="2022-08-30T21:48:00Z">
        <w:r w:rsidR="00CE40EA">
          <w:t>S</w:t>
        </w:r>
      </w:ins>
      <w:del w:id="2705" w:author="S3-222289" w:date="2022-08-30T21:48:00Z">
        <w:r w:rsidDel="00CE40EA">
          <w:delText>s</w:delText>
        </w:r>
      </w:del>
      <w:r>
        <w:t xml:space="preserve">et ID and/or NF </w:t>
      </w:r>
      <w:ins w:id="2706" w:author="S3-222289" w:date="2022-08-30T21:48:00Z">
        <w:r w:rsidR="00CE40EA">
          <w:t>S</w:t>
        </w:r>
      </w:ins>
      <w:del w:id="2707" w:author="S3-222289" w:date="2022-08-30T21:48:00Z">
        <w:r w:rsidDel="00CE40EA">
          <w:delText>s</w:delText>
        </w:r>
      </w:del>
      <w:r>
        <w:t xml:space="preserve">ervice </w:t>
      </w:r>
      <w:ins w:id="2708" w:author="S3-222289" w:date="2022-08-30T21:48:00Z">
        <w:r w:rsidR="00CE40EA">
          <w:t>S</w:t>
        </w:r>
      </w:ins>
      <w:del w:id="2709" w:author="S3-222289" w:date="2022-08-30T21:48:00Z">
        <w:r w:rsidDel="00CE40EA">
          <w:delText>s</w:delText>
        </w:r>
      </w:del>
      <w:r>
        <w:t xml:space="preserve">et ID </w:t>
      </w:r>
      <w:r w:rsidR="0076734F">
        <w:t>should</w:t>
      </w:r>
      <w:r>
        <w:t xml:space="preserve"> be destroyed and not used. A new access token is required.</w:t>
      </w:r>
      <w:ins w:id="2710" w:author="S3-222289" w:date="2022-08-30T21:48:00Z">
        <w:r w:rsidR="00CE40EA">
          <w:t xml:space="preserve"> </w:t>
        </w:r>
      </w:ins>
    </w:p>
    <w:p w14:paraId="6E513D78" w14:textId="77777777" w:rsidR="00CE40EA" w:rsidRDefault="00CE40EA" w:rsidP="00CE40EA">
      <w:pPr>
        <w:rPr>
          <w:ins w:id="2711" w:author="S3-222289" w:date="2022-08-30T21:48:00Z"/>
          <w:lang w:val="en-US"/>
        </w:rPr>
      </w:pPr>
      <w:ins w:id="2712" w:author="S3-222289" w:date="2022-08-30T21:48:00Z">
        <w:r>
          <w:rPr>
            <w:lang w:val="en-US"/>
          </w:rPr>
          <w:t xml:space="preserve">Since NF Service Producers can indicate in their profile allowedxxx IEs, configuration effort is necessary so that they are consistent with the NF sets. </w:t>
        </w:r>
      </w:ins>
    </w:p>
    <w:p w14:paraId="25086B54" w14:textId="77777777" w:rsidR="00CE40EA" w:rsidRDefault="00CE40EA" w:rsidP="00CE40EA">
      <w:pPr>
        <w:pStyle w:val="EditorsNote"/>
        <w:rPr>
          <w:ins w:id="2713" w:author="S3-222289" w:date="2022-08-30T21:48:00Z"/>
        </w:rPr>
        <w:pPrChange w:id="2714" w:author="NOKIA4" w:date="2022-08-25T11:56:00Z">
          <w:pPr/>
        </w:pPrChange>
      </w:pPr>
      <w:ins w:id="2715" w:author="S3-222289" w:date="2022-08-30T21:48:00Z">
        <w:r>
          <w:t>Editor's Note: FFS whether it is the same effort managing an access token used by different NFs of the same NF Set of Service Producers.</w:t>
        </w:r>
      </w:ins>
    </w:p>
    <w:p w14:paraId="5D8317A3" w14:textId="07914ADA" w:rsidR="00590967" w:rsidDel="00CE40EA" w:rsidRDefault="00590967" w:rsidP="003537CD">
      <w:pPr>
        <w:rPr>
          <w:del w:id="2716" w:author="S3-222289" w:date="2022-08-30T21:48:00Z"/>
        </w:rPr>
      </w:pPr>
    </w:p>
    <w:p w14:paraId="506B7CCB" w14:textId="6261EE1F" w:rsidR="000F17B5" w:rsidRDefault="000F17B5" w:rsidP="000F17B5">
      <w:pPr>
        <w:pStyle w:val="Heading2"/>
      </w:pPr>
      <w:bookmarkStart w:id="2717" w:name="_Toc112794807"/>
      <w:bookmarkStart w:id="2718" w:name="_Toc112795592"/>
      <w:r>
        <w:t>6.8</w:t>
      </w:r>
      <w:r>
        <w:tab/>
        <w:t xml:space="preserve">Solution #8: </w:t>
      </w:r>
      <w:del w:id="2719" w:author="NOKIA" w:date="2022-08-15T12:01:00Z">
        <w:r w:rsidDel="00023677">
          <w:delText xml:space="preserve">integrity </w:delText>
        </w:r>
      </w:del>
      <w:ins w:id="2720" w:author="NOKIA" w:date="2022-08-15T12:01:00Z">
        <w:r w:rsidR="00023677">
          <w:t xml:space="preserve">Integrity </w:t>
        </w:r>
      </w:ins>
      <w:r>
        <w:t>protection of HTTP message in consideration of update by SCP</w:t>
      </w:r>
      <w:bookmarkEnd w:id="2717"/>
      <w:bookmarkEnd w:id="2718"/>
    </w:p>
    <w:p w14:paraId="469F52C9" w14:textId="7E3489B7" w:rsidR="000F17B5" w:rsidRDefault="000F17B5" w:rsidP="000F17B5">
      <w:pPr>
        <w:pStyle w:val="Heading3"/>
      </w:pPr>
      <w:bookmarkStart w:id="2721" w:name="_Toc112794808"/>
      <w:bookmarkStart w:id="2722" w:name="_Toc112795593"/>
      <w:r>
        <w:t>6.8.1</w:t>
      </w:r>
      <w:r>
        <w:tab/>
        <w:t>Introduction</w:t>
      </w:r>
      <w:bookmarkEnd w:id="2721"/>
      <w:bookmarkEnd w:id="2722"/>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27134430" w:rsidR="000F17B5" w:rsidRDefault="000F17B5" w:rsidP="000F17B5">
      <w:r>
        <w:t xml:space="preserve">There </w:t>
      </w:r>
      <w:r w:rsidR="0076734F">
        <w:t>should</w:t>
      </w:r>
      <w:r>
        <w:t xml:space="preserve"> be a rule for ordering HTTP headers. HTTP standard headers come </w:t>
      </w:r>
      <w:proofErr w:type="gramStart"/>
      <w:r>
        <w:t>first</w:t>
      </w:r>
      <w:proofErr w:type="gramEnd"/>
      <w:r>
        <w:t xml:space="preserve"> and HTTP custom headers come after HTTP standard headers. Among HTTP custom headers from NF Service Consumer or NF Service Producer, 3GPP-Sbi-Client-Credentials header </w:t>
      </w:r>
      <w:r w:rsidR="0076734F">
        <w:t>should</w:t>
      </w:r>
      <w:r>
        <w:t xml:space="preserve"> be positioned as the last on</w:t>
      </w:r>
      <w:r w:rsidR="00B23EF8">
        <w:t>c</w:t>
      </w:r>
      <w:r>
        <w:t xml:space="preserve">e. When an SCP add HTTP custom headers, those </w:t>
      </w:r>
      <w:r w:rsidR="0076734F">
        <w:t>should</w:t>
      </w:r>
      <w:r>
        <w:t xml:space="preserve"> come after 3GPP-Sbi-Client-Credentials header from NF Service </w:t>
      </w:r>
      <w:del w:id="2723" w:author="NOKIA" w:date="2022-08-15T12:01:00Z">
        <w:r w:rsidDel="00023677">
          <w:delText>Consuner</w:delText>
        </w:r>
      </w:del>
      <w:ins w:id="2724" w:author="NOKIA" w:date="2022-08-15T12:01:00Z">
        <w:r w:rsidR="00023677">
          <w:t>Consumer</w:t>
        </w:r>
      </w:ins>
      <w:r>
        <w:t xml:space="preserve">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542" type="#_x0000_t75" style="width:433.9pt;height:136.5pt" o:ole="">
            <v:imagedata r:id="rId50" o:title=""/>
          </v:shape>
          <o:OLEObject Type="Embed" ProgID="Visio.Drawing.15" ShapeID="_x0000_i1542" DrawAspect="Content" ObjectID="_1723408519" r:id="rId51"/>
        </w:object>
      </w:r>
    </w:p>
    <w:p w14:paraId="52080086" w14:textId="09D75F63" w:rsidR="000F17B5" w:rsidRPr="00F912FB" w:rsidRDefault="000F17B5" w:rsidP="000F17B5">
      <w:pPr>
        <w:pStyle w:val="TF"/>
      </w:pPr>
      <w:r w:rsidRPr="00F912FB">
        <w:t>Figure</w:t>
      </w:r>
      <w:r>
        <w:t xml:space="preserve"> 6.</w:t>
      </w:r>
      <w:r w:rsidR="004608C6">
        <w:t>8</w:t>
      </w:r>
      <w:r>
        <w:t xml:space="preserve">.1-1: HTTP message with hash value in CCA for </w:t>
      </w:r>
      <w:proofErr w:type="gramStart"/>
      <w:r>
        <w:t>end to end</w:t>
      </w:r>
      <w:proofErr w:type="gramEnd"/>
      <w:r>
        <w:t xml:space="preserve"> message protection</w:t>
      </w:r>
    </w:p>
    <w:p w14:paraId="18090287" w14:textId="1DD8EA38" w:rsidR="000F17B5" w:rsidRDefault="000F17B5" w:rsidP="000F17B5">
      <w:pPr>
        <w:pStyle w:val="Heading3"/>
      </w:pPr>
      <w:bookmarkStart w:id="2725" w:name="_Toc112794809"/>
      <w:bookmarkStart w:id="2726" w:name="_Toc112795594"/>
      <w:r>
        <w:t>6.8.2</w:t>
      </w:r>
      <w:r>
        <w:tab/>
        <w:t>Solution Details</w:t>
      </w:r>
      <w:bookmarkEnd w:id="2725"/>
      <w:bookmarkEnd w:id="2726"/>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713FC1D6" w:rsidR="000F17B5" w:rsidRDefault="000F17B5" w:rsidP="000F17B5">
      <w:r>
        <w:t>After SCP receives HTTP message from NF Service Consumer, it may append Via header and Authenticate header</w:t>
      </w:r>
      <w:ins w:id="2727" w:author="NOKIA" w:date="2022-08-15T12:01:00Z">
        <w:r w:rsidR="00023677">
          <w:t xml:space="preserve"> </w:t>
        </w:r>
      </w:ins>
      <w:r>
        <w:t>(only for delegated discovery case) and some HTTP custom</w:t>
      </w:r>
      <w:del w:id="2728" w:author="NOKIA4" w:date="2022-08-25T12:20:00Z">
        <w:r w:rsidDel="00121DCD">
          <w:delText>e</w:delText>
        </w:r>
      </w:del>
      <w:r>
        <w:t xml:space="preserve"> headers after HTTP standard headers and HTTP custom headers at the received HTTP message, respectively.</w:t>
      </w:r>
    </w:p>
    <w:p w14:paraId="0509AA18" w14:textId="2409B0C2" w:rsidR="000F17B5" w:rsidRDefault="000F17B5" w:rsidP="000F17B5">
      <w:r>
        <w:t>NF Service Producer verify hash value of HTTP standard headers and HTTP extended headers except Via header, Authorization header and HTTP custom</w:t>
      </w:r>
      <w:del w:id="2729" w:author="NOKIA4" w:date="2022-08-25T12:20:00Z">
        <w:r w:rsidDel="00121DCD">
          <w:delText>e</w:delText>
        </w:r>
      </w:del>
      <w:r>
        <w:t xml:space="preserve">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7C438785" w:rsidR="000F17B5" w:rsidRDefault="000F17B5" w:rsidP="000F17B5">
      <w:r>
        <w:t>After SCP receives HTTP message from NF Service Producer, it may append Via header and some HTTP custom</w:t>
      </w:r>
      <w:del w:id="2730" w:author="NOKIA4" w:date="2022-08-25T12:20:00Z">
        <w:r w:rsidDel="00121DCD">
          <w:delText>e</w:delText>
        </w:r>
      </w:del>
      <w:r>
        <w:t xml:space="preserve"> headers after HTTP standard headers and HTTP custom headers at the received HTTP message, respectively.</w:t>
      </w:r>
    </w:p>
    <w:p w14:paraId="21AE3F11" w14:textId="62CBF666" w:rsidR="000F17B5" w:rsidRDefault="000F17B5" w:rsidP="000F17B5">
      <w:r>
        <w:t xml:space="preserve">NF Service </w:t>
      </w:r>
      <w:r w:rsidR="00D1427A">
        <w:t>C</w:t>
      </w:r>
      <w:r>
        <w:t>onsumer can verify hash value of HTTP standard headers and HTTP extended headers except Via header and HTTP custom</w:t>
      </w:r>
      <w:del w:id="2731" w:author="NOKIA4" w:date="2022-08-25T12:20:00Z">
        <w:r w:rsidDel="00121DCD">
          <w:delText>e</w:delText>
        </w:r>
      </w:del>
      <w:r>
        <w:t xml:space="preserve"> headers appended by SCP and hash value of HTTP body by comparing the calculated value and the ones in CCA.</w:t>
      </w:r>
    </w:p>
    <w:p w14:paraId="34B63E4D" w14:textId="6C85DA22" w:rsidR="000F17B5" w:rsidDel="006F39D4" w:rsidRDefault="000F17B5" w:rsidP="000F17B5">
      <w:pPr>
        <w:pStyle w:val="EditorsNote"/>
        <w:rPr>
          <w:del w:id="2732" w:author="S3-221859" w:date="2022-08-30T21:24:00Z"/>
        </w:rPr>
      </w:pPr>
      <w:del w:id="2733" w:author="S3-221859" w:date="2022-08-30T21:24:00Z">
        <w:r w:rsidDel="006F39D4">
          <w:delText>Editor's Note: Whether CCA of NF Service Producer is used is per decision of key issue #1.</w:delText>
        </w:r>
      </w:del>
    </w:p>
    <w:p w14:paraId="4182AEA6" w14:textId="25753148" w:rsidR="000F17B5" w:rsidRDefault="000F17B5" w:rsidP="000F17B5">
      <w:pPr>
        <w:pStyle w:val="Heading3"/>
      </w:pPr>
      <w:bookmarkStart w:id="2734" w:name="_Toc112794810"/>
      <w:bookmarkStart w:id="2735" w:name="_Toc112795595"/>
      <w:r>
        <w:t xml:space="preserve">6.8.3 </w:t>
      </w:r>
      <w:r>
        <w:tab/>
        <w:t>Evaluation</w:t>
      </w:r>
      <w:bookmarkEnd w:id="2734"/>
      <w:bookmarkEnd w:id="2735"/>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w:t>
      </w:r>
      <w:proofErr w:type="gramStart"/>
      <w:r>
        <w:rPr>
          <w:rFonts w:eastAsia="Malgun Gothic"/>
          <w:lang w:eastAsia="ko-KR"/>
        </w:rPr>
        <w:t>propose</w:t>
      </w:r>
      <w:proofErr w:type="gramEnd"/>
      <w:r>
        <w:rPr>
          <w:rFonts w:eastAsia="Malgun Gothic"/>
          <w:lang w:eastAsia="ko-KR"/>
        </w:rPr>
        <w:t xml:space="preserv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52164F4D" w:rsidR="000F17B5" w:rsidRDefault="000F17B5" w:rsidP="000F17B5">
      <w:pPr>
        <w:rPr>
          <w:ins w:id="2736" w:author="S3-221859" w:date="2022-08-30T21:24:00Z"/>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3CED24F0" w14:textId="6F7E7E45" w:rsidR="006F39D4" w:rsidRDefault="006F39D4" w:rsidP="006F39D4">
      <w:pPr>
        <w:pStyle w:val="NO"/>
        <w:rPr>
          <w:rFonts w:eastAsia="Malgun Gothic"/>
          <w:lang w:eastAsia="ko-KR"/>
        </w:rPr>
        <w:pPrChange w:id="2737" w:author="S3-221859" w:date="2022-08-30T21:24:00Z">
          <w:pPr/>
        </w:pPrChange>
      </w:pPr>
      <w:ins w:id="2738" w:author="S3-221859" w:date="2022-08-30T21:25:00Z">
        <w:r w:rsidRPr="006F39D4">
          <w:rPr>
            <w:rFonts w:eastAsia="Malgun Gothic"/>
            <w:lang w:eastAsia="ko-KR"/>
          </w:rPr>
          <w:lastRenderedPageBreak/>
          <w:t xml:space="preserve">NOTE: Whether a token </w:t>
        </w:r>
        <w:proofErr w:type="gramStart"/>
        <w:r w:rsidRPr="006F39D4">
          <w:rPr>
            <w:rFonts w:eastAsia="Malgun Gothic"/>
            <w:lang w:eastAsia="ko-KR"/>
          </w:rPr>
          <w:t>similar to</w:t>
        </w:r>
        <w:proofErr w:type="gramEnd"/>
        <w:r w:rsidRPr="006F39D4">
          <w:rPr>
            <w:rFonts w:eastAsia="Malgun Gothic"/>
            <w:lang w:eastAsia="ko-KR"/>
          </w:rPr>
          <w:t xml:space="preserve"> CCA is used for NF Service Producer </w:t>
        </w:r>
        <w:bookmarkStart w:id="2739" w:name="_Hlk112787139"/>
        <w:r w:rsidRPr="006F39D4">
          <w:rPr>
            <w:rFonts w:eastAsia="Malgun Gothic"/>
            <w:lang w:eastAsia="ko-KR"/>
          </w:rPr>
          <w:t xml:space="preserve">authenticiation </w:t>
        </w:r>
        <w:bookmarkEnd w:id="2739"/>
        <w:r w:rsidRPr="006F39D4">
          <w:rPr>
            <w:rFonts w:eastAsia="Malgun Gothic"/>
            <w:lang w:eastAsia="ko-KR"/>
          </w:rPr>
          <w:t>is per decision of key issue #1.</w:t>
        </w:r>
      </w:ins>
    </w:p>
    <w:p w14:paraId="2F2B1381" w14:textId="14A1061F" w:rsidR="006B175F" w:rsidRDefault="006B175F" w:rsidP="006B175F">
      <w:pPr>
        <w:pStyle w:val="Heading2"/>
      </w:pPr>
      <w:bookmarkStart w:id="2740" w:name="_Toc112794811"/>
      <w:bookmarkStart w:id="2741" w:name="_Toc112795596"/>
      <w:r>
        <w:t>6.9</w:t>
      </w:r>
      <w:r>
        <w:tab/>
        <w:t>Solution #9: A</w:t>
      </w:r>
      <w:r w:rsidRPr="00FD493B">
        <w:t>uthorization mechanism negotiation</w:t>
      </w:r>
      <w:bookmarkEnd w:id="2740"/>
      <w:bookmarkEnd w:id="2741"/>
    </w:p>
    <w:p w14:paraId="22980811" w14:textId="1F1441DF" w:rsidR="006B175F" w:rsidRDefault="006B175F" w:rsidP="006B175F">
      <w:pPr>
        <w:pStyle w:val="Heading3"/>
      </w:pPr>
      <w:bookmarkStart w:id="2742" w:name="_Toc112794812"/>
      <w:bookmarkStart w:id="2743" w:name="_Toc112795597"/>
      <w:r>
        <w:t>6.9.1</w:t>
      </w:r>
      <w:r>
        <w:tab/>
        <w:t>Introduction</w:t>
      </w:r>
      <w:bookmarkEnd w:id="2742"/>
      <w:bookmarkEnd w:id="2743"/>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2744" w:name="_Toc112794813"/>
      <w:bookmarkStart w:id="2745" w:name="_Toc112795598"/>
      <w:r>
        <w:t>6.9.2</w:t>
      </w:r>
      <w:r>
        <w:tab/>
        <w:t>Solution details</w:t>
      </w:r>
      <w:bookmarkEnd w:id="2744"/>
      <w:bookmarkEnd w:id="2745"/>
    </w:p>
    <w:p w14:paraId="4F354336" w14:textId="77777777" w:rsidR="006B175F" w:rsidRDefault="006B175F" w:rsidP="006B175F">
      <w:pPr>
        <w:pStyle w:val="TH"/>
      </w:pPr>
      <w:r>
        <w:object w:dxaOrig="8385" w:dyaOrig="4965" w14:anchorId="7AFF4C9D">
          <v:shape id="_x0000_i1543" type="#_x0000_t75" style="width:335.6pt;height:204.1pt" o:ole="">
            <v:imagedata r:id="rId52" o:title="" cropbottom="20178f" cropright="21562f"/>
          </v:shape>
          <o:OLEObject Type="Embed" ProgID="Visio.Drawing.15" ShapeID="_x0000_i1543" DrawAspect="Content" ObjectID="_1723408520" r:id="rId53"/>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lang w:eastAsia="zh-CN"/>
        </w:rPr>
      </w:pPr>
      <w:r>
        <w:rPr>
          <w:rFonts w:hint="eastAsia"/>
          <w:lang w:eastAsia="zh-CN"/>
        </w:rPr>
        <w:t>P</w:t>
      </w:r>
      <w:r>
        <w:rPr>
          <w:lang w:eastAsia="zh-CN"/>
        </w:rPr>
        <w:t xml:space="preserve">re-requisite: </w:t>
      </w:r>
    </w:p>
    <w:p w14:paraId="4AAFCF1F" w14:textId="255C2FBA" w:rsidR="00B21A3F" w:rsidRDefault="00B21A3F" w:rsidP="00B21A3F">
      <w:pPr>
        <w:pStyle w:val="B1"/>
      </w:pPr>
      <w:r>
        <w:t>-</w:t>
      </w:r>
      <w:r>
        <w:tab/>
        <w:t xml:space="preserve">the vPLMN and hPLMN </w:t>
      </w:r>
      <w:r w:rsidRPr="00DE4ACF">
        <w:t xml:space="preserve">support </w:t>
      </w:r>
      <w:r>
        <w:t xml:space="preserve">at least </w:t>
      </w:r>
      <w:r w:rsidRPr="00DE4ACF">
        <w:t>static authorization dependent on the roaming partner</w:t>
      </w:r>
    </w:p>
    <w:p w14:paraId="5C9FB495" w14:textId="77777777" w:rsidR="00B21A3F" w:rsidRDefault="00B21A3F" w:rsidP="00B21A3F">
      <w:pPr>
        <w:pStyle w:val="B1"/>
        <w:rPr>
          <w:lang w:eastAsia="zh-CN"/>
        </w:rPr>
      </w:pPr>
    </w:p>
    <w:p w14:paraId="0FBCABAD" w14:textId="77777777" w:rsidR="006B175F" w:rsidRDefault="006B175F" w:rsidP="006B175F">
      <w:pPr>
        <w:pStyle w:val="B1"/>
      </w:pPr>
      <w:r>
        <w:t>1.</w:t>
      </w:r>
      <w:r>
        <w:tab/>
        <w:t>The NF Service Consumer sends a discovery request to the vNRF.</w:t>
      </w:r>
    </w:p>
    <w:p w14:paraId="5412CAB6" w14:textId="77777777" w:rsidR="006B175F" w:rsidRDefault="006B175F" w:rsidP="006B175F">
      <w:pPr>
        <w:pStyle w:val="B1"/>
      </w:pPr>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6FF7912A" w14:textId="32AF457C" w:rsidR="006B175F" w:rsidRDefault="006B175F" w:rsidP="006B175F">
      <w:pPr>
        <w:pStyle w:val="B1"/>
        <w:rPr>
          <w:rFonts w:eastAsia="SimSun"/>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R="00B21A3F">
        <w:t xml:space="preserve"> The hPLMN, i.e.</w:t>
      </w:r>
      <w:ins w:id="2746" w:author="NOKIA4" w:date="2022-08-25T12:27:00Z">
        <w:r w:rsidR="00121DCD">
          <w:t>,</w:t>
        </w:r>
      </w:ins>
      <w:r w:rsidR="00B21A3F">
        <w:t xml:space="preserve"> all NF producers of the hPLMN that handle service requests from other PLMN, need to support at least static authorization. In this way, the hNRF can always select an authorization method that is supported by both the vPLMN and the hPLMN.</w:t>
      </w:r>
      <w:r w:rsidDel="00317C98">
        <w:t xml:space="preserve"> </w:t>
      </w:r>
      <w:r>
        <w:rPr>
          <w:rFonts w:eastAsia="SimSun" w:hint="eastAsia"/>
          <w:highlight w:val="yellow"/>
          <w:lang w:eastAsia="zh-CN"/>
        </w:rPr>
        <w:t xml:space="preserve">  </w:t>
      </w:r>
    </w:p>
    <w:p w14:paraId="0788EB6D" w14:textId="7D8FEE88" w:rsidR="006B175F" w:rsidRPr="001B607D" w:rsidRDefault="006B175F" w:rsidP="006B175F">
      <w:pPr>
        <w:pStyle w:val="NO"/>
      </w:pPr>
      <w:r w:rsidRPr="001B607D">
        <w:rPr>
          <w:rFonts w:hint="eastAsia"/>
          <w:lang w:eastAsia="zh-CN"/>
        </w:rPr>
        <w:t xml:space="preserve">    </w:t>
      </w:r>
      <w:r w:rsidR="00F120BB">
        <w:rPr>
          <w:lang w:eastAsia="zh-CN"/>
        </w:rPr>
        <w:t>NOTE</w:t>
      </w:r>
      <w:r w:rsidRPr="001B607D">
        <w:rPr>
          <w:rFonts w:hint="eastAsia"/>
          <w:lang w:eastAsia="zh-CN"/>
        </w:rPr>
        <w:t xml:space="preserve">: The Final authorization mechanism selected by hNRF is </w:t>
      </w:r>
      <w:proofErr w:type="gramStart"/>
      <w:r w:rsidRPr="001B607D">
        <w:rPr>
          <w:rFonts w:hint="eastAsia"/>
          <w:lang w:eastAsia="zh-CN"/>
        </w:rPr>
        <w:t>depend</w:t>
      </w:r>
      <w:proofErr w:type="gramEnd"/>
      <w:r w:rsidRPr="001B607D">
        <w:rPr>
          <w:rFonts w:hint="eastAsia"/>
          <w:lang w:eastAsia="zh-CN"/>
        </w:rPr>
        <w:t xml:space="preserve"> on operator.</w:t>
      </w:r>
    </w:p>
    <w:p w14:paraId="2ABC6F1E" w14:textId="77777777" w:rsidR="006B175F" w:rsidRDefault="006B175F" w:rsidP="006B175F">
      <w:pPr>
        <w:pStyle w:val="B1"/>
      </w:pPr>
      <w:r>
        <w:t>4-5. The hNRF sends the Final authorization mechanism to the NFc.</w:t>
      </w:r>
    </w:p>
    <w:p w14:paraId="19FFA66C" w14:textId="77777777" w:rsidR="006B175F" w:rsidRDefault="006B175F" w:rsidP="006B175F">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FA02C83" w14:textId="3775E1BF" w:rsidR="006B175F" w:rsidRDefault="006B175F" w:rsidP="006B175F">
      <w:pPr>
        <w:pStyle w:val="Heading3"/>
      </w:pPr>
      <w:bookmarkStart w:id="2747" w:name="_Toc112794814"/>
      <w:bookmarkStart w:id="2748" w:name="_Toc112795599"/>
      <w:r>
        <w:t>6.</w:t>
      </w:r>
      <w:r w:rsidR="005F6437" w:rsidRPr="003537CD">
        <w:t>9</w:t>
      </w:r>
      <w:r>
        <w:t>.3</w:t>
      </w:r>
      <w:r>
        <w:tab/>
        <w:t>Evaluation</w:t>
      </w:r>
      <w:bookmarkEnd w:id="2747"/>
      <w:bookmarkEnd w:id="2748"/>
    </w:p>
    <w:p w14:paraId="26C3F2C6" w14:textId="6CC7FD16" w:rsidR="00B21A3F" w:rsidRDefault="00B21A3F" w:rsidP="00B21A3F">
      <w:pPr>
        <w:rPr>
          <w:ins w:id="2749" w:author="S3-222290" w:date="2022-08-30T21:53:00Z"/>
        </w:rPr>
      </w:pPr>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4F451892" w14:textId="5EDF0A2B" w:rsidR="007A161A" w:rsidRDefault="007A161A" w:rsidP="00B21A3F">
      <w:ins w:id="2750" w:author="S3-222290" w:date="2022-08-30T21:53:00Z">
        <w:r>
          <w:lastRenderedPageBreak/>
          <w:t xml:space="preserve">The pre-requisite is that </w:t>
        </w:r>
        <w:r w:rsidRPr="00552DB8">
          <w:t>the hPLMN support at least static authorization</w:t>
        </w:r>
        <w:r w:rsidRPr="00C84B2E">
          <w:t>.</w:t>
        </w:r>
      </w:ins>
    </w:p>
    <w:p w14:paraId="464553AC" w14:textId="65993592" w:rsidR="00B21A3F" w:rsidRDefault="00B21A3F" w:rsidP="00B21A3F">
      <w:pPr>
        <w:rPr>
          <w:ins w:id="2751" w:author="S3-222290" w:date="2022-08-30T21:53:00Z"/>
        </w:rPr>
      </w:pPr>
      <w:r>
        <w:t xml:space="preserve">This solution addresses </w:t>
      </w:r>
      <w:ins w:id="2752" w:author="S3-222290" w:date="2022-08-30T21:53:00Z">
        <w:r w:rsidR="007A161A">
          <w:t>for the inter-PLMN s</w:t>
        </w:r>
      </w:ins>
      <w:ins w:id="2753" w:author="S3-222290" w:date="2022-08-30T21:54:00Z">
        <w:r w:rsidR="007A161A">
          <w:t xml:space="preserve">cenario </w:t>
        </w:r>
      </w:ins>
      <w:r>
        <w:t xml:space="preserve">the use case that the vPLMN has only implemented </w:t>
      </w:r>
      <w:r w:rsidRPr="00DE4ACF">
        <w:t>static authorization</w:t>
      </w:r>
      <w:r>
        <w:t>. The NF Service Producer needs to support whichever authorization mechanism is determined by the hNRF, i.e.</w:t>
      </w:r>
      <w:ins w:id="2754" w:author="NOKIA4" w:date="2022-08-25T12:28:00Z">
        <w:r w:rsidR="00121DCD">
          <w:t>,</w:t>
        </w:r>
      </w:ins>
      <w:r>
        <w:t xml:space="preserve"> using different authorization mechanisms depending on the roaming partner.</w:t>
      </w:r>
    </w:p>
    <w:p w14:paraId="6B4831A1" w14:textId="336BD8D9" w:rsidR="007A161A" w:rsidRPr="00DE4ACF" w:rsidRDefault="007A161A" w:rsidP="00B21A3F">
      <w:bookmarkStart w:id="2755" w:name="_Hlk112326575"/>
      <w:ins w:id="2756" w:author="S3-222290" w:date="2022-08-30T21:53:00Z">
        <w:r>
          <w:t xml:space="preserve">In the solution proposed, the VPLMN supporting static authorization only could enforce the HPLMN to overcome the mandated support for OAuth. </w:t>
        </w:r>
        <w:proofErr w:type="gramStart"/>
        <w:r>
          <w:t>I.e.</w:t>
        </w:r>
        <w:proofErr w:type="gramEnd"/>
        <w:r>
          <w:t xml:space="preserve"> to demand static authorization by only providing this specific capability to the roaming partner. </w:t>
        </w:r>
      </w:ins>
      <w:bookmarkEnd w:id="2755"/>
    </w:p>
    <w:p w14:paraId="6CA7BABC" w14:textId="3D8FBCE4" w:rsidR="00B21A3F" w:rsidRPr="00FC646F" w:rsidDel="007A161A" w:rsidRDefault="00B21A3F" w:rsidP="00B21A3F">
      <w:pPr>
        <w:rPr>
          <w:del w:id="2757" w:author="S3-222290" w:date="2022-08-30T21:53:00Z"/>
          <w:rFonts w:eastAsia="Malgun Gothic"/>
          <w:lang w:eastAsia="ko-KR"/>
        </w:rPr>
      </w:pPr>
      <w:del w:id="2758" w:author="S3-222290" w:date="2022-08-30T21:53:00Z">
        <w:r w:rsidDel="007A161A">
          <w:rPr>
            <w:rFonts w:eastAsia="Malgun Gothic"/>
            <w:lang w:eastAsia="ko-KR"/>
          </w:rPr>
          <w:delText>The vNRF in the vPLMN</w:delText>
        </w:r>
        <w:r w:rsidRPr="00FC646F" w:rsidDel="007A161A">
          <w:rPr>
            <w:rFonts w:hint="eastAsia"/>
            <w:lang w:eastAsia="zh-CN"/>
          </w:rPr>
          <w:delText xml:space="preserve"> </w:delText>
        </w:r>
        <w:r w:rsidRPr="00FC646F" w:rsidDel="007A161A">
          <w:rPr>
            <w:lang w:eastAsia="zh-CN"/>
          </w:rPr>
          <w:delText xml:space="preserve">sends </w:delText>
        </w:r>
        <w:r w:rsidRPr="00566A23" w:rsidDel="007A161A">
          <w:rPr>
            <w:lang w:eastAsia="zh-CN"/>
          </w:rPr>
          <w:delText>the vPLMN authorization Capability</w:delText>
        </w:r>
        <w:r w:rsidDel="007A161A">
          <w:rPr>
            <w:lang w:eastAsia="zh-CN"/>
          </w:rPr>
          <w:delText xml:space="preserve"> to the hNRF </w:delText>
        </w:r>
        <w:r w:rsidDel="007A161A">
          <w:rPr>
            <w:rFonts w:eastAsia="Malgun Gothic"/>
            <w:lang w:eastAsia="ko-KR"/>
          </w:rPr>
          <w:delText>in the hPLMN</w:delText>
        </w:r>
        <w:r w:rsidDel="007A161A">
          <w:rPr>
            <w:lang w:eastAsia="zh-CN"/>
          </w:rPr>
          <w:delText xml:space="preserve"> during </w:delText>
        </w:r>
        <w:r w:rsidRPr="00566A23" w:rsidDel="007A161A">
          <w:rPr>
            <w:lang w:eastAsia="zh-CN"/>
          </w:rPr>
          <w:delText xml:space="preserve">the discovery </w:delText>
        </w:r>
        <w:r w:rsidDel="007A161A">
          <w:rPr>
            <w:lang w:eastAsia="zh-CN"/>
          </w:rPr>
          <w:delText>procedure in roaming scenario.</w:delText>
        </w:r>
        <w:r w:rsidRPr="00566A23" w:rsidDel="007A161A">
          <w:rPr>
            <w:lang w:eastAsia="zh-CN"/>
          </w:rPr>
          <w:delText xml:space="preserve"> </w:delText>
        </w:r>
        <w:r w:rsidRPr="00FC646F" w:rsidDel="007A161A">
          <w:rPr>
            <w:rFonts w:eastAsia="Malgun Gothic"/>
            <w:lang w:eastAsia="ko-KR"/>
          </w:rPr>
          <w:delText>The hNRF selects the Final authorization mechanism supported by both the received vPLMN authorization Capability and the hPLMN authorization Capability</w:delText>
        </w:r>
        <w:r w:rsidDel="007A161A">
          <w:rPr>
            <w:rFonts w:eastAsia="Malgun Gothic"/>
            <w:lang w:eastAsia="ko-KR"/>
          </w:rPr>
          <w:delText xml:space="preserve">, and </w:delText>
        </w:r>
        <w:r w:rsidDel="007A161A">
          <w:delText>sends the Final authorization mechanism to the NFc</w:delText>
        </w:r>
        <w:r w:rsidRPr="00FC646F" w:rsidDel="007A161A">
          <w:rPr>
            <w:rFonts w:eastAsia="Malgun Gothic"/>
            <w:lang w:eastAsia="ko-KR"/>
          </w:rPr>
          <w:delText>.</w:delText>
        </w:r>
        <w:r w:rsidDel="007A161A">
          <w:rPr>
            <w:rFonts w:eastAsia="Malgun Gothic"/>
            <w:lang w:eastAsia="ko-KR"/>
          </w:rPr>
          <w:delText xml:space="preserve"> Thus</w:delText>
        </w:r>
        <w:r w:rsidRPr="00FC646F" w:rsidDel="007A161A">
          <w:rPr>
            <w:rFonts w:eastAsia="Malgun Gothic"/>
            <w:lang w:eastAsia="ko-KR"/>
          </w:rPr>
          <w:delText xml:space="preserve">, the authorization mechanism </w:delText>
        </w:r>
        <w:r w:rsidDel="007A161A">
          <w:rPr>
            <w:rFonts w:eastAsia="Malgun Gothic"/>
            <w:lang w:eastAsia="ko-KR"/>
          </w:rPr>
          <w:delText>among</w:delText>
        </w:r>
        <w:r w:rsidRPr="00FC646F" w:rsidDel="007A161A">
          <w:rPr>
            <w:rFonts w:eastAsia="Malgun Gothic"/>
            <w:lang w:eastAsia="ko-KR"/>
          </w:rPr>
          <w:delText xml:space="preserve"> both roaming parties is consistent and </w:delText>
        </w:r>
        <w:r w:rsidDel="007A161A">
          <w:rPr>
            <w:rFonts w:eastAsia="Malgun Gothic"/>
            <w:lang w:eastAsia="ko-KR"/>
          </w:rPr>
          <w:delText xml:space="preserve">a </w:delText>
        </w:r>
        <w:r w:rsidRPr="00FC646F" w:rsidDel="007A161A">
          <w:rPr>
            <w:rFonts w:eastAsia="Malgun Gothic"/>
            <w:lang w:eastAsia="ko-KR"/>
          </w:rPr>
          <w:delText>roaming interaction failure is avoided.</w:delText>
        </w:r>
      </w:del>
    </w:p>
    <w:p w14:paraId="7B6FD68F" w14:textId="31AC43ED" w:rsidR="00B21A3F" w:rsidRPr="00FC646F" w:rsidDel="007A161A" w:rsidRDefault="00B21A3F" w:rsidP="00B21A3F">
      <w:pPr>
        <w:pStyle w:val="EditorsNote"/>
        <w:rPr>
          <w:del w:id="2759" w:author="S3-222290" w:date="2022-08-30T21:53:00Z"/>
          <w:rFonts w:eastAsia="Malgun Gothic"/>
          <w:lang w:eastAsia="ko-KR"/>
        </w:rPr>
      </w:pPr>
      <w:del w:id="2760" w:author="S3-222290" w:date="2022-08-30T21:53:00Z">
        <w:r w:rsidDel="007A161A">
          <w:delText>Editor’s note: whether the same can be achieved by using existing OAuth required indication is ffs.</w:delText>
        </w:r>
      </w:del>
    </w:p>
    <w:p w14:paraId="79C3DCF1" w14:textId="5F8516BD" w:rsidR="008655C6" w:rsidRDefault="008655C6" w:rsidP="008655C6">
      <w:pPr>
        <w:pStyle w:val="Heading2"/>
      </w:pPr>
      <w:bookmarkStart w:id="2761" w:name="_Toc112794815"/>
      <w:bookmarkStart w:id="2762" w:name="_Toc112795600"/>
      <w:r>
        <w:t>6.</w:t>
      </w:r>
      <w:r w:rsidR="005F6437">
        <w:t>10</w:t>
      </w:r>
      <w:r>
        <w:tab/>
        <w:t>Solution #</w:t>
      </w:r>
      <w:r w:rsidR="005F6437">
        <w:t>10</w:t>
      </w:r>
      <w:r>
        <w:t>: NRF deployment clarifications</w:t>
      </w:r>
      <w:bookmarkEnd w:id="2761"/>
      <w:bookmarkEnd w:id="2762"/>
    </w:p>
    <w:p w14:paraId="69FFF55F" w14:textId="2D83A5A7" w:rsidR="008655C6" w:rsidRDefault="008655C6" w:rsidP="008655C6">
      <w:pPr>
        <w:pStyle w:val="Heading3"/>
      </w:pPr>
      <w:bookmarkStart w:id="2763" w:name="_Toc112794816"/>
      <w:bookmarkStart w:id="2764" w:name="_Toc112795601"/>
      <w:r>
        <w:t>6.</w:t>
      </w:r>
      <w:r w:rsidR="005F6437">
        <w:t>10</w:t>
      </w:r>
      <w:r>
        <w:t>.1</w:t>
      </w:r>
      <w:r>
        <w:tab/>
        <w:t>Introduction</w:t>
      </w:r>
      <w:bookmarkEnd w:id="2763"/>
      <w:bookmarkEnd w:id="2764"/>
    </w:p>
    <w:p w14:paraId="1B75260A" w14:textId="3D6ECD1C" w:rsidR="008655C6" w:rsidRDefault="008655C6" w:rsidP="008655C6">
      <w:r w:rsidRPr="00F81C30">
        <w:t>This solution addresses key issue #</w:t>
      </w:r>
      <w:r w:rsidR="00B90ACD">
        <w:t>8</w:t>
      </w:r>
      <w:r w:rsidRPr="00F81C30">
        <w:t xml:space="preserve">. It provides </w:t>
      </w:r>
      <w:del w:id="2765" w:author="S3-222292" w:date="2022-08-30T22:11:00Z">
        <w:r w:rsidRPr="00F81C30" w:rsidDel="006E641D">
          <w:delText xml:space="preserve">input for text that needs to be adapted for </w:delText>
        </w:r>
      </w:del>
      <w:r w:rsidRPr="00F81C30">
        <w:t>clarification of handling access token requests in different NRF deployment</w:t>
      </w:r>
      <w:ins w:id="2766" w:author="S3-222292" w:date="2022-08-30T22:11:00Z">
        <w:r w:rsidR="006E641D">
          <w:t xml:space="preserve"> scenarios.</w:t>
        </w:r>
      </w:ins>
      <w:del w:id="2767" w:author="S3-222292" w:date="2022-08-30T22:11:00Z">
        <w:r w:rsidRPr="00F81C30" w:rsidDel="006E641D">
          <w:delText>s</w:delText>
        </w:r>
      </w:del>
    </w:p>
    <w:p w14:paraId="78411004" w14:textId="34BF1205" w:rsidR="008655C6" w:rsidRDefault="008655C6" w:rsidP="008655C6">
      <w:pPr>
        <w:pStyle w:val="Heading3"/>
      </w:pPr>
      <w:bookmarkStart w:id="2768" w:name="_Toc112794817"/>
      <w:bookmarkStart w:id="2769" w:name="_Toc112795602"/>
      <w:r>
        <w:t>6.</w:t>
      </w:r>
      <w:r w:rsidR="005F6437">
        <w:t>10</w:t>
      </w:r>
      <w:r>
        <w:t>.2</w:t>
      </w:r>
      <w:r>
        <w:tab/>
        <w:t>Solution details</w:t>
      </w:r>
      <w:bookmarkEnd w:id="2768"/>
      <w:bookmarkEnd w:id="2769"/>
    </w:p>
    <w:p w14:paraId="7310671B" w14:textId="7C7F71D4" w:rsidR="008655C6" w:rsidRPr="00304118" w:rsidDel="006E641D" w:rsidRDefault="008655C6" w:rsidP="006E641D">
      <w:pPr>
        <w:rPr>
          <w:del w:id="2770" w:author="S3-222292" w:date="2022-08-30T22:11:00Z"/>
          <w:rFonts w:eastAsia="SimSun"/>
        </w:rPr>
      </w:pPr>
      <w:del w:id="2771" w:author="S3-222292" w:date="2022-08-30T22:11:00Z">
        <w:r w:rsidDel="006E641D">
          <w:delText>The following text outlines a potential update to TS 33.501 in</w:delText>
        </w:r>
        <w:r w:rsidRPr="00304118" w:rsidDel="006E641D">
          <w:rPr>
            <w:rFonts w:eastAsia="SimSun"/>
          </w:rPr>
          <w:delText xml:space="preserve"> a new clause (e.g.</w:delText>
        </w:r>
      </w:del>
      <w:ins w:id="2772" w:author="NOKIA4" w:date="2022-08-25T12:22:00Z">
        <w:del w:id="2773" w:author="S3-222292" w:date="2022-08-30T22:11:00Z">
          <w:r w:rsidR="00121DCD" w:rsidDel="006E641D">
            <w:rPr>
              <w:rFonts w:eastAsia="SimSun"/>
            </w:rPr>
            <w:delText>,</w:delText>
          </w:r>
        </w:del>
      </w:ins>
      <w:del w:id="2774" w:author="S3-222292" w:date="2022-08-30T22:11:00Z">
        <w:r w:rsidRPr="00304118" w:rsidDel="006E641D">
          <w:rPr>
            <w:rFonts w:eastAsia="SimSun"/>
          </w:rPr>
          <w:delText xml:space="preserve"> 13.4.1.1.1a) on "NRF deployments" with clarification text for NF Service Consumer behaviour and local NRF deployments along the lines</w:delText>
        </w:r>
        <w:r w:rsidDel="006E641D">
          <w:delText>:</w:delText>
        </w:r>
      </w:del>
    </w:p>
    <w:p w14:paraId="5750682D" w14:textId="77777777" w:rsidR="008655C6" w:rsidRDefault="008655C6" w:rsidP="006E641D">
      <w:pPr>
        <w:rPr>
          <w:lang w:eastAsia="x-none"/>
        </w:rPr>
        <w:pPrChange w:id="2775" w:author="S3-222292" w:date="2022-08-30T22:12:00Z">
          <w:pPr>
            <w:overflowPunct w:val="0"/>
            <w:autoSpaceDE w:val="0"/>
            <w:autoSpaceDN w:val="0"/>
            <w:adjustRightInd w:val="0"/>
            <w:textAlignment w:val="baseline"/>
          </w:pPr>
        </w:pPrChange>
      </w:pPr>
      <w:r>
        <w:rPr>
          <w:lang w:eastAsia="x-none"/>
        </w:rPr>
        <w:t xml:space="preserve">There are different deployment options for NRFs, as described in TS23.501 </w:t>
      </w:r>
      <w:r>
        <w:rPr>
          <w:lang w:eastAsia="zh-CN"/>
        </w:rPr>
        <w:t>(see clause 5.15.5).</w:t>
      </w:r>
    </w:p>
    <w:p w14:paraId="45282C93" w14:textId="77777777" w:rsidR="006E641D" w:rsidRPr="009555B3" w:rsidRDefault="008655C6" w:rsidP="006E641D">
      <w:pPr>
        <w:rPr>
          <w:ins w:id="2776" w:author="S3-222292" w:date="2022-08-30T22:11:00Z"/>
          <w:lang w:eastAsia="x-none"/>
        </w:rPr>
        <w:pPrChange w:id="2777" w:author="S3-222292" w:date="2022-08-30T22:12:00Z">
          <w:pPr>
            <w:overflowPunct w:val="0"/>
            <w:autoSpaceDE w:val="0"/>
            <w:autoSpaceDN w:val="0"/>
            <w:adjustRightInd w:val="0"/>
            <w:contextualSpacing/>
            <w:textAlignment w:val="baseline"/>
          </w:pPr>
        </w:pPrChange>
      </w:pPr>
      <w:r>
        <w:rPr>
          <w:lang w:eastAsia="x-none"/>
        </w:rPr>
        <w:t>The NF Service Consumer may have discovered a specific NRF in advance, e.g.</w:t>
      </w:r>
      <w:ins w:id="2778" w:author="NOKIA4" w:date="2022-08-25T12:22:00Z">
        <w:r w:rsidR="00121DCD">
          <w:rPr>
            <w:lang w:eastAsia="x-none"/>
          </w:rPr>
          <w:t>,</w:t>
        </w:r>
      </w:ins>
      <w:r>
        <w:rPr>
          <w:lang w:eastAsia="x-none"/>
        </w:rPr>
        <w:t xml:space="preserve">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ins w:id="2779" w:author="S3-222292" w:date="2022-08-30T22:11:00Z">
        <w:del w:id="2780" w:author="NOKIA" w:date="2022-08-15T10:35:00Z">
          <w:r w:rsidR="006E641D" w:rsidRPr="00451D81" w:rsidDel="00AF1C26">
            <w:rPr>
              <w:lang w:eastAsia="x-none"/>
            </w:rPr>
            <w:delText>.</w:delText>
          </w:r>
        </w:del>
        <w:r w:rsidR="006E641D">
          <w:rPr>
            <w:lang w:eastAsia="x-none"/>
          </w:rPr>
          <w:t xml:space="preserve">, when information about the NF Service </w:t>
        </w:r>
        <w:r w:rsidR="006E641D" w:rsidRPr="006E641D">
          <w:rPr>
            <w:lang w:eastAsia="x-none"/>
          </w:rPr>
          <w:t xml:space="preserve">Consumer instance and its NF Type is made available in the OAuth 2.0 Authorization server, </w:t>
        </w:r>
        <w:bookmarkStart w:id="2781" w:name="_Hlk112789951"/>
        <w:r w:rsidR="006E641D" w:rsidRPr="006E641D">
          <w:rPr>
            <w:lang w:eastAsia="x-none"/>
          </w:rPr>
          <w:t xml:space="preserve">ie. </w:t>
        </w:r>
        <w:bookmarkEnd w:id="2781"/>
        <w:r w:rsidR="006E641D" w:rsidRPr="006E641D">
          <w:rPr>
            <w:lang w:eastAsia="x-none"/>
          </w:rPr>
          <w:t xml:space="preserve">the slice specific NRF. </w:t>
        </w:r>
      </w:ins>
    </w:p>
    <w:p w14:paraId="42B95971" w14:textId="0734371B" w:rsidR="008655C6" w:rsidDel="006E641D" w:rsidRDefault="006E641D" w:rsidP="006E641D">
      <w:pPr>
        <w:rPr>
          <w:del w:id="2782" w:author="S3-222292" w:date="2022-08-30T22:12:00Z"/>
          <w:lang w:eastAsia="x-none"/>
        </w:rPr>
        <w:pPrChange w:id="2783" w:author="S3-222292" w:date="2022-08-30T22:12:00Z">
          <w:pPr>
            <w:overflowPunct w:val="0"/>
            <w:autoSpaceDE w:val="0"/>
            <w:autoSpaceDN w:val="0"/>
            <w:adjustRightInd w:val="0"/>
            <w:contextualSpacing/>
            <w:textAlignment w:val="baseline"/>
          </w:pPr>
        </w:pPrChange>
      </w:pPr>
      <w:ins w:id="2784" w:author="S3-222292" w:date="2022-08-30T22:11:00Z">
        <w:r w:rsidRPr="005E093B">
          <w:rPr>
            <w:lang w:eastAsia="x-none"/>
          </w:rPr>
          <w:t>This registration process is subject to implementation procedures of the operator, with the following consideration on authentication pr</w:t>
        </w:r>
        <w:r w:rsidRPr="00CA009A">
          <w:rPr>
            <w:lang w:eastAsia="x-none"/>
          </w:rPr>
          <w:t xml:space="preserve">ocedure: OAuth 2.0 clients </w:t>
        </w:r>
        <w:r>
          <w:rPr>
            <w:lang w:eastAsia="x-none"/>
          </w:rPr>
          <w:t>are</w:t>
        </w:r>
        <w:r w:rsidRPr="006E641D">
          <w:rPr>
            <w:lang w:eastAsia="x-none"/>
          </w:rPr>
          <w:t xml:space="preserve"> capable to authenticate securely with the authorization server, i.e., client type as specified in RFC 6749 [35] </w:t>
        </w:r>
        <w:r>
          <w:rPr>
            <w:lang w:eastAsia="x-none"/>
          </w:rPr>
          <w:t>is</w:t>
        </w:r>
        <w:r w:rsidRPr="006E641D">
          <w:rPr>
            <w:lang w:eastAsia="x-none"/>
          </w:rPr>
          <w:t xml:space="preserve"> "confidential".</w:t>
        </w:r>
      </w:ins>
      <w:del w:id="2785" w:author="S3-222292" w:date="2022-08-30T22:12:00Z">
        <w:r w:rsidR="008655C6" w:rsidDel="006E641D">
          <w:rPr>
            <w:lang w:eastAsia="x-none"/>
          </w:rPr>
          <w:delText>.</w:delText>
        </w:r>
      </w:del>
    </w:p>
    <w:p w14:paraId="5BA92EBF" w14:textId="4CC6875E" w:rsidR="008655C6" w:rsidRDefault="008655C6" w:rsidP="006E641D">
      <w:pPr>
        <w:pPrChange w:id="2786" w:author="S3-222292" w:date="2022-08-30T22:12:00Z">
          <w:pPr>
            <w:pStyle w:val="EditorsNote"/>
          </w:pPr>
        </w:pPrChange>
      </w:pPr>
      <w:del w:id="2787" w:author="S3-222292" w:date="2022-08-30T22:12:00Z">
        <w:r w:rsidDel="006E641D">
          <w:delText>Editor’s Note: It is FFS how the specific NRF, e.g., a slice specific NRF, authorizes the NF Service Consumer before offering the requested service.</w:delText>
        </w:r>
      </w:del>
      <w:r>
        <w:t xml:space="preserve"> </w:t>
      </w:r>
    </w:p>
    <w:p w14:paraId="04734868" w14:textId="754389D9" w:rsidR="008655C6" w:rsidDel="006E641D" w:rsidRDefault="008655C6" w:rsidP="006E641D">
      <w:pPr>
        <w:rPr>
          <w:del w:id="2788" w:author="S3-222292" w:date="2022-08-30T22:13:00Z"/>
        </w:rPr>
        <w:pPrChange w:id="2789" w:author="S3-222292" w:date="2022-08-30T22:12:00Z">
          <w:pPr>
            <w:overflowPunct w:val="0"/>
            <w:autoSpaceDE w:val="0"/>
            <w:autoSpaceDN w:val="0"/>
            <w:adjustRightInd w:val="0"/>
            <w:contextualSpacing/>
            <w:textAlignment w:val="baseline"/>
          </w:pPr>
        </w:pPrChange>
      </w:pPr>
      <w:r>
        <w:t>If the NF Service Consumer requests an NRF, where the NF Service Producer is not registered (see NRF deployment options), the requested NRF needs to redirect/forward the service request to that NRF.</w:t>
      </w:r>
    </w:p>
    <w:p w14:paraId="55AD6A4A" w14:textId="77777777" w:rsidR="008655C6" w:rsidRDefault="008655C6" w:rsidP="006E641D">
      <w:pPr>
        <w:rPr>
          <w:lang w:eastAsia="x-none"/>
        </w:rPr>
        <w:pPrChange w:id="2790" w:author="S3-222292" w:date="2022-08-30T22:13:00Z">
          <w:pPr>
            <w:overflowPunct w:val="0"/>
            <w:autoSpaceDE w:val="0"/>
            <w:autoSpaceDN w:val="0"/>
            <w:adjustRightInd w:val="0"/>
            <w:contextualSpacing/>
            <w:textAlignment w:val="baseline"/>
          </w:pPr>
        </w:pPrChange>
      </w:pP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2791" w:name="_Toc112794818"/>
      <w:bookmarkStart w:id="2792" w:name="_Toc112795603"/>
      <w:r>
        <w:t>6.</w:t>
      </w:r>
      <w:r w:rsidR="005F6437">
        <w:t>10</w:t>
      </w:r>
      <w:r>
        <w:t>.3</w:t>
      </w:r>
      <w:r>
        <w:tab/>
        <w:t>Evaluation</w:t>
      </w:r>
      <w:bookmarkEnd w:id="2791"/>
      <w:bookmarkEnd w:id="2792"/>
    </w:p>
    <w:p w14:paraId="7AC3DD8D" w14:textId="77777777" w:rsidR="006E641D" w:rsidRDefault="006E641D" w:rsidP="006E641D">
      <w:pPr>
        <w:rPr>
          <w:ins w:id="2793" w:author="S3-222292" w:date="2022-08-30T22:13:00Z"/>
        </w:rPr>
      </w:pPr>
      <w:ins w:id="2794" w:author="S3-222292" w:date="2022-08-30T22:13:00Z">
        <w:r w:rsidRPr="001B180A">
          <w:rPr>
            <w:rPrChange w:id="2795" w:author="NOKIA1" w:date="2022-08-24T09:21:00Z">
              <w:rPr>
                <w:lang w:val="de-DE"/>
              </w:rPr>
            </w:rPrChange>
          </w:rPr>
          <w:t>Th</w:t>
        </w:r>
        <w:r>
          <w:t xml:space="preserve">e solution proposes that information about the consumer instance and its type is made available in the slice specific NRF. This is technically possible, </w:t>
        </w:r>
        <w:r w:rsidRPr="001B180A">
          <w:rPr>
            <w:rPrChange w:id="2796" w:author="NOKIA1" w:date="2022-08-24T09:21:00Z">
              <w:rPr>
                <w:lang w:val="de-DE"/>
              </w:rPr>
            </w:rPrChange>
          </w:rPr>
          <w:t>po</w:t>
        </w:r>
        <w:r>
          <w:t>tentially quite complicated.</w:t>
        </w:r>
        <w:r w:rsidRPr="001B180A">
          <w:rPr>
            <w:rPrChange w:id="2797" w:author="NOKIA1" w:date="2022-08-24T09:22:00Z">
              <w:rPr>
                <w:lang w:val="de-DE"/>
              </w:rPr>
            </w:rPrChange>
          </w:rPr>
          <w:t xml:space="preserve"> </w:t>
        </w:r>
        <w:r>
          <w:t>It is applied to an optimization</w:t>
        </w:r>
        <w:r w:rsidRPr="001B180A">
          <w:rPr>
            <w:rPrChange w:id="2798" w:author="NOKIA1" w:date="2022-08-24T09:22:00Z">
              <w:rPr>
                <w:lang w:val="de-DE"/>
              </w:rPr>
            </w:rPrChange>
          </w:rPr>
          <w:t xml:space="preserve"> </w:t>
        </w:r>
        <w:r>
          <w:t>in TS 23.501on a slicing-related procedure.</w:t>
        </w:r>
        <w:r w:rsidRPr="001B180A">
          <w:rPr>
            <w:rPrChange w:id="2799" w:author="NOKIA1" w:date="2022-08-24T09:22:00Z">
              <w:rPr>
                <w:lang w:val="de-DE"/>
              </w:rPr>
            </w:rPrChange>
          </w:rPr>
          <w:t xml:space="preserve"> W</w:t>
        </w:r>
        <w:r>
          <w:t xml:space="preserve">hether the procedure with this addition </w:t>
        </w:r>
        <w:r w:rsidRPr="001B180A">
          <w:rPr>
            <w:rPrChange w:id="2800" w:author="NOKIA1" w:date="2022-08-24T09:23:00Z">
              <w:rPr>
                <w:lang w:val="de-DE"/>
              </w:rPr>
            </w:rPrChange>
          </w:rPr>
          <w:t>i</w:t>
        </w:r>
        <w:r>
          <w:t>s still an optimization</w:t>
        </w:r>
        <w:r w:rsidRPr="001B180A">
          <w:rPr>
            <w:rPrChange w:id="2801" w:author="NOKIA1" w:date="2022-08-24T09:23:00Z">
              <w:rPr>
                <w:lang w:val="de-DE"/>
              </w:rPr>
            </w:rPrChange>
          </w:rPr>
          <w:t>, w</w:t>
        </w:r>
        <w:r>
          <w:t>ould need further evaluation.</w:t>
        </w:r>
      </w:ins>
    </w:p>
    <w:p w14:paraId="47177537" w14:textId="77777777" w:rsidR="006E641D" w:rsidRDefault="006E641D" w:rsidP="006E641D">
      <w:pPr>
        <w:rPr>
          <w:ins w:id="2802" w:author="S3-222292" w:date="2022-08-30T22:13:00Z"/>
        </w:rPr>
      </w:pPr>
      <w:ins w:id="2803" w:author="S3-222292" w:date="2022-08-30T22:13:00Z">
        <w:r w:rsidRPr="001B180A">
          <w:rPr>
            <w:rPrChange w:id="2804" w:author="NOKIA1" w:date="2022-08-24T09:18:00Z">
              <w:rPr>
                <w:lang w:val="de-DE"/>
              </w:rPr>
            </w:rPrChange>
          </w:rPr>
          <w:t>Th</w:t>
        </w:r>
        <w:r>
          <w:t xml:space="preserve">is proposal </w:t>
        </w:r>
        <w:r w:rsidRPr="001B180A">
          <w:rPr>
            <w:rPrChange w:id="2805" w:author="NOKIA1" w:date="2022-08-24T09:18:00Z">
              <w:rPr>
                <w:lang w:val="de-DE"/>
              </w:rPr>
            </w:rPrChange>
          </w:rPr>
          <w:t>req</w:t>
        </w:r>
        <w:r>
          <w:t>uires pre-configuration of the slice-specific NRF for solving a very specific issue of an optimization in TS 23.501</w:t>
        </w:r>
        <w:r w:rsidRPr="001B180A">
          <w:rPr>
            <w:rPrChange w:id="2806" w:author="NOKIA1" w:date="2022-08-24T09:20:00Z">
              <w:rPr>
                <w:lang w:val="de-DE"/>
              </w:rPr>
            </w:rPrChange>
          </w:rPr>
          <w:t xml:space="preserve"> </w:t>
        </w:r>
        <w:r>
          <w:t>on a slicing-related procedure.</w:t>
        </w:r>
      </w:ins>
    </w:p>
    <w:p w14:paraId="17E64FD6" w14:textId="71A5A550" w:rsidR="008655C6" w:rsidDel="006E641D" w:rsidRDefault="008655C6" w:rsidP="008655C6">
      <w:pPr>
        <w:rPr>
          <w:del w:id="2807" w:author="S3-222292" w:date="2022-08-30T22:13:00Z"/>
        </w:rPr>
      </w:pPr>
      <w:del w:id="2808" w:author="S3-222292" w:date="2022-08-30T22:13:00Z">
        <w:r w:rsidDel="006E641D">
          <w:delText>TBD</w:delText>
        </w:r>
      </w:del>
    </w:p>
    <w:p w14:paraId="0E5F46B3" w14:textId="30D3648B" w:rsidR="009824D5" w:rsidRDefault="009824D5" w:rsidP="00FF0EFC">
      <w:pPr>
        <w:pStyle w:val="Heading2"/>
      </w:pPr>
      <w:bookmarkStart w:id="2809" w:name="_Toc37790918"/>
      <w:bookmarkStart w:id="2810" w:name="_Toc42003867"/>
      <w:bookmarkStart w:id="2811" w:name="_Toc42176676"/>
      <w:bookmarkStart w:id="2812" w:name="_Hlk47268233"/>
      <w:bookmarkStart w:id="2813" w:name="_Toc112794819"/>
      <w:bookmarkStart w:id="2814" w:name="_Toc112795604"/>
      <w:r>
        <w:t>6.</w:t>
      </w:r>
      <w:r w:rsidR="00A21E93">
        <w:t>11</w:t>
      </w:r>
      <w:r w:rsidRPr="00117110">
        <w:tab/>
      </w:r>
      <w:bookmarkEnd w:id="2809"/>
      <w:bookmarkEnd w:id="2810"/>
      <w:bookmarkEnd w:id="2811"/>
      <w:r>
        <w:t>Solution #</w:t>
      </w:r>
      <w:r w:rsidR="00A21E93">
        <w:t>11</w:t>
      </w:r>
      <w:r>
        <w:t xml:space="preserve">: </w:t>
      </w:r>
      <w:r w:rsidRPr="00B51EDC">
        <w:t>Registered NF Profile changes for Inter-Slice Access</w:t>
      </w:r>
      <w:bookmarkEnd w:id="2813"/>
      <w:bookmarkEnd w:id="2814"/>
    </w:p>
    <w:p w14:paraId="782807E8" w14:textId="605F9A36" w:rsidR="009824D5" w:rsidRDefault="009824D5" w:rsidP="00C559FD">
      <w:pPr>
        <w:pStyle w:val="Heading3"/>
      </w:pPr>
      <w:bookmarkStart w:id="2815" w:name="_Toc112794820"/>
      <w:bookmarkStart w:id="2816" w:name="_Toc112795605"/>
      <w:r>
        <w:t>6.</w:t>
      </w:r>
      <w:r w:rsidR="00A21E93">
        <w:t>11</w:t>
      </w:r>
      <w:r>
        <w:t>.1</w:t>
      </w:r>
      <w:r>
        <w:tab/>
      </w:r>
      <w:r w:rsidRPr="00C559FD">
        <w:t>Introduction</w:t>
      </w:r>
      <w:bookmarkEnd w:id="2815"/>
      <w:bookmarkEnd w:id="2816"/>
    </w:p>
    <w:p w14:paraId="32C4490A" w14:textId="77777777" w:rsidR="009824D5" w:rsidRDefault="009824D5" w:rsidP="009824D5">
      <w:r>
        <w:t>This solution proposes to address following security requirement of KI #9:</w:t>
      </w:r>
    </w:p>
    <w:p w14:paraId="156BBC0F" w14:textId="4E1B870A" w:rsidR="00247C05" w:rsidRPr="00764E9C" w:rsidRDefault="00247C05" w:rsidP="00247C05">
      <w:r w:rsidRPr="00247C05">
        <w:t xml:space="preserve"> </w:t>
      </w:r>
      <w:r w:rsidRPr="00764E9C">
        <w:t xml:space="preserve">- </w:t>
      </w:r>
      <w:r w:rsidRPr="00764E9C">
        <w:tab/>
      </w:r>
      <w:r w:rsidRPr="008B1CF9">
        <w:t>The 5GS should provide a mechanism that allows the NF Service Producer not to provide service to NF consumers, which are not authorized to access a slice.</w:t>
      </w:r>
    </w:p>
    <w:p w14:paraId="4E84CE82" w14:textId="77777777" w:rsidR="009824D5" w:rsidRPr="00752F4A" w:rsidRDefault="009824D5" w:rsidP="009824D5">
      <w:r w:rsidRPr="00021B2D">
        <w:lastRenderedPageBreak/>
        <w:t>This solution gives the option for NF Service Producers to indicate which consumer’s S-NSSAIs are allowed to access which producer’s S-NSSAIs, and by which operations</w:t>
      </w:r>
      <w:r>
        <w:t xml:space="preserve"> </w:t>
      </w:r>
      <w:r w:rsidRPr="00382C9B">
        <w:t>in its profile</w:t>
      </w:r>
      <w:r w:rsidRPr="00021B2D">
        <w:t>.</w:t>
      </w:r>
    </w:p>
    <w:p w14:paraId="57F32179" w14:textId="5D590213" w:rsidR="009824D5" w:rsidRDefault="009824D5" w:rsidP="009824D5">
      <w:pPr>
        <w:pStyle w:val="Heading3"/>
      </w:pPr>
      <w:bookmarkStart w:id="2817" w:name="_Toc112794821"/>
      <w:bookmarkStart w:id="2818" w:name="_Toc112795606"/>
      <w:r>
        <w:t>6.</w:t>
      </w:r>
      <w:r w:rsidR="00A21E93">
        <w:t>11</w:t>
      </w:r>
      <w:r>
        <w:t>.1</w:t>
      </w:r>
      <w:r>
        <w:tab/>
        <w:t>Solution Details</w:t>
      </w:r>
      <w:bookmarkEnd w:id="2817"/>
      <w:bookmarkEnd w:id="2818"/>
    </w:p>
    <w:bookmarkEnd w:id="2812"/>
    <w:p w14:paraId="25580D67" w14:textId="77777777" w:rsidR="009824D5" w:rsidRDefault="009824D5" w:rsidP="00FF0EFC">
      <w:r>
        <w:t xml:space="preserve">Using individual or combination of IEs like </w:t>
      </w:r>
      <w:r w:rsidRPr="00B51EDC">
        <w:rPr>
          <w:i/>
        </w:rPr>
        <w:t>allowedNfTypes</w:t>
      </w:r>
      <w:r>
        <w:t xml:space="preserve"> and </w:t>
      </w:r>
      <w:r w:rsidRPr="00B51EDC">
        <w:rPr>
          <w:i/>
        </w:rPr>
        <w:t>allowedNssais</w:t>
      </w:r>
      <w:r>
        <w:rPr>
          <w:i/>
        </w:rPr>
        <w:t xml:space="preserve">, </w:t>
      </w:r>
      <w:r>
        <w:t xml:space="preserve">NRF can already filter the requests from NF Service Consumers not allowed to access </w:t>
      </w:r>
      <w:r w:rsidRPr="00B51EDC">
        <w:rPr>
          <w:u w:val="single"/>
        </w:rPr>
        <w:t>any</w:t>
      </w:r>
      <w:r>
        <w:t xml:space="preserve"> services of an NF Service Producer. </w:t>
      </w:r>
    </w:p>
    <w:p w14:paraId="2C6D40FB" w14:textId="77777777" w:rsidR="009824D5" w:rsidRDefault="009824D5" w:rsidP="00FF0EFC">
      <w:r>
        <w:t>To address the issue of static configurations at NRF for restricted Inter-slice access, it is proposed that:</w:t>
      </w:r>
    </w:p>
    <w:p w14:paraId="4087DBB8" w14:textId="0791A8D7"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SnssaisPerSnssai</w:t>
      </w:r>
      <w:r w:rsidR="009824D5" w:rsidRPr="00B51EDC">
        <w:t>”, which specifies</w:t>
      </w:r>
      <w:r w:rsidR="009824D5" w:rsidRPr="00B51EDC">
        <w:rPr>
          <w:rFonts w:cs="Arial"/>
          <w:szCs w:val="18"/>
        </w:rPr>
        <w:t>, for each NF-Service Consumer’s S-NSSAI, the list of NF-Service Producer’s S-NSSAIs it is allowed to access.</w:t>
      </w:r>
      <w:r w:rsidR="009824D5" w:rsidRPr="00B51EDC">
        <w:t xml:space="preserve"> </w:t>
      </w:r>
    </w:p>
    <w:p w14:paraId="3704F949" w14:textId="31E95899"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OperationsPerSnssai</w:t>
      </w:r>
      <w:r w:rsidR="009824D5" w:rsidRPr="00B51EDC">
        <w:t xml:space="preserve">”, which specifies </w:t>
      </w:r>
      <w:r w:rsidR="009824D5" w:rsidRPr="00B51EDC">
        <w:rPr>
          <w:rFonts w:cs="Arial"/>
          <w:szCs w:val="18"/>
        </w:rPr>
        <w:t xml:space="preserve">allowed operations on its resources, for NF Consumers belonging to the given S-NSSAI. </w:t>
      </w:r>
    </w:p>
    <w:p w14:paraId="54DC3E62" w14:textId="77777777" w:rsidR="009824D5" w:rsidRDefault="009824D5" w:rsidP="009824D5">
      <w:pPr>
        <w:spacing w:after="0"/>
      </w:pPr>
    </w:p>
    <w:p w14:paraId="20521FC7" w14:textId="77777777" w:rsidR="009824D5" w:rsidRDefault="009824D5" w:rsidP="00FF0EFC">
      <w:r>
        <w:t>These attributes can then be used by NRF to determine the “</w:t>
      </w:r>
      <w:r w:rsidRPr="00FF0EFC">
        <w:t>producerSnssaiList</w:t>
      </w:r>
      <w:r>
        <w:t xml:space="preserve">” to be included in the AccessTokenClaims. Additionally, NRF can determine whether a given resource/operation-level scope can be granted to an NF Service Consumer that requested an Oauth2 access token with a specific </w:t>
      </w:r>
      <w:proofErr w:type="gramStart"/>
      <w:r>
        <w:t>scope, or</w:t>
      </w:r>
      <w:proofErr w:type="gramEnd"/>
      <w:r>
        <w:t xml:space="preserve"> limit the scope or authorization irrespective of the request.</w:t>
      </w:r>
    </w:p>
    <w:p w14:paraId="6DEE45C2" w14:textId="77777777" w:rsidR="009824D5" w:rsidRDefault="009824D5" w:rsidP="00FF0EFC">
      <w:r>
        <w:t>Additionally, to allow NF Service Producers (themselves) validate the “Inter-Slice” access requests from the NF Service consumers, it is proposed to include “Requester-NSSAI” in the access-grant, indicating the NRF validated NF-Consumer’s S-NSSAIs.</w:t>
      </w:r>
    </w:p>
    <w:p w14:paraId="6B20C78A" w14:textId="6E26D15D" w:rsidR="009824D5" w:rsidRDefault="009824D5" w:rsidP="00FF0EFC">
      <w:r>
        <w:t xml:space="preserve"> </w:t>
      </w:r>
      <w:r w:rsidRPr="003753DA">
        <w:t xml:space="preserve">The NF Service Producer can thus check the decision of the NRF to assign an access </w:t>
      </w:r>
      <w:proofErr w:type="gramStart"/>
      <w:r w:rsidRPr="003753DA">
        <w:t>token, but</w:t>
      </w:r>
      <w:proofErr w:type="gramEnd"/>
      <w:r w:rsidRPr="003753DA">
        <w:t xml:space="preserve"> is still dependent on the NRF validating the consumer’s S-NSSAI and including it in the access token.</w:t>
      </w:r>
    </w:p>
    <w:p w14:paraId="6393F5F6" w14:textId="77777777" w:rsidR="009824D5" w:rsidRDefault="009824D5" w:rsidP="009824D5">
      <w:pPr>
        <w:pStyle w:val="EditorsNote"/>
      </w:pPr>
      <w:r w:rsidRPr="00C2629A">
        <w:rPr>
          <w:rFonts w:hint="eastAsia"/>
        </w:rPr>
        <w:t>Editor</w:t>
      </w:r>
      <w:r w:rsidRPr="00C2629A">
        <w:t xml:space="preserve">’s Note: </w:t>
      </w:r>
      <w:r>
        <w:t>Definition of Slice Resource is FFS.</w:t>
      </w:r>
    </w:p>
    <w:p w14:paraId="16E6F210" w14:textId="4260E924" w:rsidR="009824D5" w:rsidRDefault="009824D5" w:rsidP="009824D5">
      <w:pPr>
        <w:pStyle w:val="Heading3"/>
      </w:pPr>
      <w:bookmarkStart w:id="2819" w:name="_Toc112794822"/>
      <w:bookmarkStart w:id="2820" w:name="_Toc112795607"/>
      <w:r>
        <w:t>6.</w:t>
      </w:r>
      <w:r w:rsidR="00A21E93">
        <w:t>11</w:t>
      </w:r>
      <w:r>
        <w:t>.3</w:t>
      </w:r>
      <w:r>
        <w:tab/>
        <w:t>Evaluation</w:t>
      </w:r>
      <w:bookmarkEnd w:id="2819"/>
      <w:bookmarkEnd w:id="2820"/>
    </w:p>
    <w:p w14:paraId="28F79E65" w14:textId="77777777" w:rsidR="00247C05" w:rsidRPr="00764E9C" w:rsidRDefault="00247C05" w:rsidP="00247C05">
      <w:r w:rsidRPr="00764E9C">
        <w:t xml:space="preserve">This solution </w:t>
      </w:r>
      <w:r>
        <w:t xml:space="preserve">proposes to address the </w:t>
      </w:r>
      <w:r w:rsidRPr="00764E9C">
        <w:t>following security requirement of KI #9:</w:t>
      </w:r>
    </w:p>
    <w:p w14:paraId="3E844143" w14:textId="19922056" w:rsidR="00247C05" w:rsidRDefault="00247C05" w:rsidP="00247C05">
      <w:pPr>
        <w:rPr>
          <w:ins w:id="2821" w:author="S3-222311" w:date="2022-08-30T22:21:00Z"/>
        </w:rPr>
      </w:pPr>
      <w:r w:rsidRPr="00764E9C">
        <w:t xml:space="preserve">- </w:t>
      </w:r>
      <w:r w:rsidRPr="00764E9C">
        <w:tab/>
      </w:r>
      <w:r w:rsidRPr="008B1CF9">
        <w:t>The 5GS should provide a mechanism that allows the NF Service Producer not to provide service to NF consumers, which are not authorized to access a slice.</w:t>
      </w:r>
    </w:p>
    <w:p w14:paraId="15E9D616" w14:textId="77777777" w:rsidR="00DC0F7E" w:rsidRDefault="00DC0F7E" w:rsidP="00DC0F7E">
      <w:pPr>
        <w:rPr>
          <w:ins w:id="2822" w:author="S3-222311" w:date="2022-08-30T22:21:00Z"/>
        </w:rPr>
      </w:pPr>
      <w:ins w:id="2823" w:author="S3-222311" w:date="2022-08-30T22:21:00Z">
        <w:r>
          <w:t>1. Finer granularity for NF Producer’s profile:</w:t>
        </w:r>
      </w:ins>
    </w:p>
    <w:p w14:paraId="15EF49E7" w14:textId="680DED06" w:rsidR="00DC0F7E" w:rsidDel="00DC0F7E" w:rsidRDefault="00DC0F7E" w:rsidP="00247C05">
      <w:pPr>
        <w:rPr>
          <w:del w:id="2824" w:author="S3-222311" w:date="2022-08-30T22:21:00Z"/>
        </w:rPr>
      </w:pPr>
    </w:p>
    <w:p w14:paraId="72C8867F" w14:textId="2FE9299B" w:rsidR="00247C05" w:rsidRDefault="00247C05" w:rsidP="00247C05">
      <w:pPr>
        <w:rPr>
          <w:ins w:id="2825" w:author="S3-222311" w:date="2022-08-30T22:21:00Z"/>
        </w:rPr>
      </w:pPr>
      <w:r w:rsidRPr="00EE1C7F">
        <w:t xml:space="preserve">The solution gives the option for NF Service Producers to indicate which consumer’s S-NSSAIs are allowed to access which producer’s S-NSSAIs, and by which operations, in its profile. </w:t>
      </w:r>
    </w:p>
    <w:p w14:paraId="4BCA60C5" w14:textId="77777777" w:rsidR="00DC0F7E" w:rsidRDefault="00DC0F7E" w:rsidP="00DC0F7E">
      <w:pPr>
        <w:rPr>
          <w:ins w:id="2826" w:author="S3-222311" w:date="2022-08-30T22:21:00Z"/>
        </w:rPr>
      </w:pPr>
      <w:ins w:id="2827" w:author="S3-222311" w:date="2022-08-30T22:21:00Z">
        <w:r>
          <w:t>2. NFp authorizing NF Consumer’s S-NSSAI:</w:t>
        </w:r>
      </w:ins>
    </w:p>
    <w:p w14:paraId="1EEDF867" w14:textId="749CCA5D" w:rsidR="00DC0F7E" w:rsidRPr="00EE1C7F" w:rsidDel="00DC0F7E" w:rsidRDefault="00DC0F7E" w:rsidP="009555B3">
      <w:pPr>
        <w:rPr>
          <w:del w:id="2828" w:author="S3-222311" w:date="2022-08-30T22:21:00Z"/>
        </w:rPr>
      </w:pPr>
      <w:ins w:id="2829" w:author="S3-222311" w:date="2022-08-30T22:21:00Z">
        <w:r>
          <w:t xml:space="preserve">In this solution, the NF Service Producer is still dependent on NRF to include the validated S-NSSAIs, how NRF validates the NF Service Consumers is not covered in this solution. </w:t>
        </w:r>
      </w:ins>
    </w:p>
    <w:p w14:paraId="11DCAA34" w14:textId="2BD9E3F5" w:rsidR="00247C05" w:rsidRPr="00405156" w:rsidRDefault="00247C05" w:rsidP="00DC0F7E">
      <w:pPr>
        <w:pPrChange w:id="2830" w:author="S3-222311" w:date="2022-08-30T22:21:00Z">
          <w:pPr>
            <w:pStyle w:val="EditorsNote"/>
          </w:pPr>
        </w:pPrChange>
      </w:pPr>
      <w:del w:id="2831" w:author="S3-222311" w:date="2022-08-30T22:21:00Z">
        <w:r w:rsidRPr="00764E9C" w:rsidDel="00DC0F7E">
          <w:delText xml:space="preserve">Editor’s Note: </w:delText>
        </w:r>
        <w:r w:rsidDel="00DC0F7E">
          <w:delText xml:space="preserve">Further evaluation </w:delText>
        </w:r>
        <w:r w:rsidRPr="00764E9C" w:rsidDel="00DC0F7E">
          <w:delText>is FFS.</w:delText>
        </w:r>
      </w:del>
    </w:p>
    <w:p w14:paraId="63883F12" w14:textId="7CAC379E" w:rsidR="00A21E93" w:rsidRPr="00A21E93" w:rsidRDefault="00A21E93" w:rsidP="00FF0EFC">
      <w:pPr>
        <w:pStyle w:val="Heading2"/>
        <w:rPr>
          <w:rFonts w:eastAsia="SimSun"/>
        </w:rPr>
      </w:pPr>
      <w:bookmarkStart w:id="2832" w:name="_Toc51259394"/>
      <w:bookmarkStart w:id="2833" w:name="_Toc42258528"/>
      <w:bookmarkStart w:id="2834" w:name="_Toc112794823"/>
      <w:bookmarkStart w:id="2835" w:name="_Toc112795608"/>
      <w:r w:rsidRPr="00A21E93">
        <w:rPr>
          <w:rFonts w:eastAsia="SimSun"/>
        </w:rPr>
        <w:t>6.</w:t>
      </w:r>
      <w:r>
        <w:rPr>
          <w:rFonts w:eastAsia="SimSun"/>
        </w:rPr>
        <w:t>12</w:t>
      </w:r>
      <w:r w:rsidRPr="00A21E93">
        <w:rPr>
          <w:rFonts w:eastAsia="SimSun"/>
        </w:rPr>
        <w:tab/>
        <w:t>Solution #</w:t>
      </w:r>
      <w:r>
        <w:rPr>
          <w:rFonts w:eastAsia="SimSun"/>
        </w:rPr>
        <w:t>12</w:t>
      </w:r>
      <w:r w:rsidRPr="00A21E93">
        <w:rPr>
          <w:rFonts w:eastAsia="SimSun"/>
        </w:rPr>
        <w:t>: Authorization of notification endpoint in “Subscribe-Notify” scenarios</w:t>
      </w:r>
      <w:bookmarkEnd w:id="2832"/>
      <w:bookmarkEnd w:id="2833"/>
      <w:bookmarkEnd w:id="2834"/>
      <w:bookmarkEnd w:id="2835"/>
    </w:p>
    <w:p w14:paraId="7CE87598" w14:textId="2185A919" w:rsidR="00A21E93" w:rsidRPr="00A21E93" w:rsidRDefault="00A21E93" w:rsidP="00FF0EFC">
      <w:pPr>
        <w:pStyle w:val="Heading3"/>
        <w:rPr>
          <w:rFonts w:eastAsia="SimSun"/>
        </w:rPr>
      </w:pPr>
      <w:bookmarkStart w:id="2836" w:name="_Toc51259395"/>
      <w:bookmarkStart w:id="2837" w:name="_Toc42258529"/>
      <w:bookmarkStart w:id="2838" w:name="_Toc112794824"/>
      <w:bookmarkStart w:id="2839" w:name="_Toc112795609"/>
      <w:r w:rsidRPr="00A21E93">
        <w:rPr>
          <w:rFonts w:eastAsia="SimSun"/>
        </w:rPr>
        <w:t>6.</w:t>
      </w:r>
      <w:r>
        <w:rPr>
          <w:rFonts w:eastAsia="SimSun"/>
        </w:rPr>
        <w:t>12</w:t>
      </w:r>
      <w:r w:rsidRPr="00A21E93">
        <w:rPr>
          <w:rFonts w:eastAsia="SimSun"/>
        </w:rPr>
        <w:t>.1</w:t>
      </w:r>
      <w:r w:rsidRPr="00A21E93">
        <w:rPr>
          <w:rFonts w:eastAsia="SimSun"/>
        </w:rPr>
        <w:tab/>
        <w:t>Introduction</w:t>
      </w:r>
      <w:bookmarkEnd w:id="2838"/>
      <w:bookmarkEnd w:id="2839"/>
    </w:p>
    <w:p w14:paraId="7CF4432C" w14:textId="77777777" w:rsidR="00A21E93" w:rsidRPr="00A21E93" w:rsidRDefault="00A21E93" w:rsidP="00A21E93">
      <w:pPr>
        <w:rPr>
          <w:rFonts w:eastAsia="Malgun Gothic"/>
          <w:lang w:eastAsia="ko-KR"/>
        </w:rPr>
      </w:pPr>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p>
    <w:p w14:paraId="41C1F209" w14:textId="6E323BE3" w:rsidR="00A21E93" w:rsidRDefault="00A21E93" w:rsidP="00A21E93">
      <w:pPr>
        <w:rPr>
          <w:rFonts w:eastAsia="Malgun Gothic"/>
          <w:lang w:eastAsia="ko-KR"/>
        </w:rPr>
      </w:pPr>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p>
    <w:p w14:paraId="18305BD8" w14:textId="11D56733" w:rsidR="00721D23" w:rsidRPr="00A21E93" w:rsidRDefault="00721D23" w:rsidP="00B32031">
      <w:pPr>
        <w:pStyle w:val="EditorsNote"/>
        <w:rPr>
          <w:rFonts w:eastAsia="Malgun Gothic"/>
          <w:lang w:eastAsia="ko-KR"/>
        </w:rPr>
      </w:pPr>
      <w:r>
        <w:lastRenderedPageBreak/>
        <w:t>Editor’s Note: It is ffs how the solution works in case of notification target reselection as described in clause 6.3.1.0 of TS 23.501.</w:t>
      </w:r>
    </w:p>
    <w:p w14:paraId="486F1145" w14:textId="5BEAE38C" w:rsidR="00A21E93" w:rsidRPr="00A21E93" w:rsidRDefault="00A21E93" w:rsidP="00FF0EFC">
      <w:pPr>
        <w:pStyle w:val="Heading3"/>
        <w:rPr>
          <w:rFonts w:eastAsia="SimSun"/>
        </w:rPr>
      </w:pPr>
      <w:bookmarkStart w:id="2840" w:name="_Toc51259396"/>
      <w:bookmarkStart w:id="2841" w:name="_Toc42258530"/>
      <w:bookmarkStart w:id="2842" w:name="_Toc112794825"/>
      <w:bookmarkStart w:id="2843" w:name="_Toc112795610"/>
      <w:bookmarkEnd w:id="2836"/>
      <w:bookmarkEnd w:id="2837"/>
      <w:r w:rsidRPr="00A21E93">
        <w:rPr>
          <w:rFonts w:eastAsia="SimSun"/>
        </w:rPr>
        <w:t>6.</w:t>
      </w:r>
      <w:r>
        <w:rPr>
          <w:rFonts w:eastAsia="SimSun"/>
        </w:rPr>
        <w:t>12</w:t>
      </w:r>
      <w:r w:rsidRPr="00A21E93">
        <w:rPr>
          <w:rFonts w:eastAsia="SimSun"/>
        </w:rPr>
        <w:t xml:space="preserve">.2 </w:t>
      </w:r>
      <w:r>
        <w:rPr>
          <w:rFonts w:eastAsia="SimSun"/>
        </w:rPr>
        <w:tab/>
      </w:r>
      <w:r w:rsidRPr="00A21E93">
        <w:rPr>
          <w:rFonts w:eastAsia="SimSun"/>
        </w:rPr>
        <w:t>Solution details</w:t>
      </w:r>
      <w:bookmarkEnd w:id="2840"/>
      <w:bookmarkEnd w:id="2841"/>
      <w:bookmarkEnd w:id="2842"/>
      <w:bookmarkEnd w:id="2843"/>
    </w:p>
    <w:p w14:paraId="67F66146" w14:textId="26747B7F" w:rsidR="00A21E93" w:rsidRPr="00A21E93" w:rsidRDefault="00A21E93" w:rsidP="00A21E93">
      <w:pPr>
        <w:rPr>
          <w:rFonts w:eastAsia="Malgun Gothic"/>
          <w:lang w:eastAsia="ko-KR"/>
        </w:rPr>
      </w:pPr>
      <w:r w:rsidRPr="00A21E93">
        <w:rPr>
          <w:rFonts w:eastAsia="Malgun Gothic"/>
          <w:lang w:eastAsia="ko-KR"/>
        </w:rPr>
        <w:t xml:space="preserve">During access token request process, NF Service Consumer includ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 in Nnrf_Access Token_Get Request when operation semantics of the requested service type is </w:t>
      </w:r>
      <w:r>
        <w:rPr>
          <w:rFonts w:eastAsia="Malgun Gothic"/>
          <w:lang w:eastAsia="ko-KR"/>
        </w:rPr>
        <w:t>"</w:t>
      </w:r>
      <w:r w:rsidRPr="00A21E93">
        <w:rPr>
          <w:rFonts w:eastAsia="Malgun Gothic"/>
          <w:lang w:eastAsia="ko-KR"/>
        </w:rPr>
        <w:t>Subscribe/Notify</w:t>
      </w:r>
      <w:r>
        <w:rPr>
          <w:rFonts w:eastAsia="Malgun Gothic"/>
          <w:lang w:eastAsia="ko-KR"/>
        </w:rPr>
        <w:t>"</w:t>
      </w:r>
      <w:r w:rsidRPr="00A21E93">
        <w:rPr>
          <w:rFonts w:eastAsia="Malgun Gothic"/>
          <w:lang w:eastAsia="ko-KR"/>
        </w:rPr>
        <w:t xml:space="preserve">. NRF may verify whether the </w:t>
      </w:r>
      <w:r w:rsidR="00721D23">
        <w:rPr>
          <w:rFonts w:eastAsia="Malgun Gothic"/>
          <w:lang w:eastAsia="ko-KR"/>
        </w:rPr>
        <w:t xml:space="preserve">notification URI </w:t>
      </w:r>
      <w:r w:rsidRPr="00A21E93">
        <w:rPr>
          <w:rFonts w:eastAsia="Malgun Gothic"/>
          <w:lang w:eastAsia="ko-KR"/>
        </w:rPr>
        <w:t xml:space="preserve">in the access token request match the corresponding information in the public key certificate of the NF Service Consumer or those in the NF profile of the NF Service Consumer. In addition, when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are included in the access token request, NRF may verify whether th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locate its location(s) with the same address(es) which are indicated by its own </w:t>
      </w:r>
      <w:proofErr w:type="gramStart"/>
      <w:r w:rsidRPr="00A21E93">
        <w:rPr>
          <w:rFonts w:eastAsia="Malgun Gothic"/>
          <w:lang w:eastAsia="ko-KR"/>
        </w:rPr>
        <w:t>FQDN</w:t>
      </w:r>
      <w:proofErr w:type="gramEnd"/>
      <w:r w:rsidRPr="00A21E93">
        <w:rPr>
          <w:rFonts w:eastAsia="Malgun Gothic"/>
          <w:lang w:eastAsia="ko-KR"/>
        </w:rPr>
        <w:t xml:space="preserve"> or IP address as registered in NRF. The NRF checks whether the NF Service Consumer is authorized to access the requested service(s).</w:t>
      </w:r>
    </w:p>
    <w:p w14:paraId="71FEB921" w14:textId="77777777" w:rsidR="00A21E93" w:rsidRPr="00A21E93" w:rsidRDefault="00A21E93" w:rsidP="00A21E93">
      <w:pPr>
        <w:rPr>
          <w:rFonts w:eastAsia="Malgun Gothic"/>
          <w:lang w:eastAsia="ko-KR"/>
        </w:rPr>
      </w:pPr>
      <w:r w:rsidRPr="00A21E93">
        <w:rPr>
          <w:rFonts w:eastAsia="Malgun Gothic"/>
          <w:lang w:eastAsia="ko-KR"/>
        </w:rPr>
        <w:t>When the NF Service Consumer is authorized, the NRF shall then generate an access token with appropriate claims which may include “notification URI” as requested by NF Service Consumer.</w:t>
      </w:r>
    </w:p>
    <w:p w14:paraId="54112D1C" w14:textId="77777777" w:rsidR="00A21E93" w:rsidRPr="00A21E93" w:rsidRDefault="001B1339" w:rsidP="00A21E93">
      <w:pPr>
        <w:jc w:val="center"/>
        <w:rPr>
          <w:rFonts w:eastAsia="MS Mincho"/>
        </w:rPr>
      </w:pPr>
      <w:r>
        <w:rPr>
          <w:rFonts w:eastAsia="MS Mincho"/>
        </w:rPr>
        <w:pict w14:anchorId="45D6D58E">
          <v:shape id="_x0000_i1544" type="#_x0000_t75" style="width:296.75pt;height:160.3pt">
            <v:imagedata r:id="rId54" o:title=""/>
          </v:shape>
        </w:pict>
      </w:r>
    </w:p>
    <w:p w14:paraId="31FC6A68" w14:textId="52CE77B7" w:rsidR="00A21E93" w:rsidRPr="00A21E93" w:rsidRDefault="00A21E93" w:rsidP="00FF0EFC">
      <w:pPr>
        <w:pStyle w:val="TF"/>
        <w:rPr>
          <w:rFonts w:eastAsia="MS Mincho"/>
        </w:rPr>
      </w:pPr>
      <w:r w:rsidRPr="00A21E93">
        <w:rPr>
          <w:rFonts w:eastAsia="MS Mincho"/>
        </w:rPr>
        <w:t>Figure 6.</w:t>
      </w:r>
      <w:r w:rsidR="00F120BB">
        <w:rPr>
          <w:rFonts w:eastAsia="MS Mincho"/>
        </w:rPr>
        <w:t>12</w:t>
      </w:r>
      <w:r w:rsidRPr="00A21E93">
        <w:rPr>
          <w:rFonts w:eastAsia="MS Mincho"/>
        </w:rPr>
        <w:t xml:space="preserve">.2.-1: Access token request for </w:t>
      </w:r>
      <w:r>
        <w:rPr>
          <w:rFonts w:eastAsia="MS Mincho"/>
        </w:rPr>
        <w:t>"</w:t>
      </w:r>
      <w:r w:rsidRPr="00A21E93">
        <w:rPr>
          <w:rFonts w:eastAsia="MS Mincho"/>
        </w:rPr>
        <w:t>Subscribe-Notify</w:t>
      </w:r>
      <w:r>
        <w:rPr>
          <w:rFonts w:eastAsia="MS Mincho"/>
        </w:rPr>
        <w:t>"</w:t>
      </w:r>
      <w:r w:rsidRPr="00A21E93">
        <w:rPr>
          <w:rFonts w:eastAsia="MS Mincho"/>
        </w:rPr>
        <w:t xml:space="preserve"> NF Service illustration 1</w:t>
      </w:r>
    </w:p>
    <w:p w14:paraId="5197C290" w14:textId="1EC3386C" w:rsidR="00721D23" w:rsidRDefault="00A21E93" w:rsidP="00F120BB">
      <w:pPr>
        <w:rPr>
          <w:rFonts w:eastAsia="Malgun Gothic"/>
          <w:lang w:eastAsia="ko-KR"/>
        </w:rPr>
      </w:pPr>
      <w:r w:rsidRPr="00A21E93">
        <w:rPr>
          <w:rFonts w:eastAsia="Malgun Gothic"/>
          <w:lang w:eastAsia="ko-KR"/>
        </w:rPr>
        <w:t xml:space="preserve">A NF Service Consumer (NF_A) may request to subscribe to NF Service offered by a NF Service </w:t>
      </w:r>
      <w:proofErr w:type="gramStart"/>
      <w:r w:rsidRPr="00A21E93">
        <w:rPr>
          <w:rFonts w:eastAsia="Malgun Gothic"/>
          <w:lang w:eastAsia="ko-KR"/>
        </w:rPr>
        <w:t>Producer(</w:t>
      </w:r>
      <w:proofErr w:type="gramEnd"/>
      <w:r w:rsidRPr="00A21E93">
        <w:rPr>
          <w:rFonts w:eastAsia="Malgun Gothic"/>
          <w:lang w:eastAsia="ko-KR"/>
        </w:rPr>
        <w:t>NF_B) on behalf of NF_C according to the Service Request from NF_C (e.g.</w:t>
      </w:r>
      <w:ins w:id="2844" w:author="NOKIA4" w:date="2022-08-25T12:22:00Z">
        <w:r w:rsidR="00121DCD">
          <w:rPr>
            <w:rFonts w:eastAsia="Malgun Gothic"/>
            <w:lang w:eastAsia="ko-KR"/>
          </w:rPr>
          <w:t>,</w:t>
        </w:r>
      </w:ins>
      <w:r w:rsidRPr="00A21E93">
        <w:rPr>
          <w:rFonts w:eastAsia="Malgun Gothic"/>
          <w:lang w:eastAsia="ko-KR"/>
        </w:rPr>
        <w:t xml:space="preserve"> Figure 4.15.3.2.2-1: Nudm_EventExposure_Subscribe, Unsubscribe and Notify operation in TS23.502). </w:t>
      </w:r>
    </w:p>
    <w:p w14:paraId="5B9DDB5B" w14:textId="5DB28A15" w:rsidR="00A21E93" w:rsidRPr="00A21E93" w:rsidRDefault="00A21E93" w:rsidP="00F120BB">
      <w:pPr>
        <w:rPr>
          <w:rFonts w:eastAsia="Malgun Gothic"/>
          <w:lang w:eastAsia="ko-KR"/>
        </w:rPr>
      </w:pPr>
      <w:r w:rsidRPr="00A21E93">
        <w:rPr>
          <w:rFonts w:eastAsia="Malgun Gothic"/>
          <w:lang w:eastAsia="ko-KR"/>
        </w:rPr>
        <w:t>The Figure 6.</w:t>
      </w:r>
      <w:r w:rsidR="00721D23">
        <w:rPr>
          <w:rFonts w:eastAsia="Malgun Gothic"/>
          <w:lang w:eastAsia="ko-KR"/>
        </w:rPr>
        <w:t>12</w:t>
      </w:r>
      <w:r w:rsidRPr="00A21E93">
        <w:rPr>
          <w:rFonts w:eastAsia="Malgun Gothic"/>
          <w:lang w:eastAsia="ko-KR"/>
        </w:rPr>
        <w:t>.2-2 describe the solution to verify the service request from NF_A including Notification URI of NF_C.</w:t>
      </w:r>
    </w:p>
    <w:p w14:paraId="51F51B42" w14:textId="77777777" w:rsidR="00A21E93" w:rsidRPr="00A21E93" w:rsidRDefault="001B1339" w:rsidP="00A21E93">
      <w:pPr>
        <w:rPr>
          <w:rFonts w:eastAsia="Malgun Gothic"/>
          <w:lang w:eastAsia="ko-KR"/>
        </w:rPr>
      </w:pPr>
      <w:r>
        <w:rPr>
          <w:rFonts w:eastAsia="MS Mincho"/>
        </w:rPr>
        <w:pict w14:anchorId="5DCB83B2">
          <v:shape id="_x0000_i1545" type="#_x0000_t75" style="width:509.65pt;height:208.5pt">
            <v:imagedata r:id="rId55" o:title=""/>
          </v:shape>
        </w:pict>
      </w:r>
    </w:p>
    <w:p w14:paraId="43238DB7" w14:textId="6B1FA17B" w:rsidR="00A21E93" w:rsidRPr="00C559FD" w:rsidRDefault="00A21E93" w:rsidP="00FF0EFC">
      <w:pPr>
        <w:pStyle w:val="TF"/>
        <w:rPr>
          <w:rFonts w:eastAsia="MS Mincho"/>
        </w:rPr>
      </w:pPr>
      <w:r w:rsidRPr="00C559FD">
        <w:rPr>
          <w:rFonts w:eastAsia="MS Mincho"/>
        </w:rPr>
        <w:t>Figure 6.</w:t>
      </w:r>
      <w:r w:rsidR="00F120BB">
        <w:rPr>
          <w:rFonts w:eastAsia="MS Mincho"/>
        </w:rPr>
        <w:t>12</w:t>
      </w:r>
      <w:r w:rsidRPr="00C559FD">
        <w:rPr>
          <w:rFonts w:eastAsia="MS Mincho"/>
        </w:rPr>
        <w:t xml:space="preserve">.2-2: Access token request </w:t>
      </w:r>
      <w:r w:rsidRPr="00F120BB">
        <w:rPr>
          <w:rFonts w:eastAsia="MS Mincho"/>
        </w:rPr>
        <w:t xml:space="preserve">for </w:t>
      </w:r>
      <w:r>
        <w:rPr>
          <w:rFonts w:eastAsia="MS Mincho"/>
        </w:rPr>
        <w:t>"</w:t>
      </w:r>
      <w:r w:rsidRPr="00C559FD">
        <w:rPr>
          <w:rFonts w:eastAsia="MS Mincho"/>
        </w:rPr>
        <w:t>Subscribe-Notify</w:t>
      </w:r>
      <w:r>
        <w:rPr>
          <w:rFonts w:eastAsia="MS Mincho"/>
        </w:rPr>
        <w:t>"</w:t>
      </w:r>
      <w:r w:rsidRPr="00C559FD">
        <w:rPr>
          <w:rFonts w:eastAsia="MS Mincho"/>
        </w:rPr>
        <w:t xml:space="preserve"> NF Service illustration 2  </w:t>
      </w:r>
    </w:p>
    <w:p w14:paraId="46007E0C" w14:textId="77777777" w:rsidR="00A21E93" w:rsidRPr="00A21E93" w:rsidRDefault="00A21E93" w:rsidP="00FF0EFC">
      <w:pPr>
        <w:pStyle w:val="B1"/>
        <w:rPr>
          <w:rFonts w:eastAsia="Malgun Gothic"/>
          <w:lang w:eastAsia="ko-KR"/>
        </w:rPr>
      </w:pPr>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A21E93" w:rsidRDefault="00A21E93" w:rsidP="00FF0EFC">
      <w:pPr>
        <w:pStyle w:val="B1"/>
        <w:rPr>
          <w:rFonts w:eastAsia="Malgun Gothic"/>
          <w:lang w:eastAsia="ko-KR"/>
        </w:rPr>
      </w:pPr>
      <w:r w:rsidRPr="00A21E93">
        <w:rPr>
          <w:rFonts w:eastAsia="Malgun Gothic"/>
          <w:lang w:eastAsia="ko-KR"/>
        </w:rPr>
        <w:lastRenderedPageBreak/>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A21E93" w:rsidRDefault="00A21E93" w:rsidP="00FF0EFC">
      <w:pPr>
        <w:pStyle w:val="B1"/>
        <w:rPr>
          <w:rFonts w:eastAsia="Malgun Gothic"/>
          <w:lang w:eastAsia="ko-KR"/>
        </w:rPr>
      </w:pPr>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r w:rsidR="00721D23">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p>
    <w:p w14:paraId="4C87F172" w14:textId="77777777" w:rsidR="00A21E93" w:rsidRPr="00A21E93" w:rsidRDefault="00A21E93" w:rsidP="00FF0EFC">
      <w:pPr>
        <w:pStyle w:val="B1"/>
        <w:rPr>
          <w:rFonts w:eastAsia="Malgun Gothic"/>
          <w:lang w:eastAsia="ko-KR"/>
        </w:rPr>
      </w:pPr>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A21E93" w:rsidRDefault="00A21E93" w:rsidP="00FF0EFC">
      <w:pPr>
        <w:pStyle w:val="B1"/>
        <w:rPr>
          <w:rFonts w:eastAsia="Malgun Gothic"/>
          <w:lang w:eastAsia="ko-KR"/>
        </w:rPr>
      </w:pPr>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p>
    <w:p w14:paraId="28D1BE85" w14:textId="77777777" w:rsidR="00A21E93" w:rsidRPr="00A21E93" w:rsidRDefault="00A21E93" w:rsidP="00FF0EFC">
      <w:pPr>
        <w:pStyle w:val="B1"/>
        <w:rPr>
          <w:rFonts w:eastAsia="Malgun Gothic"/>
          <w:lang w:eastAsia="ko-KR"/>
        </w:rPr>
      </w:pPr>
      <w:r w:rsidRPr="00A21E93">
        <w:rPr>
          <w:rFonts w:eastAsia="Malgun Gothic"/>
          <w:lang w:eastAsia="ko-KR"/>
        </w:rPr>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p>
    <w:p w14:paraId="1186C1A5" w14:textId="6A3ADBC9" w:rsidR="00A21E93" w:rsidRPr="00A21E93" w:rsidRDefault="00A21E93" w:rsidP="00FF0EFC">
      <w:pPr>
        <w:pStyle w:val="Heading3"/>
        <w:rPr>
          <w:rFonts w:eastAsia="SimSun"/>
        </w:rPr>
      </w:pPr>
      <w:bookmarkStart w:id="2845" w:name="_Toc112794826"/>
      <w:bookmarkStart w:id="2846" w:name="_Toc112795611"/>
      <w:r w:rsidRPr="00A21E93">
        <w:rPr>
          <w:rFonts w:eastAsia="SimSun"/>
        </w:rPr>
        <w:t>6.</w:t>
      </w:r>
      <w:r>
        <w:rPr>
          <w:rFonts w:eastAsia="SimSun"/>
        </w:rPr>
        <w:t>12</w:t>
      </w:r>
      <w:r w:rsidRPr="00A21E93">
        <w:rPr>
          <w:rFonts w:eastAsia="SimSun"/>
        </w:rPr>
        <w:t xml:space="preserve">.3 </w:t>
      </w:r>
      <w:r>
        <w:rPr>
          <w:rFonts w:eastAsia="SimSun"/>
        </w:rPr>
        <w:tab/>
      </w:r>
      <w:r w:rsidRPr="00A21E93">
        <w:rPr>
          <w:rFonts w:eastAsia="SimSun"/>
        </w:rPr>
        <w:t>Evaluation</w:t>
      </w:r>
      <w:bookmarkEnd w:id="2845"/>
      <w:bookmarkEnd w:id="2846"/>
    </w:p>
    <w:p w14:paraId="79BF9BCC" w14:textId="77777777" w:rsidR="00A21E93" w:rsidRPr="00A21E93" w:rsidRDefault="00A21E93" w:rsidP="00A21E93">
      <w:pPr>
        <w:rPr>
          <w:rFonts w:eastAsia="MS Mincho"/>
          <w:b/>
          <w:i/>
          <w:sz w:val="28"/>
        </w:rPr>
      </w:pPr>
      <w:r w:rsidRPr="00A21E93">
        <w:rPr>
          <w:rFonts w:eastAsia="MS Mincho"/>
        </w:rPr>
        <w:t>TBD.</w:t>
      </w:r>
    </w:p>
    <w:p w14:paraId="17FE2AF1" w14:textId="69ABDBBC" w:rsidR="00D24AFB" w:rsidRDefault="00D24AFB" w:rsidP="00D24AFB">
      <w:pPr>
        <w:pStyle w:val="Heading2"/>
        <w:rPr>
          <w:ins w:id="2847" w:author="S3-222326" w:date="2022-08-30T19:43:00Z"/>
          <w:rFonts w:cs="Arial"/>
          <w:sz w:val="28"/>
          <w:szCs w:val="28"/>
        </w:rPr>
      </w:pPr>
      <w:bookmarkStart w:id="2848" w:name="_Toc107949237"/>
      <w:bookmarkStart w:id="2849" w:name="_Toc112794827"/>
      <w:bookmarkStart w:id="2850" w:name="_Toc112795612"/>
      <w:ins w:id="2851" w:author="S3-222326" w:date="2022-08-30T19:43:00Z">
        <w:r w:rsidRPr="0092145B">
          <w:t>6.</w:t>
        </w:r>
      </w:ins>
      <w:ins w:id="2852" w:author="S3-222326" w:date="2022-08-30T19:44:00Z">
        <w:r>
          <w:t>13</w:t>
        </w:r>
      </w:ins>
      <w:ins w:id="2853" w:author="S3-222326" w:date="2022-08-30T19:43:00Z">
        <w:r>
          <w:tab/>
          <w:t>Solution #</w:t>
        </w:r>
      </w:ins>
      <w:ins w:id="2854" w:author="S3-222326" w:date="2022-08-30T19:44:00Z">
        <w:r>
          <w:t>13</w:t>
        </w:r>
      </w:ins>
      <w:ins w:id="2855" w:author="S3-222326" w:date="2022-08-30T19:43:00Z">
        <w:r>
          <w:t xml:space="preserve">: </w:t>
        </w:r>
        <w:bookmarkEnd w:id="2848"/>
        <w:r>
          <w:t>Authentication of NF Service Producer in Indirect Communication</w:t>
        </w:r>
        <w:bookmarkEnd w:id="2849"/>
        <w:bookmarkEnd w:id="2850"/>
      </w:ins>
    </w:p>
    <w:p w14:paraId="0CC20F49" w14:textId="7515767A" w:rsidR="00D24AFB" w:rsidRDefault="00D24AFB" w:rsidP="00D24AFB">
      <w:pPr>
        <w:pStyle w:val="Heading3"/>
        <w:rPr>
          <w:ins w:id="2856" w:author="S3-222326" w:date="2022-08-30T19:43:00Z"/>
        </w:rPr>
      </w:pPr>
      <w:bookmarkStart w:id="2857" w:name="_Toc107949238"/>
      <w:bookmarkStart w:id="2858" w:name="_Toc112794828"/>
      <w:bookmarkStart w:id="2859" w:name="_Toc112795613"/>
      <w:ins w:id="2860" w:author="S3-222326" w:date="2022-08-30T19:43:00Z">
        <w:r w:rsidRPr="0092145B">
          <w:t>6.</w:t>
        </w:r>
      </w:ins>
      <w:ins w:id="2861" w:author="S3-222326" w:date="2022-08-30T19:44:00Z">
        <w:r>
          <w:t>13</w:t>
        </w:r>
      </w:ins>
      <w:ins w:id="2862" w:author="S3-222326" w:date="2022-08-30T19:43:00Z">
        <w:r>
          <w:t>.1</w:t>
        </w:r>
        <w:r>
          <w:tab/>
          <w:t>Introduction</w:t>
        </w:r>
        <w:bookmarkEnd w:id="2857"/>
        <w:bookmarkEnd w:id="2858"/>
        <w:bookmarkEnd w:id="2859"/>
        <w:r>
          <w:t xml:space="preserve"> </w:t>
        </w:r>
      </w:ins>
    </w:p>
    <w:p w14:paraId="0BD10BAF" w14:textId="77777777" w:rsidR="00D24AFB" w:rsidRDefault="00D24AFB" w:rsidP="00D24AFB">
      <w:pPr>
        <w:rPr>
          <w:ins w:id="2863" w:author="S3-222326" w:date="2022-08-30T19:43:00Z"/>
        </w:rPr>
      </w:pPr>
      <w:ins w:id="2864" w:author="S3-222326" w:date="2022-08-30T19:43:00Z">
        <w:r>
          <w:t xml:space="preserve">This solution addresses KI#1. </w:t>
        </w:r>
      </w:ins>
    </w:p>
    <w:p w14:paraId="6DB9F9D6" w14:textId="77777777" w:rsidR="00D24AFB" w:rsidRDefault="00D24AFB" w:rsidP="00D24AFB">
      <w:pPr>
        <w:rPr>
          <w:ins w:id="2865" w:author="S3-222326" w:date="2022-08-30T19:43:00Z"/>
        </w:rPr>
      </w:pPr>
      <w:ins w:id="2866" w:author="S3-222326" w:date="2022-08-30T19:43:00Z">
        <w:r>
          <w:t xml:space="preserve">This solution proposes a simple authentication procedure which allows an NF service consumer or any other entity (e.g., </w:t>
        </w:r>
        <w:proofErr w:type="gramStart"/>
        <w:r>
          <w:t>an</w:t>
        </w:r>
        <w:proofErr w:type="gramEnd"/>
        <w:r>
          <w:t xml:space="preserve"> delegated SCP) to authenticate an NF service producer before sending an actual service request. This ensures that an actual service request with request parameters, some of which may be sensitive (e.g., SUPI), is only sent to an NF service producer that has already been authenticated. </w:t>
        </w:r>
      </w:ins>
    </w:p>
    <w:p w14:paraId="12B2689A" w14:textId="77777777" w:rsidR="00D24AFB" w:rsidRDefault="00D24AFB" w:rsidP="00D24AFB">
      <w:pPr>
        <w:rPr>
          <w:ins w:id="2867" w:author="S3-222326" w:date="2022-08-30T19:43:00Z"/>
        </w:rPr>
      </w:pPr>
      <w:bookmarkStart w:id="2868" w:name="_Toc107949239"/>
      <w:ins w:id="2869" w:author="S3-222326" w:date="2022-08-30T19:43:00Z">
        <w:r>
          <w:t xml:space="preserve">This property is consistent with the behaviour of HTTPS/TLS in which a client certificate with client information is sent to the server only after the authentication of a server certificate, and an HTTPS request is sent to the server only after the authentication of the server in TLS. </w:t>
        </w:r>
      </w:ins>
    </w:p>
    <w:p w14:paraId="6163981C" w14:textId="77777777" w:rsidR="00D24AFB" w:rsidRDefault="00D24AFB" w:rsidP="00D24AFB">
      <w:pPr>
        <w:rPr>
          <w:ins w:id="2870" w:author="S3-222326" w:date="2022-08-30T19:43:00Z"/>
        </w:rPr>
      </w:pPr>
      <w:ins w:id="2871" w:author="S3-222326" w:date="2022-08-30T19:43:00Z">
        <w:r>
          <w:t xml:space="preserve">This simple authentication procedure can be executed by an NF service consumer or by an SCP which has been delegated by an NF service consumer to perform service discovery and re-selection on its behalf. </w:t>
        </w:r>
      </w:ins>
    </w:p>
    <w:p w14:paraId="44CF64E8" w14:textId="6AC7FC47" w:rsidR="00D24AFB" w:rsidRDefault="00D24AFB" w:rsidP="00D24AFB">
      <w:pPr>
        <w:pStyle w:val="Heading3"/>
        <w:rPr>
          <w:ins w:id="2872" w:author="S3-222326" w:date="2022-08-30T19:43:00Z"/>
        </w:rPr>
      </w:pPr>
      <w:bookmarkStart w:id="2873" w:name="_Toc112794829"/>
      <w:bookmarkStart w:id="2874" w:name="_Toc112795614"/>
      <w:ins w:id="2875" w:author="S3-222326" w:date="2022-08-30T19:43:00Z">
        <w:r w:rsidRPr="0092145B">
          <w:t>6.</w:t>
        </w:r>
      </w:ins>
      <w:ins w:id="2876" w:author="S3-222326" w:date="2022-08-30T19:44:00Z">
        <w:r>
          <w:t>13</w:t>
        </w:r>
      </w:ins>
      <w:ins w:id="2877" w:author="S3-222326" w:date="2022-08-30T19:43:00Z">
        <w:r>
          <w:t>.2</w:t>
        </w:r>
        <w:r>
          <w:tab/>
          <w:t>Solution details</w:t>
        </w:r>
        <w:bookmarkEnd w:id="2868"/>
        <w:bookmarkEnd w:id="2873"/>
        <w:bookmarkEnd w:id="2874"/>
      </w:ins>
    </w:p>
    <w:p w14:paraId="635EDFFC" w14:textId="77777777" w:rsidR="00D24AFB" w:rsidRDefault="00D24AFB" w:rsidP="00D24AFB">
      <w:pPr>
        <w:rPr>
          <w:ins w:id="2878" w:author="S3-222326" w:date="2022-08-30T19:43:00Z"/>
        </w:rPr>
      </w:pPr>
      <w:ins w:id="2879" w:author="S3-222326" w:date="2022-08-30T19:43:00Z">
        <w:r>
          <w:t xml:space="preserve">A Client (e.g., an NF Service Consumer) first performs the service discovery to obtain information about an NF Service Producer (e.g., NF Service Producer Instance ID). Before the Client sends a service request to the NF Service Producer, it performs the following procedure to obtain a Server Credentials Assertion (SCA) from the producer. </w:t>
        </w:r>
        <w:proofErr w:type="gramStart"/>
        <w:r>
          <w:t>Similar to</w:t>
        </w:r>
        <w:proofErr w:type="gramEnd"/>
        <w:r>
          <w:t xml:space="preserve"> CCA, which allows to verify the identity of a consumer, SCA allows to verify the identity of the producer. </w:t>
        </w:r>
      </w:ins>
    </w:p>
    <w:p w14:paraId="49C3C03B" w14:textId="77777777" w:rsidR="00D24AFB" w:rsidRDefault="00D24AFB" w:rsidP="00D24AFB">
      <w:pPr>
        <w:rPr>
          <w:ins w:id="2880" w:author="S3-222326" w:date="2022-08-30T19:43:00Z"/>
        </w:rPr>
      </w:pPr>
      <w:ins w:id="2881" w:author="S3-222326" w:date="2022-08-30T19:43:00Z">
        <w:r>
          <w:t xml:space="preserve">This procedure can be performed by an NF Service Consumer to verify the identity of an NRF or an NF Service Producer. For example, it can be performed to verify the identity of an NRF before an NF Service Consumer sends an access token request to an NRF. </w:t>
        </w:r>
      </w:ins>
    </w:p>
    <w:p w14:paraId="75B270AC" w14:textId="77777777" w:rsidR="00D24AFB" w:rsidRDefault="00D24AFB" w:rsidP="00D24AFB">
      <w:pPr>
        <w:rPr>
          <w:ins w:id="2882" w:author="S3-222326" w:date="2022-08-30T19:43:00Z"/>
        </w:rPr>
      </w:pPr>
      <w:ins w:id="2883" w:author="S3-222326" w:date="2022-08-30T19:43:00Z">
        <w:r>
          <w:t>In delegated discovery</w:t>
        </w:r>
        <w:r w:rsidRPr="0094022E">
          <w:t xml:space="preserve">, </w:t>
        </w:r>
        <w:r w:rsidRPr="00D24AFB">
          <w:rPr>
            <w:rPrChange w:id="2884" w:author="S3-222326" w:date="2022-08-30T19:43:00Z">
              <w:rPr>
                <w:highlight w:val="yellow"/>
              </w:rPr>
            </w:rPrChange>
          </w:rPr>
          <w:t>this procedure can be performed by an NF Service Consumer before sending an actual service request. This procedure will trigger the SCP to perform the first service discovery and eventually return the SCA to the NF Service Consumer. Alternatively, if a delegated SCP is trusted by an NF Service Consumer to verify the identity of an NF Service Producer,</w:t>
        </w:r>
        <w:r>
          <w:t xml:space="preserve"> an SCP will perform this procedure on the behalf of NF Service Consumer to verify the identity of an NF Service Producer before it forwards a service request from an NF Service Consumer to the NF Service Producer.</w:t>
        </w:r>
      </w:ins>
    </w:p>
    <w:p w14:paraId="59995D23" w14:textId="77777777" w:rsidR="00D24AFB" w:rsidRDefault="00D24AFB" w:rsidP="00D24AFB">
      <w:pPr>
        <w:pStyle w:val="EditorsNote"/>
        <w:rPr>
          <w:ins w:id="2885" w:author="S3-222326" w:date="2022-08-30T19:43:00Z"/>
        </w:rPr>
        <w:pPrChange w:id="2886" w:author="S3-222326" w:date="2022-08-30T19:44:00Z">
          <w:pPr/>
        </w:pPrChange>
      </w:pPr>
      <w:ins w:id="2887" w:author="S3-222326" w:date="2022-08-30T19:43:00Z">
        <w:r w:rsidRPr="00D24AFB">
          <w:rPr>
            <w:rPrChange w:id="2888" w:author="S3-222326" w:date="2022-08-30T19:44:00Z">
              <w:rPr>
                <w:highlight w:val="yellow"/>
              </w:rPr>
            </w:rPrChange>
          </w:rPr>
          <w:lastRenderedPageBreak/>
          <w:t>Editor’s Note: It is for further study whether the threats and security requirements are addressed if the SCP performs the procedure on behalf of the NF Service Consumer.</w:t>
        </w:r>
        <w:r>
          <w:t xml:space="preserve"> </w:t>
        </w:r>
      </w:ins>
    </w:p>
    <w:p w14:paraId="6B96DBDB" w14:textId="77777777" w:rsidR="00D24AFB" w:rsidRDefault="00D24AFB" w:rsidP="00D24AFB">
      <w:pPr>
        <w:rPr>
          <w:ins w:id="2889" w:author="S3-222326" w:date="2022-08-30T19:43:00Z"/>
        </w:rPr>
      </w:pPr>
      <w:ins w:id="2890" w:author="S3-222326" w:date="2022-08-30T19:43:00Z">
        <w:r>
          <w:t xml:space="preserve">When a re-selection of an NF Service Producer is performed, this procedure can be re-performed against the newly selected NF Service Producer. </w:t>
        </w:r>
      </w:ins>
    </w:p>
    <w:p w14:paraId="157D6017" w14:textId="77777777" w:rsidR="00D24AFB" w:rsidRDefault="00D24AFB" w:rsidP="00D24AFB">
      <w:pPr>
        <w:pStyle w:val="EditorsNote"/>
        <w:rPr>
          <w:ins w:id="2891" w:author="S3-222326" w:date="2022-08-30T19:43:00Z"/>
        </w:rPr>
        <w:pPrChange w:id="2892" w:author="S3-222326" w:date="2022-08-30T19:44:00Z">
          <w:pPr/>
        </w:pPrChange>
      </w:pPr>
      <w:ins w:id="2893" w:author="S3-222326" w:date="2022-08-30T19:43:00Z">
        <w:r w:rsidRPr="00D24AFB">
          <w:rPr>
            <w:rPrChange w:id="2894" w:author="S3-222326" w:date="2022-08-30T19:44:00Z">
              <w:rPr>
                <w:highlight w:val="yellow"/>
              </w:rPr>
            </w:rPrChange>
          </w:rPr>
          <w:t>Editor’s Note: It is for further study whether re-performing the procedure after reselection addresses the key issue threats and requirements.</w:t>
        </w:r>
        <w:r>
          <w:t xml:space="preserve"> </w:t>
        </w:r>
      </w:ins>
    </w:p>
    <w:p w14:paraId="05DC0BD4" w14:textId="77777777" w:rsidR="00D24AFB" w:rsidRPr="00C723DA" w:rsidRDefault="00D24AFB" w:rsidP="00D24AFB">
      <w:pPr>
        <w:rPr>
          <w:ins w:id="2895" w:author="S3-222326" w:date="2022-08-30T19:43:00Z"/>
        </w:rPr>
      </w:pPr>
    </w:p>
    <w:p w14:paraId="65BE83B4" w14:textId="77777777" w:rsidR="00D24AFB" w:rsidRDefault="00D24AFB" w:rsidP="00D24AFB">
      <w:pPr>
        <w:rPr>
          <w:ins w:id="2896" w:author="S3-222326" w:date="2022-08-30T19:43:00Z"/>
        </w:rPr>
      </w:pPr>
      <w:ins w:id="2897" w:author="S3-222326" w:date="2022-08-30T19:43:00Z">
        <w:r>
          <w:rPr>
            <w:noProof/>
          </w:rPr>
          <w:drawing>
            <wp:inline distT="0" distB="0" distL="0" distR="0" wp14:anchorId="5DB09397" wp14:editId="5A1AF925">
              <wp:extent cx="5956300" cy="2578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6">
                        <a:extLst>
                          <a:ext uri="{28A0092B-C50C-407E-A947-70E740481C1C}">
                            <a14:useLocalDpi xmlns:a14="http://schemas.microsoft.com/office/drawing/2010/main" val="0"/>
                          </a:ext>
                        </a:extLst>
                      </a:blip>
                      <a:stretch>
                        <a:fillRect/>
                      </a:stretch>
                    </pic:blipFill>
                    <pic:spPr>
                      <a:xfrm>
                        <a:off x="0" y="0"/>
                        <a:ext cx="5956300" cy="2578100"/>
                      </a:xfrm>
                      <a:prstGeom prst="rect">
                        <a:avLst/>
                      </a:prstGeom>
                    </pic:spPr>
                  </pic:pic>
                </a:graphicData>
              </a:graphic>
            </wp:inline>
          </w:drawing>
        </w:r>
      </w:ins>
    </w:p>
    <w:p w14:paraId="58CF795D" w14:textId="77777777" w:rsidR="00D24AFB" w:rsidRDefault="00D24AFB" w:rsidP="00D24AFB">
      <w:pPr>
        <w:jc w:val="center"/>
        <w:rPr>
          <w:ins w:id="2898" w:author="S3-222326" w:date="2022-08-30T19:43:00Z"/>
        </w:rPr>
      </w:pPr>
      <w:ins w:id="2899" w:author="S3-222326" w:date="2022-08-30T19:43:00Z">
        <w:r>
          <w:t>Figure 6.Y.2-1 Authentication Procedure for NF Service Producer in Indirect Communication</w:t>
        </w:r>
      </w:ins>
    </w:p>
    <w:p w14:paraId="2A6FD0FC" w14:textId="77777777" w:rsidR="00D24AFB" w:rsidRDefault="00D24AFB" w:rsidP="00D24AFB">
      <w:pPr>
        <w:rPr>
          <w:ins w:id="2900" w:author="S3-222326" w:date="2022-08-30T19:43:00Z"/>
        </w:rPr>
      </w:pPr>
      <w:ins w:id="2901" w:author="S3-222326" w:date="2022-08-30T19:43:00Z">
        <w:r>
          <w:t xml:space="preserve">1. A client (e.g., an NF service consumer or an SCP) sends an HTTP request to a server (e.g., an NRF or an NF serviced producer) to obtain its Server Credentials Assertion (SCA). This HTTP request can be a simple HTTP Get request to a well-known resource (e.g., /SCA) or a service request (e.g., NFp_SCA_Get_Request) without any requesting parameter. This ensures that no client information is exposed to the server in such request. </w:t>
        </w:r>
      </w:ins>
    </w:p>
    <w:p w14:paraId="1EB1121D" w14:textId="77777777" w:rsidR="00D24AFB" w:rsidRDefault="00D24AFB" w:rsidP="00D24AFB">
      <w:pPr>
        <w:rPr>
          <w:ins w:id="2902" w:author="S3-222326" w:date="2022-08-30T19:43:00Z"/>
        </w:rPr>
      </w:pPr>
      <w:ins w:id="2903" w:author="S3-222326" w:date="2022-08-30T19:43:00Z">
        <w:r>
          <w:t>2.</w:t>
        </w:r>
        <w:r>
          <w:tab/>
        </w:r>
        <w:r w:rsidRPr="003C35B4">
          <w:t xml:space="preserve">The </w:t>
        </w:r>
        <w:r>
          <w:t xml:space="preserve">SCP forwards the request (NFp_SCA_Get_Request, or HTTP Get) to from the Client to the Server. </w:t>
        </w:r>
      </w:ins>
    </w:p>
    <w:p w14:paraId="0A10AFB7" w14:textId="77777777" w:rsidR="00D24AFB" w:rsidRDefault="00D24AFB" w:rsidP="00D24AFB">
      <w:pPr>
        <w:rPr>
          <w:ins w:id="2904" w:author="S3-222326" w:date="2022-08-30T19:43:00Z"/>
        </w:rPr>
      </w:pPr>
      <w:ins w:id="2905" w:author="S3-222326" w:date="2022-08-30T19:43:00Z">
        <w:r>
          <w:t>3.  T</w:t>
        </w:r>
        <w:r w:rsidRPr="00CB3B4F">
          <w:t xml:space="preserve">he </w:t>
        </w:r>
        <w:r>
          <w:t>Server (</w:t>
        </w:r>
        <w:proofErr w:type="gramStart"/>
        <w:r>
          <w:t>e.g.</w:t>
        </w:r>
        <w:proofErr w:type="gramEnd"/>
        <w:r>
          <w:t xml:space="preserve"> an NRF or an NF service producer) receives the request and generates Server Credential Assertion (SCA). The SCA has the same format as CCA and includes the identity of the server (e.g., NF service producer instance ID) and associated proof, which allows the verification of the server identity. </w:t>
        </w:r>
        <w:r w:rsidRPr="00CB3B4F">
          <w:t xml:space="preserve">  </w:t>
        </w:r>
      </w:ins>
    </w:p>
    <w:p w14:paraId="3D31B667" w14:textId="77777777" w:rsidR="00D24AFB" w:rsidRDefault="00D24AFB" w:rsidP="00D24AFB">
      <w:pPr>
        <w:rPr>
          <w:ins w:id="2906" w:author="S3-222326" w:date="2022-08-30T19:43:00Z"/>
        </w:rPr>
      </w:pPr>
      <w:ins w:id="2907" w:author="S3-222326" w:date="2022-08-30T19:43:00Z">
        <w:r>
          <w:t>4.</w:t>
        </w:r>
        <w:r>
          <w:tab/>
          <w:t xml:space="preserve">The Server sends the SCA in the response (e.g., NFp_SCA_Get_Response or HTTP response) back to the SCP.  The response may include an indicator to request for the CCA from the Client. </w:t>
        </w:r>
      </w:ins>
    </w:p>
    <w:p w14:paraId="372F6CBA" w14:textId="77777777" w:rsidR="00D24AFB" w:rsidRDefault="00D24AFB" w:rsidP="00D24AFB">
      <w:pPr>
        <w:rPr>
          <w:ins w:id="2908" w:author="S3-222326" w:date="2022-08-30T19:43:00Z"/>
        </w:rPr>
      </w:pPr>
      <w:ins w:id="2909" w:author="S3-222326" w:date="2022-08-30T19:43:00Z">
        <w:r>
          <w:t xml:space="preserve">5.  The SCP forwards the response including the SCA back to the Client. </w:t>
        </w:r>
      </w:ins>
    </w:p>
    <w:p w14:paraId="316AF735" w14:textId="77777777" w:rsidR="00D24AFB" w:rsidRDefault="00D24AFB" w:rsidP="00D24AFB">
      <w:pPr>
        <w:rPr>
          <w:ins w:id="2910" w:author="S3-222326" w:date="2022-08-30T19:43:00Z"/>
        </w:rPr>
      </w:pPr>
      <w:ins w:id="2911" w:author="S3-222326" w:date="2022-08-30T19:43:00Z">
        <w:r>
          <w:t xml:space="preserve">6.  The Client verifies the SCA cryptographically and then verifies the server identity (e.g., NF service producer Instanace ID) in the SCA against the corresponding identity of server where a service request is to be sent. </w:t>
        </w:r>
      </w:ins>
    </w:p>
    <w:p w14:paraId="6F9A8BB6" w14:textId="762A4E22" w:rsidR="00D24AFB" w:rsidRDefault="00D24AFB" w:rsidP="00D24AFB">
      <w:pPr>
        <w:pStyle w:val="Heading3"/>
        <w:rPr>
          <w:ins w:id="2912" w:author="S3-222326" w:date="2022-08-30T19:43:00Z"/>
        </w:rPr>
      </w:pPr>
      <w:bookmarkStart w:id="2913" w:name="_Toc107949240"/>
      <w:bookmarkStart w:id="2914" w:name="_Toc112794830"/>
      <w:bookmarkStart w:id="2915" w:name="_Toc112795615"/>
      <w:ins w:id="2916" w:author="S3-222326" w:date="2022-08-30T19:43:00Z">
        <w:r w:rsidRPr="0092145B">
          <w:t>6.</w:t>
        </w:r>
      </w:ins>
      <w:ins w:id="2917" w:author="S3-222326" w:date="2022-08-30T19:44:00Z">
        <w:r>
          <w:t>13</w:t>
        </w:r>
      </w:ins>
      <w:ins w:id="2918" w:author="S3-222326" w:date="2022-08-30T19:43:00Z">
        <w:r>
          <w:t>.3</w:t>
        </w:r>
        <w:r>
          <w:tab/>
          <w:t>Evaluation</w:t>
        </w:r>
        <w:bookmarkEnd w:id="2913"/>
        <w:bookmarkEnd w:id="2914"/>
        <w:bookmarkEnd w:id="2915"/>
      </w:ins>
    </w:p>
    <w:p w14:paraId="16EEAEB2" w14:textId="77777777" w:rsidR="00D24AFB" w:rsidRPr="00C753BC" w:rsidRDefault="00D24AFB" w:rsidP="00D24AFB">
      <w:pPr>
        <w:rPr>
          <w:ins w:id="2919" w:author="S3-222326" w:date="2022-08-30T19:43:00Z"/>
          <w:iCs/>
        </w:rPr>
      </w:pPr>
      <w:ins w:id="2920" w:author="S3-222326" w:date="2022-08-30T19:43:00Z">
        <w:r w:rsidRPr="00D24AFB">
          <w:rPr>
            <w:iCs/>
            <w:rPrChange w:id="2921" w:author="S3-222326" w:date="2022-08-30T19:44:00Z">
              <w:rPr>
                <w:iCs/>
                <w:highlight w:val="yellow"/>
              </w:rPr>
            </w:rPrChange>
          </w:rPr>
          <w:t>TBD</w:t>
        </w:r>
      </w:ins>
    </w:p>
    <w:p w14:paraId="34A21A1F" w14:textId="230944BF" w:rsidR="00EA0D6F" w:rsidRPr="00CD1823" w:rsidRDefault="00EA0D6F" w:rsidP="00CA009A">
      <w:pPr>
        <w:pStyle w:val="Heading2"/>
        <w:rPr>
          <w:ins w:id="2922" w:author="S3-222283" w:date="2022-08-30T19:55:00Z"/>
        </w:rPr>
        <w:pPrChange w:id="2923" w:author="rapp" w:date="2022-08-30T23:37:00Z">
          <w:pPr>
            <w:keepNext/>
            <w:keepLines/>
            <w:spacing w:before="180"/>
            <w:ind w:left="1134" w:hanging="1134"/>
            <w:outlineLvl w:val="1"/>
          </w:pPr>
        </w:pPrChange>
      </w:pPr>
      <w:bookmarkStart w:id="2924" w:name="_Toc112795616"/>
      <w:ins w:id="2925" w:author="S3-222283" w:date="2022-08-30T19:55:00Z">
        <w:r w:rsidRPr="00CD1823">
          <w:t>6.</w:t>
        </w:r>
      </w:ins>
      <w:ins w:id="2926" w:author="S3-222283" w:date="2022-08-30T19:56:00Z">
        <w:r>
          <w:t>14</w:t>
        </w:r>
      </w:ins>
      <w:ins w:id="2927" w:author="S3-222283" w:date="2022-08-30T19:55:00Z">
        <w:r w:rsidRPr="00CD1823">
          <w:tab/>
        </w:r>
      </w:ins>
      <w:ins w:id="2928" w:author="rapp" w:date="2022-08-30T20:00:00Z">
        <w:r w:rsidR="009862A7">
          <w:t xml:space="preserve">Solution #14: </w:t>
        </w:r>
      </w:ins>
      <w:ins w:id="2929" w:author="S3-222283" w:date="2022-08-30T19:55:00Z">
        <w:r w:rsidRPr="00CA009A">
          <w:t>SCP</w:t>
        </w:r>
        <w:r w:rsidRPr="00CD1823">
          <w:t xml:space="preserve"> trust domain or technical domain grouping</w:t>
        </w:r>
        <w:bookmarkEnd w:id="2924"/>
        <w:r w:rsidRPr="00CD1823">
          <w:t xml:space="preserve"> </w:t>
        </w:r>
      </w:ins>
    </w:p>
    <w:p w14:paraId="49D0F812" w14:textId="2F123756" w:rsidR="00EA0D6F" w:rsidRDefault="00EA0D6F" w:rsidP="00CA009A">
      <w:pPr>
        <w:pStyle w:val="Heading3"/>
        <w:rPr>
          <w:ins w:id="2930" w:author="S3-222283" w:date="2022-08-30T19:55:00Z"/>
        </w:rPr>
      </w:pPr>
      <w:bookmarkStart w:id="2931" w:name="_Toc112794831"/>
      <w:bookmarkStart w:id="2932" w:name="_Toc112795617"/>
      <w:ins w:id="2933" w:author="S3-222283" w:date="2022-08-30T19:55:00Z">
        <w:r>
          <w:t>6</w:t>
        </w:r>
        <w:r w:rsidRPr="004D3578">
          <w:t>.</w:t>
        </w:r>
      </w:ins>
      <w:ins w:id="2934" w:author="S3-222283" w:date="2022-08-30T19:56:00Z">
        <w:r>
          <w:t>14</w:t>
        </w:r>
      </w:ins>
      <w:ins w:id="2935" w:author="S3-222283" w:date="2022-08-30T19:55:00Z">
        <w:r>
          <w:t>.1</w:t>
        </w:r>
        <w:r w:rsidRPr="004D3578">
          <w:tab/>
        </w:r>
        <w:r w:rsidRPr="00CA009A">
          <w:t>Introduction</w:t>
        </w:r>
        <w:bookmarkEnd w:id="2931"/>
        <w:bookmarkEnd w:id="2932"/>
      </w:ins>
    </w:p>
    <w:p w14:paraId="70C99816" w14:textId="77777777" w:rsidR="00EA0D6F" w:rsidRPr="00CD1823" w:rsidRDefault="00EA0D6F" w:rsidP="00EA0D6F">
      <w:pPr>
        <w:rPr>
          <w:ins w:id="2936" w:author="S3-222283" w:date="2022-08-30T19:55:00Z"/>
        </w:rPr>
      </w:pPr>
      <w:ins w:id="2937" w:author="S3-222283" w:date="2022-08-30T19:55:00Z">
        <w:r w:rsidRPr="00CD1823">
          <w:t>This solution is addressing key issue #2. It provides an optimization for SCP domain operation in trusted environments.</w:t>
        </w:r>
      </w:ins>
    </w:p>
    <w:p w14:paraId="00DC8420" w14:textId="285A6846" w:rsidR="00EA0D6F" w:rsidRDefault="00EA0D6F" w:rsidP="00EA0D6F">
      <w:pPr>
        <w:pStyle w:val="Heading3"/>
        <w:rPr>
          <w:ins w:id="2938" w:author="S3-222283" w:date="2022-08-30T19:55:00Z"/>
        </w:rPr>
      </w:pPr>
      <w:bookmarkStart w:id="2939" w:name="_Toc112794832"/>
      <w:bookmarkStart w:id="2940" w:name="_Toc112795618"/>
      <w:ins w:id="2941" w:author="S3-222283" w:date="2022-08-30T19:55:00Z">
        <w:r>
          <w:lastRenderedPageBreak/>
          <w:t>6</w:t>
        </w:r>
        <w:r w:rsidRPr="004D3578">
          <w:t>.</w:t>
        </w:r>
      </w:ins>
      <w:ins w:id="2942" w:author="S3-222283" w:date="2022-08-30T19:56:00Z">
        <w:r>
          <w:t>14</w:t>
        </w:r>
      </w:ins>
      <w:ins w:id="2943" w:author="S3-222283" w:date="2022-08-30T19:55:00Z">
        <w:r>
          <w:t>.2</w:t>
        </w:r>
        <w:r w:rsidRPr="004D3578">
          <w:tab/>
        </w:r>
        <w:r>
          <w:t>Solution details</w:t>
        </w:r>
        <w:bookmarkEnd w:id="2939"/>
        <w:bookmarkEnd w:id="2940"/>
      </w:ins>
    </w:p>
    <w:p w14:paraId="26C5641E" w14:textId="77777777" w:rsidR="00EA0D6F" w:rsidRPr="00CD1823" w:rsidRDefault="00EA0D6F" w:rsidP="00EA0D6F">
      <w:pPr>
        <w:rPr>
          <w:ins w:id="2944" w:author="S3-222283" w:date="2022-08-30T19:55:00Z"/>
        </w:rPr>
      </w:pPr>
      <w:ins w:id="2945" w:author="S3-222283" w:date="2022-08-30T19:55:00Z">
        <w:r w:rsidRPr="00CD1823">
          <w:t>According to 23.502 [</w:t>
        </w:r>
        <w:r>
          <w:t>7</w:t>
        </w:r>
        <w:r w:rsidRPr="00CD1823">
          <w:t xml:space="preserve">], SCP domains </w:t>
        </w:r>
        <w:r w:rsidRPr="00DC64BC">
          <w:t xml:space="preserve">can be registered at the NRF. A NF </w:t>
        </w:r>
        <w:r w:rsidRPr="008254F4">
          <w:t>Service Producer can register</w:t>
        </w:r>
        <w:r w:rsidRPr="006029A5">
          <w:t xml:space="preserve"> with</w:t>
        </w:r>
        <w:r w:rsidRPr="00CD1823">
          <w:t xml:space="preserve">in its profile its SCP domain. </w:t>
        </w:r>
      </w:ins>
    </w:p>
    <w:p w14:paraId="7D9E97FB" w14:textId="77777777" w:rsidR="00EA0D6F" w:rsidRPr="00CD1823" w:rsidRDefault="00EA0D6F" w:rsidP="00EA0D6F">
      <w:pPr>
        <w:rPr>
          <w:ins w:id="2946" w:author="S3-222283" w:date="2022-08-30T19:55:00Z"/>
        </w:rPr>
      </w:pPr>
      <w:ins w:id="2947" w:author="S3-222283" w:date="2022-08-30T19:55:00Z">
        <w:r w:rsidRPr="00CD1823">
          <w:rPr>
            <w:iCs/>
          </w:rPr>
          <w:t xml:space="preserve">A SCP domain is called trusted if it is a group or subset of available SCPs within one PLMN that includes several SCPs operated in the same trust environment according to a security policy. </w:t>
        </w:r>
        <w:r w:rsidRPr="00CD1823">
          <w:t xml:space="preserve">Such technical SCP trust domains can be defined in large PLMNs, for example, based on computer centre boundaries, operators of subnetworks, regions/provinces, etc. </w:t>
        </w:r>
      </w:ins>
    </w:p>
    <w:p w14:paraId="48396FA8" w14:textId="77777777" w:rsidR="00EA0D6F" w:rsidRPr="00CD1823" w:rsidRDefault="00EA0D6F" w:rsidP="00EA0D6F">
      <w:pPr>
        <w:rPr>
          <w:ins w:id="2948" w:author="S3-222283" w:date="2022-08-30T19:55:00Z"/>
        </w:rPr>
      </w:pPr>
      <w:ins w:id="2949" w:author="S3-222283" w:date="2022-08-30T19:55:00Z">
        <w:r w:rsidRPr="00CD1823">
          <w:rPr>
            <w:iCs/>
          </w:rPr>
          <w:t>SCP trust domains could also be formed equipment-specific or release-specific.</w:t>
        </w:r>
        <w:r w:rsidRPr="00CD1823">
          <w:t xml:space="preserve"> Large operators could have involved different organizations to operate the complete network and hence, structure their regional availability by SCP domains, where additional security means between these organizations could be needed for achieving trust. </w:t>
        </w:r>
      </w:ins>
    </w:p>
    <w:p w14:paraId="5E7D5ED0" w14:textId="77777777" w:rsidR="00EA0D6F" w:rsidRPr="00CD1823" w:rsidRDefault="00EA0D6F" w:rsidP="00EA0D6F">
      <w:pPr>
        <w:rPr>
          <w:ins w:id="2950" w:author="S3-222283" w:date="2022-08-30T19:55:00Z"/>
        </w:rPr>
      </w:pPr>
      <w:ins w:id="2951" w:author="S3-222283" w:date="2022-08-30T19:55:00Z">
        <w:r>
          <w:t>For a SCP trust domain</w:t>
        </w:r>
        <w:r w:rsidRPr="00CD1823">
          <w:t>, one or several SCP domains can be grouped</w:t>
        </w:r>
        <w:r>
          <w:t xml:space="preserve">, i.e., a </w:t>
        </w:r>
        <w:r w:rsidRPr="00CD1823">
          <w:t>SCP trust domain</w:t>
        </w:r>
        <w:r>
          <w:t xml:space="preserve"> </w:t>
        </w:r>
        <w:r w:rsidRPr="00CD1823">
          <w:t>is</w:t>
        </w:r>
        <w:r>
          <w:t xml:space="preserve"> a superset of a distinct set of SCP domains. A SCP trust domain could be isolated from other SCP domains. It could be</w:t>
        </w:r>
        <w:r w:rsidRPr="00CD1823">
          <w:t xml:space="preserve"> registered or configured together with a set of policies at NRF. </w:t>
        </w:r>
      </w:ins>
    </w:p>
    <w:p w14:paraId="0AAB4927" w14:textId="77777777" w:rsidR="00EA0D6F" w:rsidRDefault="00EA0D6F" w:rsidP="00EA0D6F">
      <w:pPr>
        <w:rPr>
          <w:ins w:id="2952" w:author="S3-222283" w:date="2022-08-30T19:55:00Z"/>
        </w:rPr>
      </w:pPr>
      <w:ins w:id="2953" w:author="S3-222283" w:date="2022-08-30T19:55:00Z">
        <w:r w:rsidRPr="00CD1823">
          <w:t xml:space="preserve">If the SCP is part of several SCP domains, all SCP domains </w:t>
        </w:r>
        <w:proofErr w:type="gramStart"/>
        <w:r>
          <w:t>have to</w:t>
        </w:r>
        <w:proofErr w:type="gramEnd"/>
        <w:r>
          <w:t xml:space="preserve"> b</w:t>
        </w:r>
        <w:r w:rsidRPr="00CD1823">
          <w:t>e part of the same SCP trust domain</w:t>
        </w:r>
        <w:r>
          <w:t xml:space="preserve"> as illustrated in the figure below</w:t>
        </w:r>
        <w:r w:rsidRPr="00CD1823">
          <w:t xml:space="preserve">. </w:t>
        </w:r>
      </w:ins>
    </w:p>
    <w:p w14:paraId="68220CBF" w14:textId="77777777" w:rsidR="00EA0D6F" w:rsidRPr="00CD1823" w:rsidRDefault="00EA0D6F" w:rsidP="00EA0D6F">
      <w:pPr>
        <w:rPr>
          <w:ins w:id="2954" w:author="S3-222283" w:date="2022-08-30T19:55:00Z"/>
        </w:rPr>
      </w:pPr>
      <w:ins w:id="2955" w:author="S3-222283" w:date="2022-08-30T19:55:00Z">
        <w:r>
          <w:rPr>
            <w:noProof/>
          </w:rPr>
          <w:drawing>
            <wp:inline distT="0" distB="0" distL="0" distR="0" wp14:anchorId="016AF337" wp14:editId="7F01359B">
              <wp:extent cx="6120765" cy="3442970"/>
              <wp:effectExtent l="0" t="0" r="0" b="508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96DAC541-7B7A-43D3-8B79-37D633B846F1}">
                            <asvg:svgBlip xmlns:asvg="http://schemas.microsoft.com/office/drawing/2016/SVG/main" r:embed="rId58"/>
                          </a:ext>
                        </a:extLst>
                      </a:blip>
                      <a:stretch>
                        <a:fillRect/>
                      </a:stretch>
                    </pic:blipFill>
                    <pic:spPr>
                      <a:xfrm>
                        <a:off x="0" y="0"/>
                        <a:ext cx="6120765" cy="3442970"/>
                      </a:xfrm>
                      <a:prstGeom prst="rect">
                        <a:avLst/>
                      </a:prstGeom>
                    </pic:spPr>
                  </pic:pic>
                </a:graphicData>
              </a:graphic>
            </wp:inline>
          </w:drawing>
        </w:r>
      </w:ins>
    </w:p>
    <w:p w14:paraId="7D4FE256" w14:textId="0EF53954" w:rsidR="00EA0D6F" w:rsidRPr="00753FE8" w:rsidRDefault="00EA0D6F" w:rsidP="00CA009A">
      <w:pPr>
        <w:pStyle w:val="TF"/>
        <w:rPr>
          <w:ins w:id="2956" w:author="S3-222283" w:date="2022-08-30T19:55:00Z"/>
          <w:lang w:val="en-US"/>
        </w:rPr>
        <w:pPrChange w:id="2957" w:author="rapp" w:date="2022-08-30T23:38:00Z">
          <w:pPr>
            <w:keepNext/>
            <w:keepLines/>
            <w:spacing w:before="60"/>
            <w:jc w:val="center"/>
          </w:pPr>
        </w:pPrChange>
      </w:pPr>
      <w:ins w:id="2958" w:author="S3-222283" w:date="2022-08-30T19:55:00Z">
        <w:r w:rsidRPr="00753FE8">
          <w:rPr>
            <w:lang w:val="en-US"/>
          </w:rPr>
          <w:t xml:space="preserve">Figure </w:t>
        </w:r>
        <w:r>
          <w:rPr>
            <w:lang w:val="en-US"/>
          </w:rPr>
          <w:t>6.</w:t>
        </w:r>
      </w:ins>
      <w:ins w:id="2959" w:author="S3-222283" w:date="2022-08-30T19:56:00Z">
        <w:r>
          <w:rPr>
            <w:lang w:val="en-US"/>
          </w:rPr>
          <w:t>14</w:t>
        </w:r>
      </w:ins>
      <w:ins w:id="2960" w:author="S3-222283" w:date="2022-08-30T19:55:00Z">
        <w:r w:rsidRPr="00753FE8">
          <w:rPr>
            <w:lang w:val="en-US"/>
          </w:rPr>
          <w:t xml:space="preserve">-1: Illustration of SCP </w:t>
        </w:r>
        <w:r>
          <w:rPr>
            <w:lang w:val="en-US"/>
          </w:rPr>
          <w:t xml:space="preserve">trust </w:t>
        </w:r>
        <w:r w:rsidRPr="00753FE8">
          <w:rPr>
            <w:lang w:val="en-US"/>
          </w:rPr>
          <w:t>domain</w:t>
        </w:r>
      </w:ins>
    </w:p>
    <w:p w14:paraId="7CAAED1B" w14:textId="77777777" w:rsidR="00EA0D6F" w:rsidRPr="00CD1823" w:rsidRDefault="00EA0D6F" w:rsidP="00EA0D6F">
      <w:pPr>
        <w:rPr>
          <w:ins w:id="2961" w:author="S3-222283" w:date="2022-08-30T19:55:00Z"/>
          <w:lang w:val="en-US"/>
        </w:rPr>
      </w:pPr>
      <w:ins w:id="2962" w:author="S3-222283" w:date="2022-08-30T19:55:00Z">
        <w:r w:rsidRPr="00CD1823">
          <w:rPr>
            <w:lang w:val="en-US"/>
          </w:rPr>
          <w:t>SCPs can discover boundaries of trust</w:t>
        </w:r>
        <w:r>
          <w:rPr>
            <w:lang w:val="en-US"/>
          </w:rPr>
          <w:t xml:space="preserve"> or </w:t>
        </w:r>
        <w:r w:rsidRPr="00CD1823">
          <w:rPr>
            <w:lang w:val="en-US"/>
          </w:rPr>
          <w:t xml:space="preserve">technical domains based on </w:t>
        </w:r>
      </w:ins>
    </w:p>
    <w:p w14:paraId="44572C5B" w14:textId="7CF9FEC4" w:rsidR="00EA0D6F" w:rsidRPr="00CD1823" w:rsidRDefault="00CA009A" w:rsidP="00CA009A">
      <w:pPr>
        <w:pStyle w:val="B1"/>
        <w:rPr>
          <w:ins w:id="2963" w:author="S3-222283" w:date="2022-08-30T19:55:00Z"/>
          <w:lang w:val="en-US"/>
        </w:rPr>
        <w:pPrChange w:id="2964" w:author="rapp" w:date="2022-08-30T23:38:00Z">
          <w:pPr>
            <w:numPr>
              <w:numId w:val="11"/>
            </w:numPr>
            <w:ind w:left="720" w:hanging="360"/>
          </w:pPr>
        </w:pPrChange>
      </w:pPr>
      <w:ins w:id="2965" w:author="rapp" w:date="2022-08-30T23:38:00Z">
        <w:r>
          <w:rPr>
            <w:lang w:val="en-US"/>
          </w:rPr>
          <w:t xml:space="preserve">- </w:t>
        </w:r>
      </w:ins>
      <w:ins w:id="2966" w:author="S3-222283" w:date="2022-08-30T19:55:00Z">
        <w:r w:rsidR="00EA0D6F" w:rsidRPr="00CD1823">
          <w:rPr>
            <w:lang w:val="en-US"/>
          </w:rPr>
          <w:t xml:space="preserve">the SCP domain, from which a request is received from and is forwarded to, and </w:t>
        </w:r>
      </w:ins>
    </w:p>
    <w:p w14:paraId="5F4D6929" w14:textId="74841753" w:rsidR="00EA0D6F" w:rsidRPr="00CD1823" w:rsidRDefault="00CA009A" w:rsidP="00CA009A">
      <w:pPr>
        <w:pStyle w:val="B1"/>
        <w:rPr>
          <w:ins w:id="2967" w:author="S3-222283" w:date="2022-08-30T19:55:00Z"/>
          <w:lang w:val="en-US"/>
        </w:rPr>
        <w:pPrChange w:id="2968" w:author="rapp" w:date="2022-08-30T23:38:00Z">
          <w:pPr>
            <w:numPr>
              <w:numId w:val="11"/>
            </w:numPr>
            <w:ind w:left="720" w:hanging="360"/>
          </w:pPr>
        </w:pPrChange>
      </w:pPr>
      <w:ins w:id="2969" w:author="rapp" w:date="2022-08-30T23:38:00Z">
        <w:r>
          <w:rPr>
            <w:lang w:val="en-US"/>
          </w:rPr>
          <w:t xml:space="preserve">- </w:t>
        </w:r>
      </w:ins>
      <w:ins w:id="2970" w:author="S3-222283" w:date="2022-08-30T19:55:00Z">
        <w:r w:rsidR="00EA0D6F" w:rsidRPr="00CD1823">
          <w:rPr>
            <w:lang w:val="en-US"/>
          </w:rPr>
          <w:t xml:space="preserve">the configured knowledge of the relationship of trust or technical domains and SCP domains. </w:t>
        </w:r>
      </w:ins>
    </w:p>
    <w:p w14:paraId="37C83C63" w14:textId="77777777" w:rsidR="00EA0D6F" w:rsidRDefault="00EA0D6F" w:rsidP="00EA0D6F">
      <w:pPr>
        <w:rPr>
          <w:ins w:id="2971" w:author="S3-222283" w:date="2022-08-30T19:55:00Z"/>
        </w:rPr>
      </w:pPr>
      <w:ins w:id="2972" w:author="S3-222283" w:date="2022-08-30T19:55:00Z">
        <w:r w:rsidRPr="00CD1823">
          <w:t>Policies for a SCP trust domain could include information such as which domain can communicate with which domain</w:t>
        </w:r>
        <w:del w:id="2973" w:author="NOKIA3" w:date="2022-08-24T12:03:00Z">
          <w:r w:rsidRPr="00CD1823" w:rsidDel="00DE39AE">
            <w:delText>,</w:delText>
          </w:r>
        </w:del>
        <w:r w:rsidRPr="00CD1823">
          <w:t xml:space="preserve">  or whether NFs from one SCP trust domain can access NFs of another SCP trust domain. </w:t>
        </w:r>
      </w:ins>
    </w:p>
    <w:p w14:paraId="17C16A6C" w14:textId="77777777" w:rsidR="00EA0D6F" w:rsidRPr="00CD1823" w:rsidRDefault="00EA0D6F" w:rsidP="00EA0D6F">
      <w:pPr>
        <w:pStyle w:val="CommentText"/>
        <w:rPr>
          <w:ins w:id="2974" w:author="S3-222283" w:date="2022-08-30T19:55:00Z"/>
        </w:rPr>
      </w:pPr>
      <w:ins w:id="2975" w:author="S3-222283" w:date="2022-08-30T19:55:00Z">
        <w:r>
          <w:t xml:space="preserve">The policies are related to restriction in the communication between trust domains that the SCP enforces, as outlined in the examples below. </w:t>
        </w:r>
      </w:ins>
    </w:p>
    <w:p w14:paraId="721C7D82" w14:textId="77777777" w:rsidR="00EA0D6F" w:rsidRPr="00CD1823" w:rsidRDefault="00EA0D6F" w:rsidP="00EA0D6F">
      <w:pPr>
        <w:rPr>
          <w:ins w:id="2976" w:author="S3-222283" w:date="2022-08-30T19:55:00Z"/>
        </w:rPr>
      </w:pPr>
      <w:ins w:id="2977" w:author="S3-222283" w:date="2022-08-30T19:55:00Z">
        <w:r w:rsidRPr="00CD1823">
          <w:t>Some examples of policies for a SCP trust domain are as follows:</w:t>
        </w:r>
      </w:ins>
    </w:p>
    <w:p w14:paraId="4A07E0FB" w14:textId="77777777" w:rsidR="00EA0D6F" w:rsidRPr="00CA009A" w:rsidRDefault="00EA0D6F" w:rsidP="00CA009A">
      <w:pPr>
        <w:pStyle w:val="B1"/>
        <w:rPr>
          <w:ins w:id="2978" w:author="S3-222283" w:date="2022-08-30T19:55:00Z"/>
          <w:lang w:val="en-US"/>
          <w:rPrChange w:id="2979" w:author="rapp" w:date="2022-08-30T23:39:00Z">
            <w:rPr>
              <w:ins w:id="2980" w:author="S3-222283" w:date="2022-08-30T19:55:00Z"/>
            </w:rPr>
          </w:rPrChange>
        </w:rPr>
        <w:pPrChange w:id="2981" w:author="rapp" w:date="2022-08-30T23:39:00Z">
          <w:pPr>
            <w:ind w:left="568" w:hanging="284"/>
          </w:pPr>
        </w:pPrChange>
      </w:pPr>
      <w:ins w:id="2982" w:author="S3-222283" w:date="2022-08-30T19:55:00Z">
        <w:r w:rsidRPr="00CA009A">
          <w:rPr>
            <w:lang w:val="en-US"/>
            <w:rPrChange w:id="2983" w:author="rapp" w:date="2022-08-30T23:39:00Z">
              <w:rPr/>
            </w:rPrChange>
          </w:rPr>
          <w:t xml:space="preserve">- Only SCPs from </w:t>
        </w:r>
        <w:proofErr w:type="gramStart"/>
        <w:r w:rsidRPr="00CA009A">
          <w:rPr>
            <w:lang w:val="en-US"/>
            <w:rPrChange w:id="2984" w:author="rapp" w:date="2022-08-30T23:39:00Z">
              <w:rPr/>
            </w:rPrChange>
          </w:rPr>
          <w:t>a particular</w:t>
        </w:r>
        <w:proofErr w:type="gramEnd"/>
        <w:r w:rsidRPr="00CA009A">
          <w:rPr>
            <w:lang w:val="en-US"/>
            <w:rPrChange w:id="2985" w:author="rapp" w:date="2022-08-30T23:39:00Z">
              <w:rPr/>
            </w:rPrChange>
          </w:rPr>
          <w:t xml:space="preserve"> (usually the same) SCP trust domain would be allowed to discover the NF Service Producer.</w:t>
        </w:r>
      </w:ins>
    </w:p>
    <w:p w14:paraId="2B4EE7A9" w14:textId="77777777" w:rsidR="00EA0D6F" w:rsidRPr="00CA009A" w:rsidRDefault="00EA0D6F" w:rsidP="00CA009A">
      <w:pPr>
        <w:pStyle w:val="B1"/>
        <w:rPr>
          <w:ins w:id="2986" w:author="S3-222283" w:date="2022-08-30T19:55:00Z"/>
          <w:lang w:val="en-US"/>
          <w:rPrChange w:id="2987" w:author="rapp" w:date="2022-08-30T23:39:00Z">
            <w:rPr>
              <w:ins w:id="2988" w:author="S3-222283" w:date="2022-08-30T19:55:00Z"/>
            </w:rPr>
          </w:rPrChange>
        </w:rPr>
        <w:pPrChange w:id="2989" w:author="rapp" w:date="2022-08-30T23:39:00Z">
          <w:pPr>
            <w:ind w:left="568" w:hanging="284"/>
          </w:pPr>
        </w:pPrChange>
      </w:pPr>
      <w:ins w:id="2990" w:author="S3-222283" w:date="2022-08-30T19:55:00Z">
        <w:r w:rsidRPr="00CA009A">
          <w:rPr>
            <w:lang w:val="en-US"/>
            <w:rPrChange w:id="2991" w:author="rapp" w:date="2022-08-30T23:39:00Z">
              <w:rPr/>
            </w:rPrChange>
          </w:rPr>
          <w:t>- An access token could be provided for all NFs of the same SCP trust domain.</w:t>
        </w:r>
      </w:ins>
    </w:p>
    <w:p w14:paraId="0D19F625" w14:textId="77777777" w:rsidR="00EA0D6F" w:rsidRPr="00CA009A" w:rsidRDefault="00EA0D6F" w:rsidP="00CA009A">
      <w:pPr>
        <w:pStyle w:val="B1"/>
        <w:rPr>
          <w:ins w:id="2992" w:author="S3-222283" w:date="2022-08-30T19:55:00Z"/>
          <w:lang w:val="en-US"/>
          <w:rPrChange w:id="2993" w:author="rapp" w:date="2022-08-30T23:39:00Z">
            <w:rPr>
              <w:ins w:id="2994" w:author="S3-222283" w:date="2022-08-30T19:55:00Z"/>
            </w:rPr>
          </w:rPrChange>
        </w:rPr>
        <w:pPrChange w:id="2995" w:author="rapp" w:date="2022-08-30T23:39:00Z">
          <w:pPr>
            <w:ind w:left="568" w:hanging="284"/>
          </w:pPr>
        </w:pPrChange>
      </w:pPr>
      <w:ins w:id="2996" w:author="S3-222283" w:date="2022-08-30T19:55:00Z">
        <w:r w:rsidRPr="00CA009A">
          <w:rPr>
            <w:lang w:val="en-US"/>
            <w:rPrChange w:id="2997" w:author="rapp" w:date="2022-08-30T23:39:00Z">
              <w:rPr/>
            </w:rPrChange>
          </w:rPr>
          <w:lastRenderedPageBreak/>
          <w:t>- A service is provided only for NFs of a distinct NF Type within a specific SCP trust domain.</w:t>
        </w:r>
      </w:ins>
    </w:p>
    <w:p w14:paraId="3804A250" w14:textId="77777777" w:rsidR="00EA0D6F" w:rsidRPr="00CA009A" w:rsidRDefault="00EA0D6F" w:rsidP="00CA009A">
      <w:pPr>
        <w:pStyle w:val="B1"/>
        <w:rPr>
          <w:ins w:id="2998" w:author="S3-222283" w:date="2022-08-30T19:55:00Z"/>
          <w:lang w:val="en-US"/>
          <w:rPrChange w:id="2999" w:author="rapp" w:date="2022-08-30T23:39:00Z">
            <w:rPr>
              <w:ins w:id="3000" w:author="S3-222283" w:date="2022-08-30T19:55:00Z"/>
            </w:rPr>
          </w:rPrChange>
        </w:rPr>
        <w:pPrChange w:id="3001" w:author="rapp" w:date="2022-08-30T23:39:00Z">
          <w:pPr>
            <w:ind w:left="568" w:hanging="284"/>
          </w:pPr>
        </w:pPrChange>
      </w:pPr>
      <w:ins w:id="3002" w:author="S3-222283" w:date="2022-08-30T19:55:00Z">
        <w:r w:rsidRPr="00CA009A">
          <w:rPr>
            <w:lang w:val="en-US"/>
            <w:rPrChange w:id="3003" w:author="rapp" w:date="2022-08-30T23:39:00Z">
              <w:rPr/>
            </w:rPrChange>
          </w:rPr>
          <w:t xml:space="preserve">- The SCP domain of NF Service Consumer and SCP are the same as of the NF Service Producer. </w:t>
        </w:r>
      </w:ins>
    </w:p>
    <w:p w14:paraId="24D3ABBC" w14:textId="77777777" w:rsidR="00EA0D6F" w:rsidRPr="00CA009A" w:rsidRDefault="00EA0D6F" w:rsidP="00CA009A">
      <w:pPr>
        <w:pStyle w:val="B1"/>
        <w:rPr>
          <w:ins w:id="3004" w:author="S3-222283" w:date="2022-08-30T19:55:00Z"/>
          <w:lang w:val="en-US"/>
          <w:rPrChange w:id="3005" w:author="rapp" w:date="2022-08-30T23:39:00Z">
            <w:rPr>
              <w:ins w:id="3006" w:author="S3-222283" w:date="2022-08-30T19:55:00Z"/>
            </w:rPr>
          </w:rPrChange>
        </w:rPr>
        <w:pPrChange w:id="3007" w:author="rapp" w:date="2022-08-30T23:39:00Z">
          <w:pPr>
            <w:ind w:left="568" w:hanging="284"/>
          </w:pPr>
        </w:pPrChange>
      </w:pPr>
      <w:ins w:id="3008" w:author="S3-222283" w:date="2022-08-30T19:55:00Z">
        <w:r w:rsidRPr="00CA009A">
          <w:rPr>
            <w:lang w:val="en-US"/>
            <w:rPrChange w:id="3009" w:author="rapp" w:date="2022-08-30T23:39:00Z">
              <w:rPr/>
            </w:rPrChange>
          </w:rPr>
          <w:t>- Access to certain services is not permitted over trust domain boundaries.</w:t>
        </w:r>
      </w:ins>
    </w:p>
    <w:p w14:paraId="67700883" w14:textId="77777777" w:rsidR="00EA0D6F" w:rsidRPr="00CD1823" w:rsidRDefault="00EA0D6F" w:rsidP="00EA0D6F">
      <w:pPr>
        <w:rPr>
          <w:ins w:id="3010" w:author="S3-222283" w:date="2022-08-30T19:55:00Z"/>
        </w:rPr>
      </w:pPr>
    </w:p>
    <w:p w14:paraId="500372CA" w14:textId="77777777" w:rsidR="00EA0D6F" w:rsidRPr="00CD1823" w:rsidRDefault="00EA0D6F" w:rsidP="00EA0D6F">
      <w:pPr>
        <w:rPr>
          <w:ins w:id="3011" w:author="S3-222283" w:date="2022-08-30T19:55:00Z"/>
        </w:rPr>
      </w:pPr>
      <w:ins w:id="3012" w:author="S3-222283" w:date="2022-08-30T19:55:00Z">
        <w:r w:rsidRPr="00CD1823">
          <w:rPr>
            <w:lang w:val="en-US"/>
          </w:rPr>
          <w:t xml:space="preserve">If the SCP discovers that a request message traverses a boundary between trust/technical domain, it can perform also policing </w:t>
        </w:r>
        <w:r w:rsidRPr="00CD1823">
          <w:t>on traffic between SCP trust domains, for example:</w:t>
        </w:r>
      </w:ins>
    </w:p>
    <w:p w14:paraId="2F578A1F" w14:textId="77777777" w:rsidR="00EA0D6F" w:rsidRPr="00CA009A" w:rsidRDefault="00EA0D6F" w:rsidP="00CA009A">
      <w:pPr>
        <w:pStyle w:val="B1"/>
        <w:rPr>
          <w:ins w:id="3013" w:author="S3-222283" w:date="2022-08-30T19:55:00Z"/>
          <w:lang w:val="en-US"/>
          <w:rPrChange w:id="3014" w:author="rapp" w:date="2022-08-30T23:39:00Z">
            <w:rPr>
              <w:ins w:id="3015" w:author="S3-222283" w:date="2022-08-30T19:55:00Z"/>
            </w:rPr>
          </w:rPrChange>
        </w:rPr>
        <w:pPrChange w:id="3016" w:author="rapp" w:date="2022-08-30T23:39:00Z">
          <w:pPr>
            <w:ind w:left="568" w:hanging="284"/>
          </w:pPr>
        </w:pPrChange>
      </w:pPr>
      <w:ins w:id="3017" w:author="S3-222283" w:date="2022-08-30T19:55:00Z">
        <w:r w:rsidRPr="00CA009A">
          <w:rPr>
            <w:lang w:val="en-US"/>
            <w:rPrChange w:id="3018" w:author="rapp" w:date="2022-08-30T23:39:00Z">
              <w:rPr/>
            </w:rPrChange>
          </w:rPr>
          <w:t>- Checking target URIs</w:t>
        </w:r>
      </w:ins>
    </w:p>
    <w:p w14:paraId="4C5A9FD4" w14:textId="77777777" w:rsidR="00EA0D6F" w:rsidRPr="00CA009A" w:rsidRDefault="00EA0D6F" w:rsidP="00CA009A">
      <w:pPr>
        <w:pStyle w:val="B1"/>
        <w:rPr>
          <w:ins w:id="3019" w:author="S3-222283" w:date="2022-08-30T19:55:00Z"/>
          <w:lang w:val="en-US"/>
          <w:rPrChange w:id="3020" w:author="rapp" w:date="2022-08-30T23:39:00Z">
            <w:rPr>
              <w:ins w:id="3021" w:author="S3-222283" w:date="2022-08-30T19:55:00Z"/>
            </w:rPr>
          </w:rPrChange>
        </w:rPr>
        <w:pPrChange w:id="3022" w:author="rapp" w:date="2022-08-30T23:39:00Z">
          <w:pPr>
            <w:ind w:left="568" w:hanging="284"/>
          </w:pPr>
        </w:pPrChange>
      </w:pPr>
      <w:ins w:id="3023" w:author="S3-222283" w:date="2022-08-30T19:55:00Z">
        <w:r w:rsidRPr="00CA009A">
          <w:rPr>
            <w:lang w:val="en-US"/>
            <w:rPrChange w:id="3024" w:author="rapp" w:date="2022-08-30T23:39:00Z">
              <w:rPr/>
            </w:rPrChange>
          </w:rPr>
          <w:t>- Checking delegated discovery parameters</w:t>
        </w:r>
      </w:ins>
    </w:p>
    <w:p w14:paraId="4BB25651" w14:textId="77777777" w:rsidR="00EA0D6F" w:rsidRPr="00CA009A" w:rsidRDefault="00EA0D6F" w:rsidP="00CA009A">
      <w:pPr>
        <w:pStyle w:val="B1"/>
        <w:rPr>
          <w:ins w:id="3025" w:author="S3-222283" w:date="2022-08-30T19:55:00Z"/>
          <w:lang w:val="en-US"/>
          <w:rPrChange w:id="3026" w:author="rapp" w:date="2022-08-30T23:39:00Z">
            <w:rPr>
              <w:ins w:id="3027" w:author="S3-222283" w:date="2022-08-30T19:55:00Z"/>
            </w:rPr>
          </w:rPrChange>
        </w:rPr>
        <w:pPrChange w:id="3028" w:author="rapp" w:date="2022-08-30T23:39:00Z">
          <w:pPr>
            <w:ind w:left="568" w:hanging="284"/>
          </w:pPr>
        </w:pPrChange>
      </w:pPr>
      <w:ins w:id="3029" w:author="S3-222283" w:date="2022-08-30T19:55:00Z">
        <w:r w:rsidRPr="00CA009A">
          <w:rPr>
            <w:lang w:val="en-US"/>
            <w:rPrChange w:id="3030" w:author="rapp" w:date="2022-08-30T23:39:00Z">
              <w:rPr/>
            </w:rPrChange>
          </w:rPr>
          <w:t>- Checking routing binding indications</w:t>
        </w:r>
      </w:ins>
    </w:p>
    <w:p w14:paraId="13A63426" w14:textId="77777777" w:rsidR="00EA0D6F" w:rsidRPr="00CA009A" w:rsidRDefault="00EA0D6F" w:rsidP="00CA009A">
      <w:pPr>
        <w:pStyle w:val="B1"/>
        <w:rPr>
          <w:ins w:id="3031" w:author="S3-222283" w:date="2022-08-30T19:55:00Z"/>
          <w:lang w:val="en-US"/>
          <w:rPrChange w:id="3032" w:author="rapp" w:date="2022-08-30T23:39:00Z">
            <w:rPr>
              <w:ins w:id="3033" w:author="S3-222283" w:date="2022-08-30T19:55:00Z"/>
            </w:rPr>
          </w:rPrChange>
        </w:rPr>
        <w:pPrChange w:id="3034" w:author="rapp" w:date="2022-08-30T23:39:00Z">
          <w:pPr>
            <w:ind w:left="568" w:hanging="284"/>
          </w:pPr>
        </w:pPrChange>
      </w:pPr>
      <w:ins w:id="3035" w:author="S3-222283" w:date="2022-08-30T19:55:00Z">
        <w:r w:rsidRPr="00CA009A">
          <w:rPr>
            <w:lang w:val="en-US"/>
            <w:rPrChange w:id="3036" w:author="rapp" w:date="2022-08-30T23:39:00Z">
              <w:rPr/>
            </w:rPrChange>
          </w:rPr>
          <w:t>- Checking whether a request contains a CCA</w:t>
        </w:r>
      </w:ins>
    </w:p>
    <w:p w14:paraId="6A2B5DA9" w14:textId="77777777" w:rsidR="00EA0D6F" w:rsidRPr="00CD1823" w:rsidRDefault="00EA0D6F" w:rsidP="00EA0D6F">
      <w:pPr>
        <w:rPr>
          <w:ins w:id="3037" w:author="S3-222283" w:date="2022-08-30T19:55:00Z"/>
        </w:rPr>
      </w:pPr>
      <w:ins w:id="3038" w:author="S3-222283" w:date="2022-08-30T19:55:00Z">
        <w:r w:rsidRPr="00CD1823">
          <w:t>The following are examples of using SCP trust domains:</w:t>
        </w:r>
      </w:ins>
    </w:p>
    <w:p w14:paraId="1CB4FDA7" w14:textId="77777777" w:rsidR="00EA0D6F" w:rsidRPr="00CA009A" w:rsidRDefault="00EA0D6F" w:rsidP="00CA009A">
      <w:pPr>
        <w:pStyle w:val="B1"/>
        <w:rPr>
          <w:ins w:id="3039" w:author="S3-222283" w:date="2022-08-30T19:55:00Z"/>
          <w:lang w:val="en-US"/>
          <w:rPrChange w:id="3040" w:author="rapp" w:date="2022-08-30T23:39:00Z">
            <w:rPr>
              <w:ins w:id="3041" w:author="S3-222283" w:date="2022-08-30T19:55:00Z"/>
            </w:rPr>
          </w:rPrChange>
        </w:rPr>
        <w:pPrChange w:id="3042" w:author="rapp" w:date="2022-08-30T23:39:00Z">
          <w:pPr>
            <w:ind w:left="568" w:hanging="284"/>
          </w:pPr>
        </w:pPrChange>
      </w:pPr>
      <w:ins w:id="3043" w:author="S3-222283" w:date="2022-08-30T19:55:00Z">
        <w:r w:rsidRPr="00CA009A">
          <w:rPr>
            <w:lang w:val="en-US"/>
            <w:rPrChange w:id="3044" w:author="rapp" w:date="2022-08-30T23:39:00Z">
              <w:rPr/>
            </w:rPrChange>
          </w:rPr>
          <w:t xml:space="preserve">- The access from NF or SCP to the SCPs of a SCP trust domain can be limited to this domain only. Hence, all SCPs forming a trust domain could be allowed to communicate with NRF and with NF Service Producers on behalf of a NF Service Consumer from the same trust domain. By this, SCPs forwarding a request to another SCP, e.g., for load balancing, have a mean to check whether the forwarding SCP is a member of the same SCP trust domain. </w:t>
        </w:r>
      </w:ins>
    </w:p>
    <w:p w14:paraId="6673C0AA" w14:textId="77777777" w:rsidR="00EA0D6F" w:rsidRPr="00CA009A" w:rsidRDefault="00EA0D6F" w:rsidP="00CA009A">
      <w:pPr>
        <w:pStyle w:val="B1"/>
        <w:rPr>
          <w:ins w:id="3045" w:author="S3-222283" w:date="2022-08-30T19:55:00Z"/>
          <w:lang w:val="en-US"/>
          <w:rPrChange w:id="3046" w:author="rapp" w:date="2022-08-30T23:39:00Z">
            <w:rPr>
              <w:ins w:id="3047" w:author="S3-222283" w:date="2022-08-30T19:55:00Z"/>
            </w:rPr>
          </w:rPrChange>
        </w:rPr>
        <w:pPrChange w:id="3048" w:author="rapp" w:date="2022-08-30T23:39:00Z">
          <w:pPr>
            <w:ind w:left="568" w:hanging="284"/>
          </w:pPr>
        </w:pPrChange>
      </w:pPr>
      <w:ins w:id="3049" w:author="S3-222283" w:date="2022-08-30T19:55:00Z">
        <w:r w:rsidRPr="00CA009A">
          <w:rPr>
            <w:lang w:val="en-US"/>
            <w:rPrChange w:id="3050" w:author="rapp" w:date="2022-08-30T23:39:00Z">
              <w:rPr/>
            </w:rPrChange>
          </w:rPr>
          <w:t>- If a policy for SCP trust domain is registered and the NF profile includes SCP trust domain information in the NRF, the NRF can authorize or reject a discovery request from NF or SCP based on whether the expected NF Service Producer or another SCP instance is part of the same SCP trust domain as the NF Service Consumer.</w:t>
        </w:r>
      </w:ins>
    </w:p>
    <w:p w14:paraId="01B3212A" w14:textId="77777777" w:rsidR="00EA0D6F" w:rsidRPr="00CA009A" w:rsidRDefault="00EA0D6F" w:rsidP="00CA009A">
      <w:pPr>
        <w:pStyle w:val="B1"/>
        <w:rPr>
          <w:ins w:id="3051" w:author="S3-222283" w:date="2022-08-30T19:55:00Z"/>
          <w:lang w:val="en-US"/>
          <w:rPrChange w:id="3052" w:author="rapp" w:date="2022-08-30T23:39:00Z">
            <w:rPr>
              <w:ins w:id="3053" w:author="S3-222283" w:date="2022-08-30T19:55:00Z"/>
            </w:rPr>
          </w:rPrChange>
        </w:rPr>
        <w:pPrChange w:id="3054" w:author="rapp" w:date="2022-08-30T23:39:00Z">
          <w:pPr>
            <w:ind w:left="568" w:hanging="284"/>
          </w:pPr>
        </w:pPrChange>
      </w:pPr>
      <w:ins w:id="3055" w:author="S3-222283" w:date="2022-08-30T19:55:00Z">
        <w:r w:rsidRPr="00CA009A">
          <w:rPr>
            <w:lang w:val="en-US"/>
            <w:rPrChange w:id="3056" w:author="rapp" w:date="2022-08-30T23:39:00Z">
              <w:rPr/>
            </w:rPrChange>
          </w:rPr>
          <w:t>- If a NF Service Consumer has included in its request a target SCP trust domain, the NRF can provide an access token that provides authorization for all NFs within this domain.</w:t>
        </w:r>
      </w:ins>
    </w:p>
    <w:p w14:paraId="500BEED8" w14:textId="77777777" w:rsidR="00EA0D6F" w:rsidRPr="00CA009A" w:rsidRDefault="00EA0D6F" w:rsidP="00CA009A">
      <w:pPr>
        <w:pStyle w:val="B1"/>
        <w:rPr>
          <w:ins w:id="3057" w:author="S3-222283" w:date="2022-08-30T19:55:00Z"/>
          <w:lang w:val="en-US"/>
          <w:rPrChange w:id="3058" w:author="rapp" w:date="2022-08-30T23:39:00Z">
            <w:rPr>
              <w:ins w:id="3059" w:author="S3-222283" w:date="2022-08-30T19:55:00Z"/>
            </w:rPr>
          </w:rPrChange>
        </w:rPr>
        <w:pPrChange w:id="3060" w:author="rapp" w:date="2022-08-30T23:39:00Z">
          <w:pPr>
            <w:ind w:left="568" w:hanging="284"/>
          </w:pPr>
        </w:pPrChange>
      </w:pPr>
      <w:ins w:id="3061" w:author="S3-222283" w:date="2022-08-30T19:55:00Z">
        <w:r w:rsidRPr="00CA009A">
          <w:rPr>
            <w:lang w:val="en-US"/>
            <w:rPrChange w:id="3062" w:author="rapp" w:date="2022-08-30T23:39:00Z">
              <w:rPr/>
            </w:rPrChange>
          </w:rPr>
          <w:t>- If the NF Service Producer receives a service request, it could provide the service only, when contacted by an SCP of the trust domain indicated in the access token (e.g., AMF getting a token from NRF granting access to any SMF in the same SCP domain).</w:t>
        </w:r>
      </w:ins>
    </w:p>
    <w:p w14:paraId="74D6C336" w14:textId="77777777" w:rsidR="00EA0D6F" w:rsidRPr="00CA009A" w:rsidRDefault="00EA0D6F" w:rsidP="00CA009A">
      <w:pPr>
        <w:pStyle w:val="B1"/>
        <w:rPr>
          <w:ins w:id="3063" w:author="S3-222283" w:date="2022-08-30T19:55:00Z"/>
          <w:lang w:val="en-US"/>
          <w:rPrChange w:id="3064" w:author="rapp" w:date="2022-08-30T23:39:00Z">
            <w:rPr>
              <w:ins w:id="3065" w:author="S3-222283" w:date="2022-08-30T19:55:00Z"/>
            </w:rPr>
          </w:rPrChange>
        </w:rPr>
        <w:pPrChange w:id="3066" w:author="rapp" w:date="2022-08-30T23:39:00Z">
          <w:pPr>
            <w:ind w:left="568" w:hanging="284"/>
          </w:pPr>
        </w:pPrChange>
      </w:pPr>
      <w:ins w:id="3067" w:author="S3-222283" w:date="2022-08-30T19:55:00Z">
        <w:r w:rsidRPr="00CA009A">
          <w:rPr>
            <w:lang w:val="en-US"/>
            <w:rPrChange w:id="3068" w:author="rapp" w:date="2022-08-30T23:39:00Z">
              <w:rPr/>
            </w:rPrChange>
          </w:rPr>
          <w:t>- If domain information of the NF Service Consumer is included in the token, it enables the NF Service Producer or SCP to verify whether the requesting NF Service Consumer is part of the same SCP trust domain.</w:t>
        </w:r>
      </w:ins>
    </w:p>
    <w:p w14:paraId="6E0BF14A" w14:textId="77777777" w:rsidR="00EA0D6F" w:rsidRDefault="00EA0D6F" w:rsidP="00EA0D6F">
      <w:pPr>
        <w:rPr>
          <w:ins w:id="3069" w:author="S3-222283" w:date="2022-08-30T19:55:00Z"/>
        </w:rPr>
      </w:pPr>
      <w:ins w:id="3070" w:author="S3-222283" w:date="2022-08-30T19:55:00Z">
        <w:r>
          <w:t>SCPs of a trust domain connecting to another SCP domain outside the trust domain shall provide confidentiality, integrity and replay protection.</w:t>
        </w:r>
      </w:ins>
    </w:p>
    <w:p w14:paraId="5B349BB1" w14:textId="291FC30E" w:rsidR="00EA0D6F" w:rsidRDefault="00EA0D6F" w:rsidP="00CA009A">
      <w:pPr>
        <w:pStyle w:val="Heading3"/>
        <w:rPr>
          <w:ins w:id="3071" w:author="S3-222283" w:date="2022-08-30T19:55:00Z"/>
        </w:rPr>
      </w:pPr>
      <w:bookmarkStart w:id="3072" w:name="_Toc112794833"/>
      <w:bookmarkStart w:id="3073" w:name="_Toc112795619"/>
      <w:ins w:id="3074" w:author="S3-222283" w:date="2022-08-30T19:55:00Z">
        <w:r>
          <w:t>6</w:t>
        </w:r>
        <w:r w:rsidRPr="004D3578">
          <w:t>.</w:t>
        </w:r>
      </w:ins>
      <w:ins w:id="3075" w:author="S3-222283" w:date="2022-08-30T19:57:00Z">
        <w:r>
          <w:t>14</w:t>
        </w:r>
      </w:ins>
      <w:ins w:id="3076" w:author="S3-222283" w:date="2022-08-30T19:55:00Z">
        <w:r>
          <w:t>.3</w:t>
        </w:r>
        <w:r w:rsidRPr="004D3578">
          <w:tab/>
        </w:r>
        <w:r w:rsidRPr="00CA009A">
          <w:t>Evaluation</w:t>
        </w:r>
        <w:bookmarkEnd w:id="3072"/>
        <w:bookmarkEnd w:id="3073"/>
      </w:ins>
    </w:p>
    <w:p w14:paraId="0C45C03A" w14:textId="61DAFC83" w:rsidR="00EA0D6F" w:rsidRDefault="00EA0D6F" w:rsidP="0094022E">
      <w:pPr>
        <w:rPr>
          <w:ins w:id="3077" w:author="S3-222283" w:date="2022-08-30T19:55:00Z"/>
        </w:rPr>
      </w:pPr>
      <w:ins w:id="3078" w:author="S3-222283" w:date="2022-08-30T19:55:00Z">
        <w:r>
          <w:t xml:space="preserve">The solution addresses SCP </w:t>
        </w:r>
        <w:proofErr w:type="gramStart"/>
        <w:r>
          <w:t>domains in particular</w:t>
        </w:r>
        <w:proofErr w:type="gramEnd"/>
        <w:r>
          <w:t xml:space="preserve">. Trust domains do not need to be necessarily identical to SCP domains. </w:t>
        </w:r>
      </w:ins>
      <w:ins w:id="3079" w:author="S3-222283" w:date="2022-08-30T19:56:00Z">
        <w:r w:rsidRPr="00EA0D6F">
          <w:t>Restricting</w:t>
        </w:r>
        <w:r w:rsidRPr="00EA0D6F">
          <w:t xml:space="preserve"> </w:t>
        </w:r>
      </w:ins>
      <w:ins w:id="3080" w:author="S3-222283" w:date="2022-08-30T19:55:00Z">
        <w:r>
          <w:rPr>
            <w:lang w:val="en-US"/>
          </w:rPr>
          <w:t xml:space="preserve">network topology so that requests between certain </w:t>
        </w:r>
        <w:bookmarkStart w:id="3081" w:name="_Hlk112781803"/>
        <w:r>
          <w:rPr>
            <w:lang w:val="en-US"/>
          </w:rPr>
          <w:t xml:space="preserve">elelments </w:t>
        </w:r>
        <w:bookmarkEnd w:id="3081"/>
        <w:r>
          <w:rPr>
            <w:lang w:val="en-US"/>
          </w:rPr>
          <w:t>are not allowed could be generalized as provided by the potential security requirement in clause 5.2.3.</w:t>
        </w:r>
      </w:ins>
    </w:p>
    <w:p w14:paraId="405AB24C" w14:textId="4C5F4794" w:rsidR="00F634BB" w:rsidDel="009862A7" w:rsidRDefault="00EA0D6F" w:rsidP="009862A7">
      <w:pPr>
        <w:rPr>
          <w:del w:id="3082" w:author="NOKIA" w:date="2022-08-15T12:03:00Z"/>
        </w:rPr>
      </w:pPr>
      <w:ins w:id="3083" w:author="S3-222283" w:date="2022-08-30T19:55:00Z">
        <w:r>
          <w:t>Further evaluation is needed for deciding on the usefulness of the concept in general, such as addressing the moving of UEs between regions with different trust requirements.</w:t>
        </w:r>
      </w:ins>
      <w:del w:id="3084" w:author="NOKIA" w:date="2022-08-15T12:03:00Z">
        <w:r w:rsidR="00A007F1" w:rsidDel="00023677">
          <w:delText>6</w:delText>
        </w:r>
        <w:r w:rsidR="00F634BB" w:rsidDel="00023677">
          <w:delText>.</w:delText>
        </w:r>
        <w:r w:rsidR="00F634BB" w:rsidRPr="002729F7" w:rsidDel="00023677">
          <w:rPr>
            <w:highlight w:val="yellow"/>
          </w:rPr>
          <w:delText>Y</w:delText>
        </w:r>
        <w:r w:rsidR="00F634BB" w:rsidDel="00023677">
          <w:tab/>
          <w:delText>Solution #</w:delText>
        </w:r>
        <w:r w:rsidR="00F634BB" w:rsidRPr="002729F7" w:rsidDel="00023677">
          <w:rPr>
            <w:highlight w:val="yellow"/>
          </w:rPr>
          <w:delText>Y</w:delText>
        </w:r>
        <w:r w:rsidR="00F634BB" w:rsidDel="00023677">
          <w:delText>: &lt;distinct solution name&gt;</w:delText>
        </w:r>
      </w:del>
    </w:p>
    <w:p w14:paraId="7E49C9FC" w14:textId="77777777" w:rsidR="009862A7" w:rsidRDefault="009862A7" w:rsidP="009862A7">
      <w:pPr>
        <w:rPr>
          <w:ins w:id="3085" w:author="S3-222328" w:date="2022-08-30T20:06:00Z"/>
        </w:rPr>
        <w:pPrChange w:id="3086" w:author="S3-222328" w:date="2022-08-30T20:06:00Z">
          <w:pPr>
            <w:pStyle w:val="Heading2"/>
          </w:pPr>
        </w:pPrChange>
      </w:pPr>
    </w:p>
    <w:p w14:paraId="108D3E08" w14:textId="382F77CD" w:rsidR="009862A7" w:rsidRPr="009862A7" w:rsidRDefault="009862A7" w:rsidP="00CA009A">
      <w:pPr>
        <w:pStyle w:val="Heading2"/>
        <w:rPr>
          <w:ins w:id="3087" w:author="S3-222328" w:date="2022-08-30T20:06:00Z"/>
          <w:rPrChange w:id="3088" w:author="S3-222328" w:date="2022-08-30T20:09:00Z">
            <w:rPr>
              <w:ins w:id="3089" w:author="S3-222328" w:date="2022-08-30T20:06:00Z"/>
              <w:lang w:eastAsia="zh-CN"/>
            </w:rPr>
          </w:rPrChange>
        </w:rPr>
        <w:pPrChange w:id="3090" w:author="rapp" w:date="2022-08-30T23:39:00Z">
          <w:pPr>
            <w:pStyle w:val="Heading2"/>
            <w:ind w:left="0" w:firstLine="0"/>
          </w:pPr>
        </w:pPrChange>
      </w:pPr>
      <w:bookmarkStart w:id="3091" w:name="_Toc112795620"/>
      <w:ins w:id="3092" w:author="S3-222328" w:date="2022-08-30T20:06:00Z">
        <w:r w:rsidRPr="009862A7">
          <w:rPr>
            <w:rFonts w:hint="eastAsia"/>
            <w:rPrChange w:id="3093" w:author="S3-222328" w:date="2022-08-30T20:09:00Z">
              <w:rPr>
                <w:rFonts w:hint="eastAsia"/>
                <w:lang w:eastAsia="zh-CN"/>
              </w:rPr>
            </w:rPrChange>
          </w:rPr>
          <w:t>6</w:t>
        </w:r>
        <w:r w:rsidRPr="009862A7">
          <w:rPr>
            <w:rPrChange w:id="3094" w:author="S3-222328" w:date="2022-08-30T20:09:00Z">
              <w:rPr>
                <w:lang w:eastAsia="zh-CN"/>
              </w:rPr>
            </w:rPrChange>
          </w:rPr>
          <w:t>.</w:t>
        </w:r>
      </w:ins>
      <w:ins w:id="3095" w:author="S3-222328" w:date="2022-08-30T20:09:00Z">
        <w:r>
          <w:t>15</w:t>
        </w:r>
      </w:ins>
      <w:ins w:id="3096" w:author="S3-222328" w:date="2022-08-30T20:06:00Z">
        <w:r w:rsidRPr="009862A7">
          <w:rPr>
            <w:rPrChange w:id="3097" w:author="S3-222328" w:date="2022-08-30T20:09:00Z">
              <w:rPr>
                <w:lang w:eastAsia="zh-CN"/>
              </w:rPr>
            </w:rPrChange>
          </w:rPr>
          <w:tab/>
        </w:r>
        <w:r w:rsidRPr="009862A7">
          <w:rPr>
            <w:rPrChange w:id="3098" w:author="S3-222328" w:date="2022-08-30T20:09:00Z">
              <w:rPr>
                <w:lang w:eastAsia="zh-CN"/>
              </w:rPr>
            </w:rPrChange>
          </w:rPr>
          <w:tab/>
        </w:r>
        <w:r w:rsidRPr="009862A7">
          <w:rPr>
            <w:rFonts w:hint="eastAsia"/>
            <w:rPrChange w:id="3099" w:author="S3-222328" w:date="2022-08-30T20:09:00Z">
              <w:rPr>
                <w:rFonts w:hint="eastAsia"/>
                <w:lang w:eastAsia="zh-CN"/>
              </w:rPr>
            </w:rPrChange>
          </w:rPr>
          <w:t>Solution</w:t>
        </w:r>
        <w:r w:rsidRPr="009862A7">
          <w:rPr>
            <w:rPrChange w:id="3100" w:author="S3-222328" w:date="2022-08-30T20:09:00Z">
              <w:rPr>
                <w:lang w:eastAsia="zh-CN"/>
              </w:rPr>
            </w:rPrChange>
          </w:rPr>
          <w:t xml:space="preserve"> </w:t>
        </w:r>
        <w:r w:rsidRPr="009862A7">
          <w:rPr>
            <w:rFonts w:hint="eastAsia"/>
            <w:rPrChange w:id="3101" w:author="S3-222328" w:date="2022-08-30T20:09:00Z">
              <w:rPr>
                <w:rFonts w:hint="eastAsia"/>
                <w:lang w:eastAsia="zh-CN"/>
              </w:rPr>
            </w:rPrChange>
          </w:rPr>
          <w:t>#</w:t>
        </w:r>
      </w:ins>
      <w:ins w:id="3102" w:author="S3-222328" w:date="2022-08-30T20:09:00Z">
        <w:r>
          <w:t>15</w:t>
        </w:r>
      </w:ins>
      <w:ins w:id="3103" w:author="S3-222328" w:date="2022-08-30T20:06:00Z">
        <w:r w:rsidRPr="009862A7">
          <w:rPr>
            <w:rFonts w:hint="eastAsia"/>
            <w:rPrChange w:id="3104" w:author="S3-222328" w:date="2022-08-30T20:09:00Z">
              <w:rPr>
                <w:rFonts w:hint="eastAsia"/>
                <w:lang w:eastAsia="zh-CN"/>
              </w:rPr>
            </w:rPrChange>
          </w:rPr>
          <w:t>:</w:t>
        </w:r>
        <w:r w:rsidRPr="009862A7">
          <w:rPr>
            <w:rPrChange w:id="3105" w:author="S3-222328" w:date="2022-08-30T20:09:00Z">
              <w:rPr>
                <w:lang w:eastAsia="zh-CN"/>
              </w:rPr>
            </w:rPrChange>
          </w:rPr>
          <w:t xml:space="preserve"> Authorization mechanism for the involved NFs in the delegated “Subscribe-Notify” scenario.</w:t>
        </w:r>
        <w:bookmarkEnd w:id="3091"/>
      </w:ins>
    </w:p>
    <w:p w14:paraId="15917C7F" w14:textId="445D13A1" w:rsidR="009862A7" w:rsidRDefault="009862A7" w:rsidP="009862A7">
      <w:pPr>
        <w:pStyle w:val="Heading3"/>
        <w:rPr>
          <w:ins w:id="3106" w:author="S3-222328" w:date="2022-08-30T20:06:00Z"/>
          <w:lang w:eastAsia="zh-CN"/>
        </w:rPr>
        <w:pPrChange w:id="3107" w:author="S3-222328" w:date="2022-08-30T20:08:00Z">
          <w:pPr>
            <w:pStyle w:val="Heading3"/>
            <w:ind w:leftChars="90" w:left="1314"/>
          </w:pPr>
        </w:pPrChange>
      </w:pPr>
      <w:bookmarkStart w:id="3108" w:name="_Toc112794834"/>
      <w:bookmarkStart w:id="3109" w:name="_Toc112795621"/>
      <w:ins w:id="3110" w:author="S3-222328" w:date="2022-08-30T20:06:00Z">
        <w:r>
          <w:rPr>
            <w:rFonts w:hint="eastAsia"/>
            <w:lang w:eastAsia="zh-CN"/>
          </w:rPr>
          <w:t>6</w:t>
        </w:r>
        <w:r>
          <w:rPr>
            <w:lang w:eastAsia="zh-CN"/>
          </w:rPr>
          <w:t>.</w:t>
        </w:r>
      </w:ins>
      <w:ins w:id="3111" w:author="S3-222328" w:date="2022-08-30T20:09:00Z">
        <w:r>
          <w:rPr>
            <w:lang w:eastAsia="zh-CN"/>
          </w:rPr>
          <w:t>15</w:t>
        </w:r>
      </w:ins>
      <w:ins w:id="3112" w:author="S3-222328" w:date="2022-08-30T20:06:00Z">
        <w:r>
          <w:rPr>
            <w:lang w:eastAsia="zh-CN"/>
          </w:rPr>
          <w:t xml:space="preserve">.1 </w:t>
        </w:r>
      </w:ins>
      <w:ins w:id="3113" w:author="S3-222328" w:date="2022-08-30T20:08:00Z">
        <w:r>
          <w:rPr>
            <w:lang w:eastAsia="zh-CN"/>
          </w:rPr>
          <w:tab/>
        </w:r>
      </w:ins>
      <w:ins w:id="3114" w:author="S3-222328" w:date="2022-08-30T20:06:00Z">
        <w:r>
          <w:rPr>
            <w:lang w:eastAsia="zh-CN"/>
          </w:rPr>
          <w:t>Introduction</w:t>
        </w:r>
        <w:bookmarkEnd w:id="3108"/>
        <w:bookmarkEnd w:id="3109"/>
      </w:ins>
    </w:p>
    <w:p w14:paraId="0961C179" w14:textId="7C7A93F6" w:rsidR="009862A7" w:rsidRDefault="009862A7" w:rsidP="009862A7">
      <w:pPr>
        <w:rPr>
          <w:ins w:id="3115" w:author="S3-222328" w:date="2022-08-30T20:06:00Z"/>
          <w:lang w:eastAsia="zh-CN"/>
        </w:rPr>
        <w:pPrChange w:id="3116" w:author="S3-222328" w:date="2022-08-30T20:08:00Z">
          <w:pPr>
            <w:ind w:leftChars="90" w:left="180"/>
          </w:pPr>
        </w:pPrChange>
      </w:pPr>
      <w:ins w:id="3117" w:author="S3-222328" w:date="2022-08-30T20:06:00Z">
        <w:r>
          <w:rPr>
            <w:rFonts w:hint="eastAsia"/>
            <w:lang w:eastAsia="zh-CN"/>
          </w:rPr>
          <w:t>T</w:t>
        </w:r>
        <w:r>
          <w:rPr>
            <w:lang w:eastAsia="zh-CN"/>
          </w:rPr>
          <w:t xml:space="preserve">his solution addresses KI#3 on how to assure that the notification messages could be only forwarded to an authorized NF identified by its NF instance ID in the delegated </w:t>
        </w:r>
      </w:ins>
      <w:ins w:id="3118" w:author="S3-222328" w:date="2022-08-30T20:10:00Z">
        <w:r>
          <w:rPr>
            <w:lang w:eastAsia="zh-CN"/>
          </w:rPr>
          <w:t>"</w:t>
        </w:r>
      </w:ins>
      <w:ins w:id="3119" w:author="S3-222328" w:date="2022-08-30T20:06:00Z">
        <w:r>
          <w:rPr>
            <w:lang w:eastAsia="zh-CN"/>
          </w:rPr>
          <w:t>Subscribe-Notify</w:t>
        </w:r>
      </w:ins>
      <w:ins w:id="3120" w:author="S3-222328" w:date="2022-08-30T20:10:00Z">
        <w:r>
          <w:rPr>
            <w:lang w:eastAsia="zh-CN"/>
          </w:rPr>
          <w:t>"</w:t>
        </w:r>
      </w:ins>
      <w:ins w:id="3121" w:author="S3-222328" w:date="2022-08-30T20:06:00Z">
        <w:r>
          <w:rPr>
            <w:lang w:eastAsia="zh-CN"/>
          </w:rPr>
          <w:t xml:space="preserve"> scenarios. </w:t>
        </w:r>
        <w:r>
          <w:t>This solution does not address authorization of the notification URI.</w:t>
        </w:r>
      </w:ins>
    </w:p>
    <w:p w14:paraId="0647EE51" w14:textId="587A091B" w:rsidR="009862A7" w:rsidDel="009862A7" w:rsidRDefault="009862A7" w:rsidP="009862A7">
      <w:pPr>
        <w:rPr>
          <w:del w:id="3122" w:author="Huawei" w:date="2022-08-15T19:39:00Z"/>
          <w:lang w:eastAsia="zh-CN"/>
        </w:rPr>
        <w:pPrChange w:id="3123" w:author="S3-222328" w:date="2022-08-30T20:08:00Z">
          <w:pPr>
            <w:pStyle w:val="EditorsNote"/>
          </w:pPr>
        </w:pPrChange>
      </w:pPr>
      <w:ins w:id="3124" w:author="S3-222328" w:date="2022-08-30T20:06:00Z">
        <w:r>
          <w:rPr>
            <w:lang w:eastAsia="zh-CN"/>
          </w:rPr>
          <w:t xml:space="preserve">The solution is based on the authorization of NF Service Consumers for data access via DCCF specified in Annex X.2 </w:t>
        </w:r>
        <w:proofErr w:type="gramStart"/>
        <w:r>
          <w:rPr>
            <w:lang w:eastAsia="zh-CN"/>
          </w:rPr>
          <w:t>of  TS</w:t>
        </w:r>
        <w:proofErr w:type="gramEnd"/>
        <w:r>
          <w:rPr>
            <w:lang w:eastAsia="zh-CN"/>
          </w:rPr>
          <w:t xml:space="preserve"> 33.501 [2]. It proposes to include two instance IDs in the access token request, allowing the NRF to check </w:t>
        </w:r>
        <w:r>
          <w:rPr>
            <w:lang w:eastAsia="zh-CN"/>
          </w:rPr>
          <w:lastRenderedPageBreak/>
          <w:t>whether one NF (</w:t>
        </w:r>
        <w:proofErr w:type="gramStart"/>
        <w:r>
          <w:rPr>
            <w:lang w:eastAsia="zh-CN"/>
          </w:rPr>
          <w:t>e.g.</w:t>
        </w:r>
        <w:proofErr w:type="gramEnd"/>
        <w:r>
          <w:rPr>
            <w:lang w:eastAsia="zh-CN"/>
          </w:rPr>
          <w:t xml:space="preserve"> NF_C) is authorized to subscription and</w:t>
        </w:r>
        <w:r w:rsidRPr="00F07A66">
          <w:rPr>
            <w:lang w:eastAsia="zh-CN"/>
          </w:rPr>
          <w:t xml:space="preserve"> </w:t>
        </w:r>
        <w:r>
          <w:rPr>
            <w:lang w:eastAsia="zh-CN"/>
          </w:rPr>
          <w:t>whether another NF (e.g.</w:t>
        </w:r>
        <w:r w:rsidRPr="00BA0E66">
          <w:rPr>
            <w:lang w:eastAsia="zh-CN"/>
          </w:rPr>
          <w:t xml:space="preserve"> NF_A</w:t>
        </w:r>
        <w:r>
          <w:rPr>
            <w:lang w:eastAsia="zh-CN"/>
          </w:rPr>
          <w:t>)</w:t>
        </w:r>
        <w:r w:rsidRPr="00BA0E66">
          <w:rPr>
            <w:lang w:eastAsia="zh-CN"/>
          </w:rPr>
          <w:t xml:space="preserve"> as the proxy is allowed to request the service from the identified NF Service Producer on behalf the NF_C</w:t>
        </w:r>
        <w:r>
          <w:rPr>
            <w:lang w:eastAsia="zh-CN"/>
          </w:rPr>
          <w:t>. The NF Service Producer verifies the access token is valid according to these instance IDs.</w:t>
        </w:r>
        <w:r w:rsidRPr="00DA3238">
          <w:rPr>
            <w:lang w:eastAsia="zh-CN"/>
          </w:rPr>
          <w:t xml:space="preserve"> After successful verification, the NF Service Producer should provide the notification service.</w:t>
        </w:r>
        <w:r>
          <w:rPr>
            <w:lang w:eastAsia="zh-CN"/>
          </w:rPr>
          <w:t xml:space="preserve"> </w:t>
        </w:r>
      </w:ins>
    </w:p>
    <w:p w14:paraId="762E2570" w14:textId="77777777" w:rsidR="009862A7" w:rsidRDefault="009862A7" w:rsidP="009862A7">
      <w:pPr>
        <w:rPr>
          <w:ins w:id="3125" w:author="S3-222328" w:date="2022-08-30T20:08:00Z"/>
          <w:lang w:eastAsia="zh-CN"/>
        </w:rPr>
        <w:pPrChange w:id="3126" w:author="S3-222328" w:date="2022-08-30T20:08:00Z">
          <w:pPr>
            <w:ind w:leftChars="90" w:left="180"/>
          </w:pPr>
        </w:pPrChange>
      </w:pPr>
    </w:p>
    <w:p w14:paraId="108E451D" w14:textId="39BF5331" w:rsidR="009862A7" w:rsidRDefault="009862A7" w:rsidP="009862A7">
      <w:pPr>
        <w:pStyle w:val="EditorsNote"/>
        <w:rPr>
          <w:ins w:id="3127" w:author="S3-222328" w:date="2022-08-30T20:06:00Z"/>
          <w:lang w:eastAsia="zh-CN"/>
        </w:rPr>
        <w:pPrChange w:id="3128" w:author="Huawei-3" w:date="2022-08-26T20:07:00Z">
          <w:pPr>
            <w:ind w:leftChars="90" w:left="180"/>
          </w:pPr>
        </w:pPrChange>
      </w:pPr>
      <w:ins w:id="3129" w:author="S3-222328" w:date="2022-08-30T20:06:00Z">
        <w:r>
          <w:t>Editor</w:t>
        </w:r>
      </w:ins>
      <w:ins w:id="3130" w:author="S3-222328" w:date="2022-08-30T20:08:00Z">
        <w:r>
          <w:t>'</w:t>
        </w:r>
      </w:ins>
      <w:ins w:id="3131" w:author="S3-222328" w:date="2022-08-30T20:06:00Z">
        <w:r>
          <w:t>s Note: It is ffs how the solution works in case of notification target reselection as described in clause 6.3.1.0 of TS 23.501.</w:t>
        </w:r>
      </w:ins>
    </w:p>
    <w:p w14:paraId="3CFE190A" w14:textId="0BDE2B4C" w:rsidR="009862A7" w:rsidRDefault="009862A7" w:rsidP="009862A7">
      <w:pPr>
        <w:pStyle w:val="Heading3"/>
        <w:rPr>
          <w:ins w:id="3132" w:author="S3-222328" w:date="2022-08-30T20:06:00Z"/>
          <w:lang w:eastAsia="zh-CN"/>
        </w:rPr>
        <w:pPrChange w:id="3133" w:author="S3-222328" w:date="2022-08-30T20:09:00Z">
          <w:pPr>
            <w:pStyle w:val="Heading3"/>
            <w:ind w:leftChars="90" w:left="1314"/>
          </w:pPr>
        </w:pPrChange>
      </w:pPr>
      <w:bookmarkStart w:id="3134" w:name="_Toc112794835"/>
      <w:bookmarkStart w:id="3135" w:name="_Toc112795622"/>
      <w:ins w:id="3136" w:author="S3-222328" w:date="2022-08-30T20:06:00Z">
        <w:r>
          <w:rPr>
            <w:rFonts w:hint="eastAsia"/>
            <w:lang w:eastAsia="zh-CN"/>
          </w:rPr>
          <w:t>6</w:t>
        </w:r>
        <w:r>
          <w:rPr>
            <w:lang w:eastAsia="zh-CN"/>
          </w:rPr>
          <w:t>.</w:t>
        </w:r>
      </w:ins>
      <w:ins w:id="3137" w:author="S3-222328" w:date="2022-08-30T20:09:00Z">
        <w:r>
          <w:rPr>
            <w:lang w:eastAsia="zh-CN"/>
          </w:rPr>
          <w:t>15</w:t>
        </w:r>
      </w:ins>
      <w:ins w:id="3138" w:author="S3-222328" w:date="2022-08-30T20:06:00Z">
        <w:r>
          <w:rPr>
            <w:lang w:eastAsia="zh-CN"/>
          </w:rPr>
          <w:t xml:space="preserve">.2 </w:t>
        </w:r>
      </w:ins>
      <w:ins w:id="3139" w:author="S3-222328" w:date="2022-08-30T20:07:00Z">
        <w:r>
          <w:rPr>
            <w:lang w:eastAsia="zh-CN"/>
          </w:rPr>
          <w:tab/>
        </w:r>
      </w:ins>
      <w:ins w:id="3140" w:author="S3-222328" w:date="2022-08-30T20:06:00Z">
        <w:r>
          <w:rPr>
            <w:lang w:eastAsia="zh-CN"/>
          </w:rPr>
          <w:t xml:space="preserve">Solution </w:t>
        </w:r>
        <w:r w:rsidRPr="009862A7">
          <w:rPr>
            <w:rPrChange w:id="3141" w:author="S3-222328" w:date="2022-08-30T20:09:00Z">
              <w:rPr>
                <w:lang w:eastAsia="zh-CN"/>
              </w:rPr>
            </w:rPrChange>
          </w:rPr>
          <w:t>details</w:t>
        </w:r>
        <w:bookmarkEnd w:id="3134"/>
        <w:bookmarkEnd w:id="3135"/>
      </w:ins>
    </w:p>
    <w:p w14:paraId="7B13749D" w14:textId="58930DAF" w:rsidR="009862A7" w:rsidRDefault="009862A7" w:rsidP="009862A7">
      <w:pPr>
        <w:rPr>
          <w:ins w:id="3142" w:author="S3-222328" w:date="2022-08-30T20:06:00Z"/>
          <w:lang w:eastAsia="zh-CN"/>
        </w:rPr>
        <w:pPrChange w:id="3143" w:author="S3-222328" w:date="2022-08-30T20:09:00Z">
          <w:pPr>
            <w:spacing w:line="276" w:lineRule="auto"/>
            <w:ind w:leftChars="90" w:left="180"/>
          </w:pPr>
        </w:pPrChange>
      </w:pPr>
      <w:ins w:id="3144" w:author="S3-222328" w:date="2022-08-30T20:06:00Z">
        <w:r>
          <w:rPr>
            <w:lang w:eastAsia="zh-CN"/>
          </w:rPr>
          <w:t xml:space="preserve">In the </w:t>
        </w:r>
      </w:ins>
      <w:ins w:id="3145" w:author="S3-222328" w:date="2022-08-30T20:10:00Z">
        <w:r>
          <w:rPr>
            <w:lang w:eastAsia="zh-CN"/>
          </w:rPr>
          <w:t>"</w:t>
        </w:r>
      </w:ins>
      <w:ins w:id="3146" w:author="S3-222328" w:date="2022-08-30T20:06:00Z">
        <w:r>
          <w:rPr>
            <w:lang w:eastAsia="zh-CN"/>
          </w:rPr>
          <w:t>Subscribe-Notify</w:t>
        </w:r>
      </w:ins>
      <w:ins w:id="3147" w:author="S3-222328" w:date="2022-08-30T20:10:00Z">
        <w:r>
          <w:rPr>
            <w:lang w:eastAsia="zh-CN"/>
          </w:rPr>
          <w:t>"</w:t>
        </w:r>
      </w:ins>
      <w:ins w:id="3148" w:author="S3-222328" w:date="2022-08-30T20:06:00Z">
        <w:r>
          <w:rPr>
            <w:lang w:eastAsia="zh-CN"/>
          </w:rPr>
          <w:t xml:space="preserve"> NF service illustration 2 (delegated scenario) specified in TS 23.501 </w:t>
        </w:r>
        <w:r w:rsidRPr="00EF51DE">
          <w:rPr>
            <w:lang w:eastAsia="zh-CN"/>
          </w:rPr>
          <w:t>[3]</w:t>
        </w:r>
        <w:r>
          <w:rPr>
            <w:lang w:eastAsia="zh-CN"/>
          </w:rPr>
          <w:t>, clause 7.1.2, an NF Service Consumer (</w:t>
        </w:r>
        <w:proofErr w:type="gramStart"/>
        <w:r>
          <w:rPr>
            <w:lang w:eastAsia="zh-CN"/>
          </w:rPr>
          <w:t>e.g.</w:t>
        </w:r>
        <w:proofErr w:type="gramEnd"/>
        <w:r>
          <w:rPr>
            <w:lang w:eastAsia="zh-CN"/>
          </w:rPr>
          <w:t xml:space="preserve"> NF_C) may subscribe the service of an NF Service Producer (e.g. NF_B) on behalf of another NF Service Consumer (e.g. NF_A). </w:t>
        </w:r>
      </w:ins>
    </w:p>
    <w:p w14:paraId="346D9F06" w14:textId="4693E4D3" w:rsidR="009862A7" w:rsidRDefault="009862A7" w:rsidP="009862A7">
      <w:pPr>
        <w:rPr>
          <w:ins w:id="3149" w:author="S3-222328" w:date="2022-08-30T20:06:00Z"/>
          <w:lang w:eastAsia="zh-CN"/>
        </w:rPr>
        <w:pPrChange w:id="3150" w:author="S3-222328" w:date="2022-08-30T20:09:00Z">
          <w:pPr>
            <w:ind w:leftChars="90" w:left="180"/>
          </w:pPr>
        </w:pPrChange>
      </w:pPr>
      <w:ins w:id="3151" w:author="S3-222328" w:date="2022-08-30T20:06:00Z">
        <w:r>
          <w:rPr>
            <w:rFonts w:hint="eastAsia"/>
            <w:lang w:eastAsia="zh-CN"/>
          </w:rPr>
          <w:t>T</w:t>
        </w:r>
        <w:r>
          <w:rPr>
            <w:lang w:eastAsia="zh-CN"/>
          </w:rPr>
          <w:t>he Figure 6.</w:t>
        </w:r>
      </w:ins>
      <w:ins w:id="3152" w:author="S3-222328" w:date="2022-08-30T20:09:00Z">
        <w:r>
          <w:rPr>
            <w:lang w:eastAsia="zh-CN"/>
          </w:rPr>
          <w:t>15</w:t>
        </w:r>
      </w:ins>
      <w:ins w:id="3153" w:author="S3-222328" w:date="2022-08-30T20:06:00Z">
        <w:r>
          <w:rPr>
            <w:lang w:eastAsia="zh-CN"/>
          </w:rPr>
          <w:t xml:space="preserve">.2-1 describes the detailed solution for authorization mechanism for the involved NFs in the delegated </w:t>
        </w:r>
      </w:ins>
      <w:ins w:id="3154" w:author="S3-222328" w:date="2022-08-30T20:10:00Z">
        <w:r>
          <w:rPr>
            <w:lang w:eastAsia="zh-CN"/>
          </w:rPr>
          <w:t>"</w:t>
        </w:r>
      </w:ins>
      <w:ins w:id="3155" w:author="S3-222328" w:date="2022-08-30T20:06:00Z">
        <w:r>
          <w:rPr>
            <w:lang w:eastAsia="zh-CN"/>
          </w:rPr>
          <w:t>Subscribe-Notify</w:t>
        </w:r>
      </w:ins>
      <w:ins w:id="3156" w:author="S3-222328" w:date="2022-08-30T20:10:00Z">
        <w:r>
          <w:rPr>
            <w:lang w:eastAsia="zh-CN"/>
          </w:rPr>
          <w:t>"</w:t>
        </w:r>
      </w:ins>
      <w:ins w:id="3157" w:author="S3-222328" w:date="2022-08-30T20:06:00Z">
        <w:r>
          <w:rPr>
            <w:lang w:eastAsia="zh-CN"/>
          </w:rPr>
          <w:t xml:space="preserve"> scenarios.</w:t>
        </w:r>
      </w:ins>
    </w:p>
    <w:p w14:paraId="6C7A89E9" w14:textId="77777777" w:rsidR="009862A7" w:rsidRDefault="009862A7" w:rsidP="009862A7">
      <w:pPr>
        <w:rPr>
          <w:ins w:id="3158" w:author="S3-222328" w:date="2022-08-30T20:06:00Z"/>
        </w:rPr>
        <w:pPrChange w:id="3159" w:author="S3-222328" w:date="2022-08-30T20:09:00Z">
          <w:pPr>
            <w:jc w:val="center"/>
          </w:pPr>
        </w:pPrChange>
      </w:pPr>
      <w:ins w:id="3160" w:author="S3-222328" w:date="2022-08-30T20:06:00Z">
        <w:r>
          <w:object w:dxaOrig="16245" w:dyaOrig="11250" w14:anchorId="69A24064">
            <v:shape id="_x0000_i1548" type="#_x0000_t75" style="width:515.25pt;height:321.8pt" o:ole="">
              <v:imagedata r:id="rId59" o:title="" cropbottom="6447f"/>
            </v:shape>
            <o:OLEObject Type="Embed" ProgID="Visio.Drawing.15" ShapeID="_x0000_i1548" DrawAspect="Content" ObjectID="_1723408521" r:id="rId60"/>
          </w:object>
        </w:r>
      </w:ins>
    </w:p>
    <w:p w14:paraId="34099C97" w14:textId="12590EB6" w:rsidR="009862A7" w:rsidRPr="00406FDF" w:rsidRDefault="009862A7" w:rsidP="00CA009A">
      <w:pPr>
        <w:pStyle w:val="TF"/>
        <w:rPr>
          <w:ins w:id="3161" w:author="S3-222328" w:date="2022-08-30T20:06:00Z"/>
        </w:rPr>
        <w:pPrChange w:id="3162" w:author="rapp" w:date="2022-08-30T23:40:00Z">
          <w:pPr>
            <w:pStyle w:val="B1"/>
            <w:jc w:val="center"/>
          </w:pPr>
        </w:pPrChange>
      </w:pPr>
      <w:ins w:id="3163" w:author="S3-222328" w:date="2022-08-30T20:06:00Z">
        <w:r w:rsidRPr="00406FDF">
          <w:t>Figure 6.</w:t>
        </w:r>
      </w:ins>
      <w:ins w:id="3164" w:author="S3-222328" w:date="2022-08-30T20:07:00Z">
        <w:r>
          <w:t>15</w:t>
        </w:r>
      </w:ins>
      <w:ins w:id="3165" w:author="S3-222328" w:date="2022-08-30T20:06:00Z">
        <w:r w:rsidRPr="00406FDF">
          <w:t>.2-1: Authorization</w:t>
        </w:r>
        <w:r w:rsidRPr="00B5009A">
          <w:t xml:space="preserve"> mechanism for the involved NFs in the</w:t>
        </w:r>
        <w:r w:rsidRPr="00406FDF">
          <w:t xml:space="preserve"> delegated </w:t>
        </w:r>
      </w:ins>
      <w:ins w:id="3166" w:author="S3-222328" w:date="2022-08-30T21:05:00Z">
        <w:r w:rsidR="00CC2CF8">
          <w:t>"</w:t>
        </w:r>
      </w:ins>
      <w:ins w:id="3167" w:author="S3-222328" w:date="2022-08-30T20:06:00Z">
        <w:r w:rsidRPr="00406FDF">
          <w:t>Subscribe-Notify</w:t>
        </w:r>
      </w:ins>
      <w:ins w:id="3168" w:author="S3-222328" w:date="2022-08-30T21:05:00Z">
        <w:r w:rsidR="00CC2CF8">
          <w:t>"</w:t>
        </w:r>
      </w:ins>
      <w:ins w:id="3169" w:author="S3-222328" w:date="2022-08-30T20:06:00Z">
        <w:r w:rsidRPr="00406FDF">
          <w:t xml:space="preserve"> scenario</w:t>
        </w:r>
      </w:ins>
    </w:p>
    <w:p w14:paraId="6FC92AE3" w14:textId="77777777" w:rsidR="009862A7" w:rsidRDefault="009862A7" w:rsidP="009862A7">
      <w:pPr>
        <w:pStyle w:val="B1"/>
        <w:numPr>
          <w:ilvl w:val="0"/>
          <w:numId w:val="12"/>
        </w:numPr>
        <w:spacing w:line="276" w:lineRule="auto"/>
        <w:rPr>
          <w:ins w:id="3170" w:author="S3-222328" w:date="2022-08-30T20:06:00Z"/>
          <w:lang w:eastAsia="zh-CN"/>
        </w:rPr>
      </w:pPr>
      <w:ins w:id="3171" w:author="S3-222328" w:date="2022-08-30T20:06:00Z">
        <w:r>
          <w:rPr>
            <w:lang w:eastAsia="zh-CN"/>
          </w:rPr>
          <w:t>The NF_A decides to subscribe the service of NF Service Producer (</w:t>
        </w:r>
        <w:proofErr w:type="gramStart"/>
        <w:r>
          <w:rPr>
            <w:lang w:eastAsia="zh-CN"/>
          </w:rPr>
          <w:t>e.g.</w:t>
        </w:r>
        <w:proofErr w:type="gramEnd"/>
        <w:r>
          <w:rPr>
            <w:lang w:eastAsia="zh-CN"/>
          </w:rPr>
          <w:t xml:space="preserve"> NF_B) on behalf of NF_C and </w:t>
        </w:r>
        <w:r>
          <w:rPr>
            <w:rFonts w:hint="eastAsia"/>
            <w:lang w:eastAsia="zh-CN"/>
          </w:rPr>
          <w:t>gets</w:t>
        </w:r>
        <w:r>
          <w:rPr>
            <w:lang w:eastAsia="zh-CN"/>
          </w:rPr>
          <w:t xml:space="preserve"> an access token </w:t>
        </w:r>
        <w:r>
          <w:rPr>
            <w:rFonts w:hint="eastAsia"/>
            <w:lang w:eastAsia="zh-CN"/>
          </w:rPr>
          <w:t>from</w:t>
        </w:r>
        <w:r>
          <w:rPr>
            <w:lang w:eastAsia="zh-CN"/>
          </w:rPr>
          <w:t xml:space="preserve"> the NRF for a Service Request toward the NF_A. </w:t>
        </w:r>
        <w:r>
          <w:rPr>
            <w:rFonts w:hint="eastAsia"/>
            <w:lang w:eastAsia="zh-CN"/>
          </w:rPr>
          <w:t>The</w:t>
        </w:r>
        <w:r>
          <w:rPr>
            <w:lang w:eastAsia="zh-CN"/>
          </w:rPr>
          <w:t xml:space="preserve"> NF_C initiates an NF service request to the NF_A which includes the notification URI, the access_token_NF_C and the CCA of NF_C to be used for subscription.</w:t>
        </w:r>
      </w:ins>
    </w:p>
    <w:p w14:paraId="137F4519" w14:textId="77777777" w:rsidR="009862A7" w:rsidRDefault="009862A7" w:rsidP="009862A7">
      <w:pPr>
        <w:pStyle w:val="B1"/>
        <w:numPr>
          <w:ilvl w:val="0"/>
          <w:numId w:val="12"/>
        </w:numPr>
        <w:rPr>
          <w:ins w:id="3172" w:author="S3-222328" w:date="2022-08-30T20:06:00Z"/>
          <w:lang w:eastAsia="zh-CN"/>
        </w:rPr>
      </w:pPr>
      <w:ins w:id="3173" w:author="S3-222328" w:date="2022-08-30T20:06:00Z">
        <w:r>
          <w:rPr>
            <w:lang w:eastAsia="zh-CN"/>
          </w:rPr>
          <w:t>The NF_A should verify if the access token and the CCA of the NF_C is valid and executes the service.</w:t>
        </w:r>
      </w:ins>
    </w:p>
    <w:p w14:paraId="148A82A9" w14:textId="77777777" w:rsidR="009862A7" w:rsidRDefault="009862A7" w:rsidP="009862A7">
      <w:pPr>
        <w:pStyle w:val="B1"/>
        <w:numPr>
          <w:ilvl w:val="0"/>
          <w:numId w:val="12"/>
        </w:numPr>
        <w:spacing w:line="276" w:lineRule="auto"/>
        <w:rPr>
          <w:ins w:id="3174" w:author="S3-222328" w:date="2022-08-30T20:06:00Z"/>
          <w:lang w:eastAsia="zh-CN"/>
        </w:rPr>
      </w:pPr>
      <w:ins w:id="3175" w:author="S3-222328" w:date="2022-08-30T20:06:00Z">
        <w:r>
          <w:rPr>
            <w:lang w:eastAsia="zh-CN"/>
          </w:rPr>
          <w:t xml:space="preserve">The NF_A sends a Nnrf_AccessToken_Get </w:t>
        </w:r>
        <w:r>
          <w:rPr>
            <w:rFonts w:hint="eastAsia"/>
            <w:lang w:eastAsia="zh-CN"/>
          </w:rPr>
          <w:t>request</w:t>
        </w:r>
        <w:r>
          <w:rPr>
            <w:lang w:eastAsia="zh-CN"/>
          </w:rPr>
          <w:t xml:space="preserve"> to NRF including the information to identify the target NF (NF Service Producer), the source NF (NF Service Consumer </w:t>
        </w:r>
        <w:proofErr w:type="gramStart"/>
        <w:r>
          <w:rPr>
            <w:lang w:eastAsia="zh-CN"/>
          </w:rPr>
          <w:t>e.g.</w:t>
        </w:r>
        <w:proofErr w:type="gramEnd"/>
        <w:r>
          <w:rPr>
            <w:lang w:eastAsia="zh-CN"/>
          </w:rPr>
          <w:t xml:space="preserve"> NF_C), the NF Instance ID of NF_A and the CCA_NF_C received at step 2.</w:t>
        </w:r>
      </w:ins>
    </w:p>
    <w:p w14:paraId="20C3582D" w14:textId="77777777" w:rsidR="009862A7" w:rsidRDefault="009862A7" w:rsidP="009862A7">
      <w:pPr>
        <w:pStyle w:val="B1"/>
        <w:numPr>
          <w:ilvl w:val="0"/>
          <w:numId w:val="12"/>
        </w:numPr>
        <w:spacing w:line="276" w:lineRule="auto"/>
        <w:rPr>
          <w:ins w:id="3176" w:author="S3-222328" w:date="2022-08-30T20:06:00Z"/>
          <w:lang w:eastAsia="zh-CN"/>
        </w:rPr>
      </w:pPr>
      <w:ins w:id="3177" w:author="S3-222328" w:date="2022-08-30T20:06:00Z">
        <w:r>
          <w:rPr>
            <w:lang w:eastAsia="zh-CN"/>
          </w:rPr>
          <w:lastRenderedPageBreak/>
          <w:t xml:space="preserve">The NRF should </w:t>
        </w:r>
        <w:r w:rsidRPr="008E3161">
          <w:rPr>
            <w:lang w:eastAsia="zh-CN"/>
          </w:rPr>
          <w:t>check whether the NF_</w:t>
        </w:r>
        <w:r>
          <w:rPr>
            <w:lang w:eastAsia="zh-CN"/>
          </w:rPr>
          <w:t>C</w:t>
        </w:r>
        <w:r w:rsidRPr="008E3161">
          <w:rPr>
            <w:lang w:eastAsia="zh-CN"/>
          </w:rPr>
          <w:t xml:space="preserve"> are allowed to access the service</w:t>
        </w:r>
        <w:r>
          <w:rPr>
            <w:lang w:eastAsia="zh-CN"/>
          </w:rPr>
          <w:t xml:space="preserve"> provided by the identified NF Service Producer, and whether </w:t>
        </w:r>
        <w:r>
          <w:rPr>
            <w:lang w:val="en-US" w:eastAsia="zh-CN"/>
          </w:rPr>
          <w:t>the NF_A as the proxy is allowed to request the service from the identified NF Service Producer on behalf the NF_C</w:t>
        </w:r>
        <w:r>
          <w:rPr>
            <w:lang w:eastAsia="zh-CN"/>
          </w:rPr>
          <w:t>. The NRF authenticates NF_C based on the CCA of NF_C.</w:t>
        </w:r>
      </w:ins>
    </w:p>
    <w:p w14:paraId="011A7478" w14:textId="77777777" w:rsidR="009862A7" w:rsidRDefault="009862A7" w:rsidP="009862A7">
      <w:pPr>
        <w:pStyle w:val="B1"/>
        <w:numPr>
          <w:ilvl w:val="0"/>
          <w:numId w:val="12"/>
        </w:numPr>
        <w:rPr>
          <w:ins w:id="3178" w:author="S3-222328" w:date="2022-08-30T20:06:00Z"/>
          <w:lang w:eastAsia="zh-CN"/>
        </w:rPr>
      </w:pPr>
      <w:ins w:id="3179" w:author="S3-222328" w:date="2022-08-30T20:06:00Z">
        <w:r>
          <w:t>If the authorization is successful, the NRF shall then generate an access token</w:t>
        </w:r>
        <w:r>
          <w:rPr>
            <w:lang w:eastAsia="zh-CN"/>
          </w:rPr>
          <w:t xml:space="preserve"> with the identity of the NF_A and the identity of the NF_C,</w:t>
        </w:r>
        <w:r w:rsidRPr="00D21A7E">
          <w:t xml:space="preserve"> </w:t>
        </w:r>
        <w:r>
          <w:t>NF type of the NF Service Producer (audience), subscribe service name(s), (scope).</w:t>
        </w:r>
      </w:ins>
    </w:p>
    <w:p w14:paraId="6EF2C2F5" w14:textId="77777777" w:rsidR="009862A7" w:rsidRDefault="009862A7" w:rsidP="009862A7">
      <w:pPr>
        <w:pStyle w:val="B1"/>
        <w:spacing w:line="276" w:lineRule="auto"/>
        <w:ind w:left="644" w:firstLine="0"/>
        <w:rPr>
          <w:ins w:id="3180" w:author="S3-222328" w:date="2022-08-30T20:06:00Z"/>
          <w:lang w:eastAsia="zh-CN"/>
        </w:rPr>
      </w:pPr>
      <w:ins w:id="3181" w:author="S3-222328" w:date="2022-08-30T20:06:00Z">
        <w:r>
          <w:t>The NRF sends access token to the NF_A in the Nnrf_AccessToken_Get response operation.</w:t>
        </w:r>
      </w:ins>
    </w:p>
    <w:p w14:paraId="722E2704" w14:textId="77777777" w:rsidR="009862A7" w:rsidRDefault="009862A7" w:rsidP="009862A7">
      <w:pPr>
        <w:pStyle w:val="B1"/>
        <w:numPr>
          <w:ilvl w:val="0"/>
          <w:numId w:val="12"/>
        </w:numPr>
        <w:rPr>
          <w:ins w:id="3182" w:author="S3-222328" w:date="2022-08-30T20:06:00Z"/>
          <w:lang w:eastAsia="zh-CN"/>
        </w:rPr>
      </w:pPr>
      <w:ins w:id="3183" w:author="S3-222328" w:date="2022-08-30T20:06:00Z">
        <w:r>
          <w:rPr>
            <w:lang w:eastAsia="zh-CN"/>
          </w:rPr>
          <w:t>The NF_A requests service to the NF Service Producer. The Service Request also consists of the CCA_NF_C, so that the NF Service Producer authenticates the NF _</w:t>
        </w:r>
        <w:r>
          <w:rPr>
            <w:rFonts w:hint="eastAsia"/>
            <w:lang w:eastAsia="zh-CN"/>
          </w:rPr>
          <w:t>C</w:t>
        </w:r>
        <w:r>
          <w:rPr>
            <w:lang w:eastAsia="zh-CN"/>
          </w:rPr>
          <w:t>.</w:t>
        </w:r>
      </w:ins>
    </w:p>
    <w:p w14:paraId="6F9BAD20" w14:textId="77777777" w:rsidR="009862A7" w:rsidRDefault="009862A7" w:rsidP="009862A7">
      <w:pPr>
        <w:pStyle w:val="B1"/>
        <w:numPr>
          <w:ilvl w:val="0"/>
          <w:numId w:val="12"/>
        </w:numPr>
        <w:spacing w:line="276" w:lineRule="auto"/>
        <w:rPr>
          <w:ins w:id="3184" w:author="S3-222328" w:date="2022-08-30T20:06:00Z"/>
          <w:lang w:eastAsia="zh-CN"/>
        </w:rPr>
      </w:pPr>
      <w:ins w:id="3185" w:author="S3-222328" w:date="2022-08-30T20:06:00Z">
        <w:r>
          <w:rPr>
            <w:rFonts w:hint="eastAsia"/>
            <w:lang w:eastAsia="zh-CN"/>
          </w:rPr>
          <w:t>T</w:t>
        </w:r>
        <w:r>
          <w:rPr>
            <w:lang w:eastAsia="zh-CN"/>
          </w:rPr>
          <w:t xml:space="preserve">he NF Service Producer authenticates the NF_C and verifies the access token to ensure that the access token is valid. After authentication and authorization is successful, the NF Service Producer </w:t>
        </w:r>
        <w:r>
          <w:rPr>
            <w:lang w:val="en-US" w:eastAsia="zh-CN"/>
          </w:rPr>
          <w:t>assures that the NF_A as the proxy is allowed to receive the response message on behalf the NF_</w:t>
        </w:r>
        <w:proofErr w:type="gramStart"/>
        <w:r>
          <w:rPr>
            <w:lang w:val="en-US" w:eastAsia="zh-CN"/>
          </w:rPr>
          <w:t>C, and</w:t>
        </w:r>
        <w:proofErr w:type="gramEnd"/>
        <w:r>
          <w:rPr>
            <w:lang w:eastAsia="zh-CN"/>
          </w:rPr>
          <w:t xml:space="preserve"> executes the subscribe service.</w:t>
        </w:r>
      </w:ins>
    </w:p>
    <w:p w14:paraId="424D9B63" w14:textId="77777777" w:rsidR="009862A7" w:rsidRDefault="009862A7" w:rsidP="009862A7">
      <w:pPr>
        <w:pStyle w:val="B1"/>
        <w:numPr>
          <w:ilvl w:val="0"/>
          <w:numId w:val="12"/>
        </w:numPr>
        <w:rPr>
          <w:ins w:id="3186" w:author="S3-222328" w:date="2022-08-30T20:06:00Z"/>
          <w:lang w:eastAsia="zh-CN"/>
        </w:rPr>
      </w:pPr>
      <w:ins w:id="3187" w:author="S3-222328" w:date="2022-08-30T20:06:00Z">
        <w:r>
          <w:rPr>
            <w:rFonts w:hint="eastAsia"/>
            <w:lang w:eastAsia="zh-CN"/>
          </w:rPr>
          <w:t>T</w:t>
        </w:r>
        <w:r>
          <w:rPr>
            <w:lang w:eastAsia="zh-CN"/>
          </w:rPr>
          <w:t>he NF Service Producer should respond the NF_A and provide the NF_C with the notification service based on the Notification URI.</w:t>
        </w:r>
        <w:r>
          <w:rPr>
            <w:rFonts w:hint="eastAsia"/>
            <w:lang w:eastAsia="zh-CN"/>
          </w:rPr>
          <w:t xml:space="preserve"> </w:t>
        </w:r>
      </w:ins>
    </w:p>
    <w:p w14:paraId="364EFB0F" w14:textId="0487AF9E" w:rsidR="009862A7" w:rsidRDefault="009862A7" w:rsidP="009862A7">
      <w:pPr>
        <w:pStyle w:val="Heading3"/>
        <w:rPr>
          <w:ins w:id="3188" w:author="S3-222328" w:date="2022-08-30T20:06:00Z"/>
          <w:lang w:eastAsia="zh-CN"/>
        </w:rPr>
      </w:pPr>
      <w:bookmarkStart w:id="3189" w:name="_Toc112794836"/>
      <w:bookmarkStart w:id="3190" w:name="_Toc112795623"/>
      <w:ins w:id="3191" w:author="S3-222328" w:date="2022-08-30T20:06:00Z">
        <w:r>
          <w:rPr>
            <w:rFonts w:hint="eastAsia"/>
            <w:lang w:eastAsia="zh-CN"/>
          </w:rPr>
          <w:t>6</w:t>
        </w:r>
        <w:r>
          <w:rPr>
            <w:lang w:eastAsia="zh-CN"/>
          </w:rPr>
          <w:t>.</w:t>
        </w:r>
      </w:ins>
      <w:ins w:id="3192" w:author="S3-222328" w:date="2022-08-30T21:04:00Z">
        <w:r w:rsidR="00CC2CF8">
          <w:rPr>
            <w:lang w:eastAsia="zh-CN"/>
          </w:rPr>
          <w:t>15</w:t>
        </w:r>
      </w:ins>
      <w:ins w:id="3193" w:author="S3-222328" w:date="2022-08-30T20:06:00Z">
        <w:r>
          <w:rPr>
            <w:lang w:eastAsia="zh-CN"/>
          </w:rPr>
          <w:t xml:space="preserve">.3 </w:t>
        </w:r>
      </w:ins>
      <w:ins w:id="3194" w:author="S3-222328" w:date="2022-08-30T20:08:00Z">
        <w:r>
          <w:rPr>
            <w:lang w:eastAsia="zh-CN"/>
          </w:rPr>
          <w:tab/>
        </w:r>
      </w:ins>
      <w:ins w:id="3195" w:author="S3-222328" w:date="2022-08-30T20:06:00Z">
        <w:r>
          <w:rPr>
            <w:lang w:eastAsia="zh-CN"/>
          </w:rPr>
          <w:t>Evaluation</w:t>
        </w:r>
        <w:bookmarkEnd w:id="3189"/>
        <w:bookmarkEnd w:id="3190"/>
      </w:ins>
    </w:p>
    <w:p w14:paraId="0F023CFA" w14:textId="52F4B99C" w:rsidR="009862A7" w:rsidRDefault="009862A7" w:rsidP="009862A7">
      <w:pPr>
        <w:rPr>
          <w:ins w:id="3196" w:author="S3-222339" w:date="2022-08-30T21:27:00Z"/>
          <w:lang w:eastAsia="zh-CN"/>
        </w:rPr>
      </w:pPr>
      <w:ins w:id="3197" w:author="S3-222328" w:date="2022-08-30T20:06:00Z">
        <w:r>
          <w:rPr>
            <w:rFonts w:hint="eastAsia"/>
            <w:lang w:eastAsia="zh-CN"/>
          </w:rPr>
          <w:t>T</w:t>
        </w:r>
        <w:r>
          <w:rPr>
            <w:lang w:eastAsia="zh-CN"/>
          </w:rPr>
          <w:t>BD</w:t>
        </w:r>
      </w:ins>
    </w:p>
    <w:p w14:paraId="390301E0" w14:textId="5251725B" w:rsidR="006F39D4" w:rsidRDefault="006F39D4" w:rsidP="006F39D4">
      <w:pPr>
        <w:pStyle w:val="Heading2"/>
        <w:rPr>
          <w:ins w:id="3198" w:author="S3-222339" w:date="2022-08-30T21:27:00Z"/>
          <w:rFonts w:cs="Arial"/>
          <w:sz w:val="28"/>
          <w:szCs w:val="28"/>
        </w:rPr>
      </w:pPr>
      <w:bookmarkStart w:id="3199" w:name="_Toc112794837"/>
      <w:bookmarkStart w:id="3200" w:name="_Toc112795624"/>
      <w:ins w:id="3201" w:author="S3-222339" w:date="2022-08-30T21:27:00Z">
        <w:r w:rsidRPr="0092145B">
          <w:t>6.</w:t>
        </w:r>
        <w:r>
          <w:t>16</w:t>
        </w:r>
        <w:r>
          <w:tab/>
          <w:t>Solution #</w:t>
        </w:r>
        <w:r>
          <w:t>16</w:t>
        </w:r>
        <w:r>
          <w:t xml:space="preserve">: </w:t>
        </w:r>
        <w:r w:rsidRPr="00E631BD">
          <w:t>Selective End of End Protection of HTTP Request and Response in Indirect Communication</w:t>
        </w:r>
        <w:bookmarkEnd w:id="3199"/>
        <w:bookmarkEnd w:id="3200"/>
      </w:ins>
    </w:p>
    <w:p w14:paraId="436BB2EF" w14:textId="06DFA9F2" w:rsidR="006F39D4" w:rsidRDefault="006F39D4" w:rsidP="006F39D4">
      <w:pPr>
        <w:pStyle w:val="Heading3"/>
        <w:rPr>
          <w:ins w:id="3202" w:author="S3-222339" w:date="2022-08-30T21:27:00Z"/>
        </w:rPr>
      </w:pPr>
      <w:bookmarkStart w:id="3203" w:name="_Toc112794838"/>
      <w:bookmarkStart w:id="3204" w:name="_Toc112795625"/>
      <w:ins w:id="3205" w:author="S3-222339" w:date="2022-08-30T21:27:00Z">
        <w:r w:rsidRPr="0092145B">
          <w:t>6.</w:t>
        </w:r>
        <w:r>
          <w:t>16</w:t>
        </w:r>
        <w:r>
          <w:t>.1</w:t>
        </w:r>
        <w:r>
          <w:tab/>
          <w:t>Introduction</w:t>
        </w:r>
        <w:bookmarkEnd w:id="3203"/>
        <w:bookmarkEnd w:id="3204"/>
        <w:r>
          <w:t xml:space="preserve"> </w:t>
        </w:r>
      </w:ins>
    </w:p>
    <w:p w14:paraId="15BC5C62" w14:textId="77777777" w:rsidR="006F39D4" w:rsidRDefault="006F39D4" w:rsidP="006F39D4">
      <w:pPr>
        <w:rPr>
          <w:ins w:id="3206" w:author="S3-222339" w:date="2022-08-30T21:27:00Z"/>
        </w:rPr>
      </w:pPr>
      <w:ins w:id="3207" w:author="S3-222339" w:date="2022-08-30T21:27:00Z">
        <w:r>
          <w:t xml:space="preserve">This solution addresses KI#5. </w:t>
        </w:r>
      </w:ins>
    </w:p>
    <w:p w14:paraId="7630E21B" w14:textId="77777777" w:rsidR="006F39D4" w:rsidRDefault="006F39D4" w:rsidP="006F39D4">
      <w:pPr>
        <w:rPr>
          <w:ins w:id="3208" w:author="S3-222339" w:date="2022-08-30T21:27:00Z"/>
        </w:rPr>
      </w:pPr>
      <w:ins w:id="3209" w:author="S3-222339" w:date="2022-08-30T21:27:00Z">
        <w:r>
          <w:t xml:space="preserve">It allows an NF to verify the integrity of selected attributes in a service request or response consumer. It requires the use of CCA and Server Credential Assertion (SCA) so that a recipient NF has access to the public key certificate of a sending NF. The solution does not propose any change to CCA or SCA. </w:t>
        </w:r>
      </w:ins>
    </w:p>
    <w:p w14:paraId="4C5F2317" w14:textId="77777777" w:rsidR="006F39D4" w:rsidRPr="00C753BC" w:rsidRDefault="006F39D4" w:rsidP="006F39D4">
      <w:pPr>
        <w:rPr>
          <w:ins w:id="3210" w:author="S3-222339" w:date="2022-08-30T21:27:00Z"/>
          <w:lang w:val="en-US"/>
        </w:rPr>
      </w:pPr>
      <w:ins w:id="3211" w:author="S3-222339" w:date="2022-08-30T21:27:00Z">
        <w:r>
          <w:t xml:space="preserve">Instead of protecting the integrity of entire request or response, which has impact on the functioning of SCP based on the feedback from CT, this solution proposes to protect only selected fields in a request or response that are considered critical and should not be modified by any intermediate entities such as SCP. </w:t>
        </w:r>
        <w:r w:rsidRPr="006F39D4">
          <w:rPr>
            <w:rPrChange w:id="3212" w:author="S3-222339" w:date="2022-08-30T21:28:00Z">
              <w:rPr>
                <w:highlight w:val="yellow"/>
              </w:rPr>
            </w:rPrChange>
          </w:rPr>
          <w:t>Note there is a trade-off. The more of the message is protected, the fewer attacks are possible, but there is also a higher risk that the SCP may need to modify integrity protected parts of the message.</w:t>
        </w:r>
      </w:ins>
    </w:p>
    <w:p w14:paraId="78D1F7CD" w14:textId="77777777" w:rsidR="006F39D4" w:rsidRPr="00AC466B" w:rsidRDefault="006F39D4" w:rsidP="006F39D4">
      <w:pPr>
        <w:rPr>
          <w:ins w:id="3213" w:author="S3-222339" w:date="2022-08-30T21:27:00Z"/>
        </w:rPr>
      </w:pPr>
      <w:ins w:id="3214" w:author="S3-222339" w:date="2022-08-30T21:27:00Z">
        <w:r>
          <w:t xml:space="preserve">Further, to avoid complexity of signalling which attributes are to be integrity protected inline request or response, this solution proposes to use static configuration to indicate which attributes require integrity protection. </w:t>
        </w:r>
      </w:ins>
    </w:p>
    <w:p w14:paraId="2A1C7A7F" w14:textId="09C7DFD9" w:rsidR="006F39D4" w:rsidRDefault="006F39D4" w:rsidP="006F39D4">
      <w:pPr>
        <w:pStyle w:val="Heading3"/>
        <w:rPr>
          <w:ins w:id="3215" w:author="S3-222339" w:date="2022-08-30T21:27:00Z"/>
        </w:rPr>
      </w:pPr>
      <w:bookmarkStart w:id="3216" w:name="_Toc112794839"/>
      <w:bookmarkStart w:id="3217" w:name="_Toc112795626"/>
      <w:ins w:id="3218" w:author="S3-222339" w:date="2022-08-30T21:27:00Z">
        <w:r w:rsidRPr="0092145B">
          <w:t>6.</w:t>
        </w:r>
      </w:ins>
      <w:ins w:id="3219" w:author="S3-222339" w:date="2022-08-30T21:28:00Z">
        <w:r>
          <w:t>16</w:t>
        </w:r>
      </w:ins>
      <w:ins w:id="3220" w:author="S3-222339" w:date="2022-08-30T21:27:00Z">
        <w:r>
          <w:t>.2</w:t>
        </w:r>
        <w:r>
          <w:tab/>
          <w:t>Solution details</w:t>
        </w:r>
        <w:bookmarkEnd w:id="3216"/>
        <w:bookmarkEnd w:id="3217"/>
      </w:ins>
    </w:p>
    <w:p w14:paraId="219419E7" w14:textId="77777777" w:rsidR="006F39D4" w:rsidRDefault="006F39D4" w:rsidP="006F39D4">
      <w:pPr>
        <w:rPr>
          <w:ins w:id="3221" w:author="S3-222339" w:date="2022-08-30T21:27:00Z"/>
        </w:rPr>
      </w:pPr>
      <w:ins w:id="3222" w:author="S3-222339" w:date="2022-08-30T21:27:00Z">
        <w:r>
          <w:t xml:space="preserve">Each NF, either NF Service Consumer or NF Service Producer, is provided with a static integrity protection policy, describing which attributes or information elements within a service request or service response require integrity protection. For example, AUSF and UDM may be configured with the security policy requiring the integrity protection of authentication method, and authentication vector. </w:t>
        </w:r>
      </w:ins>
    </w:p>
    <w:p w14:paraId="49B27C7F" w14:textId="3D2CF70A" w:rsidR="006F39D4" w:rsidRDefault="006F39D4" w:rsidP="006F39D4">
      <w:pPr>
        <w:pStyle w:val="EditorsNote"/>
        <w:rPr>
          <w:ins w:id="3223" w:author="S3-222339" w:date="2022-08-30T21:27:00Z"/>
        </w:rPr>
        <w:pPrChange w:id="3224" w:author="S3-222339" w:date="2022-08-30T21:28:00Z">
          <w:pPr/>
        </w:pPrChange>
      </w:pPr>
      <w:ins w:id="3225" w:author="S3-222339" w:date="2022-08-30T21:27:00Z">
        <w:r w:rsidRPr="006F39D4">
          <w:rPr>
            <w:rPrChange w:id="3226" w:author="S3-222339" w:date="2022-08-30T21:28:00Z">
              <w:rPr>
                <w:highlight w:val="yellow"/>
              </w:rPr>
            </w:rPrChange>
          </w:rPr>
          <w:t>Editor</w:t>
        </w:r>
      </w:ins>
      <w:ins w:id="3227" w:author="S3-222339" w:date="2022-08-30T21:28:00Z">
        <w:r w:rsidRPr="006F39D4">
          <w:rPr>
            <w:rPrChange w:id="3228" w:author="S3-222339" w:date="2022-08-30T21:28:00Z">
              <w:rPr>
                <w:highlight w:val="yellow"/>
              </w:rPr>
            </w:rPrChange>
          </w:rPr>
          <w:t>'</w:t>
        </w:r>
      </w:ins>
      <w:ins w:id="3229" w:author="S3-222339" w:date="2022-08-30T21:27:00Z">
        <w:r w:rsidRPr="006F39D4">
          <w:rPr>
            <w:rPrChange w:id="3230" w:author="S3-222339" w:date="2022-08-30T21:28:00Z">
              <w:rPr>
                <w:highlight w:val="yellow"/>
              </w:rPr>
            </w:rPrChange>
          </w:rPr>
          <w:t>s Note: how to handle the dynamic security policy cases by the NF Service Consumer and NF Service Producer is FFS.</w:t>
        </w:r>
        <w:r>
          <w:t xml:space="preserve"> </w:t>
        </w:r>
      </w:ins>
    </w:p>
    <w:p w14:paraId="5F5EFC36" w14:textId="77777777" w:rsidR="006F39D4" w:rsidRDefault="006F39D4" w:rsidP="006F39D4">
      <w:pPr>
        <w:rPr>
          <w:ins w:id="3231" w:author="S3-222339" w:date="2022-08-30T21:27:00Z"/>
        </w:rPr>
      </w:pPr>
      <w:ins w:id="3232" w:author="S3-222339" w:date="2022-08-30T21:27:00Z">
        <w:r>
          <w:t xml:space="preserve">Based on the security policy, an NF creates one (or more) JWT tokens for the information elements in a service request or service response that require integrity protection. The JWT token is digitally signed by the private key of the NF. The JWT token may be included in an information element in a service request or service response, or in an HTTP header. </w:t>
        </w:r>
      </w:ins>
    </w:p>
    <w:p w14:paraId="59FE88EB" w14:textId="77777777" w:rsidR="006F39D4" w:rsidRDefault="006F39D4" w:rsidP="006F39D4">
      <w:pPr>
        <w:rPr>
          <w:ins w:id="3233" w:author="S3-222339" w:date="2022-08-30T21:27:00Z"/>
        </w:rPr>
      </w:pPr>
      <w:ins w:id="3234" w:author="S3-222339" w:date="2022-08-30T21:27:00Z">
        <w:r>
          <w:t xml:space="preserve">The public key certificate of the sending NF that is required to verify a received JWT token is communicated to a receipt NF in CCA or SCA. </w:t>
        </w:r>
      </w:ins>
    </w:p>
    <w:p w14:paraId="14D78F64" w14:textId="77777777" w:rsidR="006F39D4" w:rsidRDefault="006F39D4" w:rsidP="006F39D4">
      <w:pPr>
        <w:rPr>
          <w:ins w:id="3235" w:author="S3-222339" w:date="2022-08-30T21:27:00Z"/>
        </w:rPr>
      </w:pPr>
      <w:ins w:id="3236" w:author="S3-222339" w:date="2022-08-30T21:27:00Z">
        <w:r>
          <w:lastRenderedPageBreak/>
          <w:t xml:space="preserve">When a recipient NF receives a service request or service response, it checks its security policy to see if any information elements in the received service request or service response require integrity protection. If yes, it extracts and verifies the JWT token to ensure that protected information elements have not been tampered with. </w:t>
        </w:r>
      </w:ins>
    </w:p>
    <w:p w14:paraId="2CA4B803" w14:textId="1AB435E0" w:rsidR="006F39D4" w:rsidRPr="00C753BC" w:rsidRDefault="006F39D4" w:rsidP="006F39D4">
      <w:pPr>
        <w:pStyle w:val="EditorsNote"/>
        <w:rPr>
          <w:ins w:id="3237" w:author="S3-222339" w:date="2022-08-30T21:27:00Z"/>
        </w:rPr>
        <w:pPrChange w:id="3238" w:author="S3-222339" w:date="2022-08-30T21:28:00Z">
          <w:pPr/>
        </w:pPrChange>
      </w:pPr>
      <w:ins w:id="3239" w:author="S3-222339" w:date="2022-08-30T21:27:00Z">
        <w:r w:rsidRPr="006F39D4">
          <w:rPr>
            <w:rPrChange w:id="3240" w:author="S3-222339" w:date="2022-08-30T21:28:00Z">
              <w:rPr>
                <w:highlight w:val="yellow"/>
              </w:rPr>
            </w:rPrChange>
          </w:rPr>
          <w:t>Editor</w:t>
        </w:r>
      </w:ins>
      <w:ins w:id="3241" w:author="S3-222339" w:date="2022-08-30T21:28:00Z">
        <w:r>
          <w:t>'</w:t>
        </w:r>
      </w:ins>
      <w:ins w:id="3242" w:author="S3-222339" w:date="2022-08-30T21:27:00Z">
        <w:r w:rsidRPr="006F39D4">
          <w:rPr>
            <w:rPrChange w:id="3243" w:author="S3-222339" w:date="2022-08-30T21:28:00Z">
              <w:rPr>
                <w:highlight w:val="yellow"/>
              </w:rPr>
            </w:rPrChange>
          </w:rPr>
          <w:t>s Note: how to mitigate replay of a JWT token is FFS.</w:t>
        </w:r>
        <w:r w:rsidRPr="00C753BC">
          <w:t xml:space="preserve"> </w:t>
        </w:r>
      </w:ins>
    </w:p>
    <w:p w14:paraId="463405E9" w14:textId="0CA6574B" w:rsidR="006F39D4" w:rsidRDefault="006F39D4" w:rsidP="006F39D4">
      <w:pPr>
        <w:pStyle w:val="Heading3"/>
        <w:rPr>
          <w:ins w:id="3244" w:author="S3-222339" w:date="2022-08-30T21:27:00Z"/>
        </w:rPr>
      </w:pPr>
      <w:bookmarkStart w:id="3245" w:name="_Toc112794840"/>
      <w:bookmarkStart w:id="3246" w:name="_Toc112795627"/>
      <w:ins w:id="3247" w:author="S3-222339" w:date="2022-08-30T21:27:00Z">
        <w:r w:rsidRPr="0092145B">
          <w:t>6.</w:t>
        </w:r>
      </w:ins>
      <w:ins w:id="3248" w:author="S3-222339" w:date="2022-08-30T21:28:00Z">
        <w:r>
          <w:t>16</w:t>
        </w:r>
      </w:ins>
      <w:ins w:id="3249" w:author="S3-222339" w:date="2022-08-30T21:27:00Z">
        <w:r>
          <w:t>.3</w:t>
        </w:r>
        <w:r>
          <w:tab/>
          <w:t>Evaluation</w:t>
        </w:r>
        <w:bookmarkEnd w:id="3245"/>
        <w:bookmarkEnd w:id="3246"/>
      </w:ins>
    </w:p>
    <w:p w14:paraId="54D385AC" w14:textId="77777777" w:rsidR="006F39D4" w:rsidRPr="00C753BC" w:rsidRDefault="006F39D4" w:rsidP="006F39D4">
      <w:pPr>
        <w:rPr>
          <w:ins w:id="3250" w:author="S3-222339" w:date="2022-08-30T21:27:00Z"/>
          <w:iCs/>
        </w:rPr>
      </w:pPr>
      <w:ins w:id="3251" w:author="S3-222339" w:date="2022-08-30T21:27:00Z">
        <w:r>
          <w:t>TBD</w:t>
        </w:r>
        <w:r>
          <w:rPr>
            <w:iCs/>
          </w:rPr>
          <w:t xml:space="preserve"> </w:t>
        </w:r>
      </w:ins>
    </w:p>
    <w:p w14:paraId="530FC4F7" w14:textId="1B3700CF" w:rsidR="00614B78" w:rsidRDefault="00614B78" w:rsidP="00614B78">
      <w:pPr>
        <w:pStyle w:val="Heading2"/>
        <w:rPr>
          <w:ins w:id="3252" w:author="S3-222291" w:date="2022-08-30T21:58:00Z"/>
        </w:rPr>
      </w:pPr>
      <w:bookmarkStart w:id="3253" w:name="_Toc112794841"/>
      <w:bookmarkStart w:id="3254" w:name="_Toc112795628"/>
      <w:ins w:id="3255" w:author="S3-222291" w:date="2022-08-30T21:58:00Z">
        <w:r>
          <w:t>6.</w:t>
        </w:r>
        <w:r>
          <w:t>17</w:t>
        </w:r>
        <w:r>
          <w:tab/>
          <w:t>Solution #</w:t>
        </w:r>
        <w:r>
          <w:t>17</w:t>
        </w:r>
        <w:r>
          <w:t>: Authorization mechanism negotiation using existing methods</w:t>
        </w:r>
        <w:bookmarkEnd w:id="3253"/>
        <w:bookmarkEnd w:id="3254"/>
      </w:ins>
    </w:p>
    <w:p w14:paraId="1F04292D" w14:textId="422B2D43" w:rsidR="00614B78" w:rsidRDefault="00614B78" w:rsidP="00614B78">
      <w:pPr>
        <w:pStyle w:val="Heading3"/>
        <w:rPr>
          <w:ins w:id="3256" w:author="S3-222291" w:date="2022-08-30T21:58:00Z"/>
        </w:rPr>
      </w:pPr>
      <w:bookmarkStart w:id="3257" w:name="_Toc112794842"/>
      <w:bookmarkStart w:id="3258" w:name="_Toc112795629"/>
      <w:ins w:id="3259" w:author="S3-222291" w:date="2022-08-30T21:58:00Z">
        <w:r>
          <w:t>6.</w:t>
        </w:r>
        <w:r>
          <w:t>17</w:t>
        </w:r>
        <w:r>
          <w:t>.1</w:t>
        </w:r>
        <w:r>
          <w:tab/>
          <w:t>Introduction</w:t>
        </w:r>
        <w:bookmarkEnd w:id="3257"/>
        <w:bookmarkEnd w:id="3258"/>
      </w:ins>
    </w:p>
    <w:p w14:paraId="7DAC56F8" w14:textId="77777777" w:rsidR="00614B78" w:rsidRDefault="00614B78" w:rsidP="00614B78">
      <w:pPr>
        <w:rPr>
          <w:ins w:id="3260" w:author="S3-222291" w:date="2022-08-30T21:58:00Z"/>
        </w:rPr>
      </w:pPr>
      <w:ins w:id="3261" w:author="S3-222291" w:date="2022-08-30T21:58:00Z">
        <w:r>
          <w:t>This solution addresses Key Issue #7 "Authorization mechanism negotiation". It is proposed to use the two NRFs for the authorization mechanism negotiation.</w:t>
        </w:r>
      </w:ins>
    </w:p>
    <w:p w14:paraId="57916E10" w14:textId="77777777" w:rsidR="00614B78" w:rsidRDefault="00614B78" w:rsidP="00614B78">
      <w:pPr>
        <w:pStyle w:val="EditorsNote"/>
        <w:rPr>
          <w:ins w:id="3262" w:author="S3-222291" w:date="2022-08-30T21:58:00Z"/>
          <w:lang w:val="en-US" w:eastAsia="zh-CN"/>
        </w:rPr>
      </w:pPr>
      <w:ins w:id="3263" w:author="S3-222291" w:date="2022-08-30T21:58:00Z">
        <w:r>
          <w:rPr>
            <w:lang w:val="en-US" w:eastAsia="zh-CN"/>
          </w:rPr>
          <w:t xml:space="preserve">Editor's Note: it is ffs how to solve the case that one operator uses token-based </w:t>
        </w:r>
        <w:proofErr w:type="gramStart"/>
        <w:r>
          <w:rPr>
            <w:lang w:val="en-US" w:eastAsia="zh-CN"/>
          </w:rPr>
          <w:t>authorization</w:t>
        </w:r>
        <w:proofErr w:type="gramEnd"/>
        <w:r>
          <w:rPr>
            <w:lang w:val="en-US" w:eastAsia="zh-CN"/>
          </w:rPr>
          <w:t xml:space="preserve"> and its roaming partner uses static </w:t>
        </w:r>
        <w:r w:rsidRPr="00C753BC">
          <w:t>authorization</w:t>
        </w:r>
        <w:r>
          <w:rPr>
            <w:lang w:val="en-US" w:eastAsia="zh-CN"/>
          </w:rPr>
          <w:t>.</w:t>
        </w:r>
      </w:ins>
    </w:p>
    <w:p w14:paraId="68E16620" w14:textId="1F5F9A25" w:rsidR="00614B78" w:rsidRDefault="00614B78" w:rsidP="00614B78">
      <w:pPr>
        <w:pStyle w:val="Heading3"/>
        <w:rPr>
          <w:ins w:id="3264" w:author="S3-222291" w:date="2022-08-30T21:58:00Z"/>
        </w:rPr>
      </w:pPr>
      <w:bookmarkStart w:id="3265" w:name="_Toc112794843"/>
      <w:bookmarkStart w:id="3266" w:name="_Toc112795630"/>
      <w:ins w:id="3267" w:author="S3-222291" w:date="2022-08-30T21:58:00Z">
        <w:r>
          <w:t>6.</w:t>
        </w:r>
        <w:r>
          <w:t>17</w:t>
        </w:r>
        <w:r>
          <w:t>.2</w:t>
        </w:r>
        <w:r>
          <w:tab/>
          <w:t>Solution details</w:t>
        </w:r>
        <w:bookmarkEnd w:id="3265"/>
        <w:bookmarkEnd w:id="3266"/>
      </w:ins>
    </w:p>
    <w:p w14:paraId="2A17C4B3" w14:textId="77777777" w:rsidR="00614B78" w:rsidRDefault="00614B78" w:rsidP="00614B78">
      <w:pPr>
        <w:rPr>
          <w:ins w:id="3268" w:author="S3-222291" w:date="2022-08-30T21:58:00Z"/>
        </w:rPr>
      </w:pPr>
      <w:ins w:id="3269" w:author="S3-222291" w:date="2022-08-30T21:58:00Z">
        <w:r>
          <w:t>From the oAuth2Required indication that is specified in 29.510, the vNRF can imply, whether OAuth2.0 or static authorization is to be used within one PLMN. This covers the use case, where within one PLMN maybe not yet all NFs use OAuth2.0.</w:t>
        </w:r>
      </w:ins>
    </w:p>
    <w:p w14:paraId="6CE1DB9E" w14:textId="77777777" w:rsidR="00614B78" w:rsidRDefault="00614B78" w:rsidP="00614B78">
      <w:pPr>
        <w:pStyle w:val="TAL"/>
        <w:rPr>
          <w:ins w:id="3270" w:author="S3-222291" w:date="2022-08-30T21:58:00Z"/>
          <w:szCs w:val="22"/>
        </w:rPr>
      </w:pPr>
      <w:ins w:id="3271" w:author="S3-222291" w:date="2022-08-30T21:58:00Z">
        <w:r>
          <w:rPr>
            <w:rFonts w:ascii="Times New Roman" w:hAnsi="Times New Roman"/>
            <w:sz w:val="20"/>
            <w:szCs w:val="22"/>
          </w:rPr>
          <w:t>For inter-PLMN stage 3 (TS 29.510 Table 6.1.6.2.3-1) introduced with "oauth2Required" one option to handle the authorization method setting by the hNRF. Another type for NFService, the "perPlmn</w:t>
        </w:r>
        <w:r>
          <w:rPr>
            <w:rFonts w:ascii="Times New Roman" w:hAnsi="Times New Roman"/>
            <w:sz w:val="20"/>
            <w:szCs w:val="22"/>
            <w:lang w:eastAsia="zh-CN"/>
          </w:rPr>
          <w:t>Oauth2Req</w:t>
        </w:r>
        <w:r>
          <w:rPr>
            <w:rFonts w:ascii="Times New Roman" w:hAnsi="Times New Roman"/>
            <w:sz w:val="20"/>
            <w:szCs w:val="22"/>
          </w:rPr>
          <w:t>List", includes the Oauth2-based authorization requirement supported by the NF Service Instance per PLMN of the NF Service Consumer.</w:t>
        </w:r>
      </w:ins>
    </w:p>
    <w:p w14:paraId="2FB33F60" w14:textId="77777777" w:rsidR="00614B78" w:rsidRDefault="00614B78" w:rsidP="00614B78">
      <w:pPr>
        <w:pStyle w:val="TAL"/>
        <w:rPr>
          <w:ins w:id="3272" w:author="S3-222291" w:date="2022-08-30T21:58:00Z"/>
        </w:rPr>
      </w:pPr>
    </w:p>
    <w:p w14:paraId="0A930CD6" w14:textId="77777777" w:rsidR="00614B78" w:rsidRDefault="00614B78" w:rsidP="00614B78">
      <w:pPr>
        <w:pStyle w:val="TAL"/>
        <w:rPr>
          <w:ins w:id="3273" w:author="S3-222291" w:date="2022-08-30T21:58:00Z"/>
        </w:rPr>
      </w:pP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614B78" w14:paraId="542371D6" w14:textId="77777777" w:rsidTr="00C753BC">
        <w:trPr>
          <w:jc w:val="center"/>
          <w:ins w:id="3274" w:author="S3-222291" w:date="2022-08-30T21:58:00Z"/>
        </w:trPr>
        <w:tc>
          <w:tcPr>
            <w:tcW w:w="2090"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466021BE" w14:textId="77777777" w:rsidR="00614B78" w:rsidRDefault="00614B78" w:rsidP="00C753BC">
            <w:pPr>
              <w:pStyle w:val="TAL"/>
              <w:rPr>
                <w:ins w:id="3275" w:author="S3-222291" w:date="2022-08-30T21:58:00Z"/>
                <w:lang w:val="de-DE" w:eastAsia="de-DE"/>
              </w:rPr>
            </w:pPr>
            <w:ins w:id="3276" w:author="S3-222291" w:date="2022-08-30T21:58:00Z">
              <w:r>
                <w:rPr>
                  <w:lang w:eastAsia="zh-CN"/>
                </w:rPr>
                <w:t>oauth2Required</w:t>
              </w:r>
            </w:ins>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0FB521C" w14:textId="77777777" w:rsidR="00614B78" w:rsidRDefault="00614B78" w:rsidP="00C753BC">
            <w:pPr>
              <w:pStyle w:val="TAL"/>
              <w:rPr>
                <w:ins w:id="3277" w:author="S3-222291" w:date="2022-08-30T21:58:00Z"/>
              </w:rPr>
            </w:pPr>
            <w:ins w:id="3278" w:author="S3-222291" w:date="2022-08-30T21:58:00Z">
              <w:r>
                <w:rPr>
                  <w:lang w:eastAsia="zh-CN"/>
                </w:rPr>
                <w:t>boolean</w:t>
              </w:r>
            </w:ins>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489DF13" w14:textId="77777777" w:rsidR="00614B78" w:rsidRDefault="00614B78" w:rsidP="00C753BC">
            <w:pPr>
              <w:pStyle w:val="TAC"/>
              <w:rPr>
                <w:ins w:id="3279" w:author="S3-222291" w:date="2022-08-30T21:58:00Z"/>
              </w:rPr>
            </w:pPr>
            <w:ins w:id="3280" w:author="S3-222291" w:date="2022-08-30T21:58:00Z">
              <w:r>
                <w:rPr>
                  <w:lang w:eastAsia="zh-CN"/>
                </w:rPr>
                <w:t>O</w:t>
              </w:r>
            </w:ins>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83FD31C" w14:textId="77777777" w:rsidR="00614B78" w:rsidRDefault="00614B78" w:rsidP="00C753BC">
            <w:pPr>
              <w:pStyle w:val="TAL"/>
              <w:rPr>
                <w:ins w:id="3281" w:author="S3-222291" w:date="2022-08-30T21:58:00Z"/>
              </w:rPr>
            </w:pPr>
            <w:ins w:id="3282" w:author="S3-222291" w:date="2022-08-30T21:58:00Z">
              <w:r>
                <w:rPr>
                  <w:lang w:eastAsia="zh-CN"/>
                </w:rPr>
                <w:t>0..1</w:t>
              </w:r>
            </w:ins>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392D912" w14:textId="77777777" w:rsidR="00614B78" w:rsidRDefault="00614B78" w:rsidP="00C753BC">
            <w:pPr>
              <w:pStyle w:val="TAL"/>
              <w:rPr>
                <w:ins w:id="3283" w:author="S3-222291" w:date="2022-08-30T21:58:00Z"/>
                <w:lang w:eastAsia="zh-CN"/>
              </w:rPr>
            </w:pPr>
            <w:ins w:id="3284" w:author="S3-222291" w:date="2022-08-30T21:58:00Z">
              <w:r>
                <w:rPr>
                  <w:lang w:eastAsia="zh-CN"/>
                </w:rPr>
                <w:t>It indicates whether the NF Service</w:t>
              </w:r>
              <w:bookmarkStart w:id="3285" w:name="_Hlk111447056"/>
              <w:r>
                <w:rPr>
                  <w:lang w:eastAsia="zh-CN"/>
                </w:rPr>
                <w:t xml:space="preserve"> Instance requires O</w:t>
              </w:r>
              <w:bookmarkEnd w:id="3285"/>
              <w:r>
                <w:rPr>
                  <w:lang w:eastAsia="zh-CN"/>
                </w:rPr>
                <w:t>auth2-</w:t>
              </w:r>
              <w:proofErr w:type="gramStart"/>
              <w:r>
                <w:rPr>
                  <w:lang w:eastAsia="zh-CN"/>
                </w:rPr>
                <w:t>based  authorization</w:t>
              </w:r>
              <w:proofErr w:type="gramEnd"/>
              <w:r>
                <w:rPr>
                  <w:lang w:eastAsia="zh-CN"/>
                </w:rPr>
                <w:t>.</w:t>
              </w:r>
            </w:ins>
          </w:p>
          <w:p w14:paraId="639E8A10" w14:textId="77777777" w:rsidR="00614B78" w:rsidRDefault="00614B78" w:rsidP="00C753BC">
            <w:pPr>
              <w:pStyle w:val="TAL"/>
              <w:rPr>
                <w:ins w:id="3286" w:author="S3-222291" w:date="2022-08-30T21:58:00Z"/>
                <w:lang w:eastAsia="en-GB"/>
              </w:rPr>
            </w:pPr>
            <w:ins w:id="3287" w:author="S3-222291" w:date="2022-08-30T21:58:00Z">
              <w:r>
                <w:rPr>
                  <w:lang w:eastAsia="zh-CN"/>
                </w:rPr>
                <w:t>Absence of this IE means that the NF Service Producer has not provided any indication about its usage of Oauth2 for authorization.</w:t>
              </w:r>
            </w:ins>
          </w:p>
        </w:tc>
      </w:tr>
      <w:tr w:rsidR="00614B78" w14:paraId="1A5477DE" w14:textId="77777777" w:rsidTr="00C753BC">
        <w:trPr>
          <w:jc w:val="center"/>
          <w:ins w:id="3288" w:author="S3-222291" w:date="2022-08-30T21:58: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ED2F967" w14:textId="77777777" w:rsidR="00614B78" w:rsidRDefault="00614B78" w:rsidP="00C753BC">
            <w:pPr>
              <w:pStyle w:val="TAL"/>
              <w:rPr>
                <w:ins w:id="3289" w:author="S3-222291" w:date="2022-08-30T21:58:00Z"/>
                <w:lang w:val="de-DE" w:eastAsia="zh-CN"/>
              </w:rPr>
            </w:pPr>
            <w:ins w:id="3290" w:author="S3-222291" w:date="2022-08-30T21:58:00Z">
              <w:r>
                <w:t>perPlmn</w:t>
              </w:r>
              <w:r>
                <w:rPr>
                  <w:lang w:eastAsia="zh-CN"/>
                </w:rPr>
                <w:t>Oauth2Req</w:t>
              </w:r>
              <w:r>
                <w:t>List</w:t>
              </w:r>
            </w:ins>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2EB6DC61" w14:textId="77777777" w:rsidR="00614B78" w:rsidRDefault="00614B78" w:rsidP="00C753BC">
            <w:pPr>
              <w:pStyle w:val="TAL"/>
              <w:rPr>
                <w:ins w:id="3291" w:author="S3-222291" w:date="2022-08-30T21:58:00Z"/>
                <w:lang w:eastAsia="zh-CN"/>
              </w:rPr>
            </w:pPr>
            <w:ins w:id="3292" w:author="S3-222291" w:date="2022-08-30T21:58:00Z">
              <w:r>
                <w:t>PlmnOauth2</w:t>
              </w:r>
            </w:ins>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383147BC" w14:textId="77777777" w:rsidR="00614B78" w:rsidRDefault="00614B78" w:rsidP="00C753BC">
            <w:pPr>
              <w:pStyle w:val="TAC"/>
              <w:rPr>
                <w:ins w:id="3293" w:author="S3-222291" w:date="2022-08-30T21:58:00Z"/>
                <w:lang w:eastAsia="zh-CN"/>
              </w:rPr>
            </w:pPr>
            <w:ins w:id="3294" w:author="S3-222291" w:date="2022-08-30T21:58:00Z">
              <w:r>
                <w:t>O</w:t>
              </w:r>
            </w:ins>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599D09C" w14:textId="77777777" w:rsidR="00614B78" w:rsidRDefault="00614B78" w:rsidP="00C753BC">
            <w:pPr>
              <w:pStyle w:val="TAL"/>
              <w:rPr>
                <w:ins w:id="3295" w:author="S3-222291" w:date="2022-08-30T21:58:00Z"/>
                <w:lang w:eastAsia="zh-CN"/>
              </w:rPr>
            </w:pPr>
            <w:ins w:id="3296" w:author="S3-222291" w:date="2022-08-30T21:58:00Z">
              <w:r>
                <w:rPr>
                  <w:lang w:eastAsia="zh-CN"/>
                </w:rPr>
                <w:t>0..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08E4DE4C" w14:textId="77777777" w:rsidR="00614B78" w:rsidRDefault="00614B78" w:rsidP="00C753BC">
            <w:pPr>
              <w:pStyle w:val="TAL"/>
              <w:rPr>
                <w:ins w:id="3297" w:author="S3-222291" w:date="2022-08-30T21:58:00Z"/>
                <w:lang w:eastAsia="en-GB"/>
              </w:rPr>
            </w:pPr>
            <w:ins w:id="3298" w:author="S3-222291" w:date="2022-08-30T21:58:00Z">
              <w:r>
                <w:t>When present, this IE shall include the Oauth2-based authorization requirement supported by the NF Service Instance per PLMN of the NF Service Consumer.</w:t>
              </w:r>
            </w:ins>
          </w:p>
          <w:p w14:paraId="4F30B31E" w14:textId="77777777" w:rsidR="00614B78" w:rsidRDefault="00614B78" w:rsidP="00C753BC">
            <w:pPr>
              <w:pStyle w:val="TAL"/>
              <w:rPr>
                <w:ins w:id="3299" w:author="S3-222291" w:date="2022-08-30T21:58:00Z"/>
                <w:lang w:eastAsia="zh-CN"/>
              </w:rPr>
            </w:pPr>
            <w:ins w:id="3300" w:author="S3-222291" w:date="2022-08-30T21:58:00Z">
              <w:r>
                <w:t xml:space="preserve">This IE may be included when the </w:t>
              </w:r>
              <w:r>
                <w:rPr>
                  <w:lang w:eastAsia="zh-CN"/>
                </w:rPr>
                <w:t>Oauth2.0</w:t>
              </w:r>
              <w:r>
                <w:t xml:space="preserve"> authorization requirement supported by the NF Service Instance for different PLMN is different. When the requester PLMN Id is available in perPlmn</w:t>
              </w:r>
              <w:r>
                <w:rPr>
                  <w:lang w:eastAsia="zh-CN"/>
                </w:rPr>
                <w:t>Oauth2Req</w:t>
              </w:r>
              <w:r>
                <w:t xml:space="preserve">List IE, this IE shall override the </w:t>
              </w:r>
              <w:r>
                <w:rPr>
                  <w:lang w:eastAsia="zh-CN"/>
                </w:rPr>
                <w:t>oauth2Required</w:t>
              </w:r>
              <w:r>
                <w:t xml:space="preserve"> IE. If the requester PLMN ID is not present in perPlmn</w:t>
              </w:r>
              <w:r>
                <w:rPr>
                  <w:lang w:eastAsia="zh-CN"/>
                </w:rPr>
                <w:t>Oauth2Req</w:t>
              </w:r>
              <w:r>
                <w:t xml:space="preserve">List IE, then the value of </w:t>
              </w:r>
              <w:r>
                <w:rPr>
                  <w:lang w:eastAsia="zh-CN"/>
                </w:rPr>
                <w:t>oauth2Required IE shall be applicable if available.</w:t>
              </w:r>
            </w:ins>
          </w:p>
        </w:tc>
      </w:tr>
    </w:tbl>
    <w:p w14:paraId="20567210" w14:textId="080DAA1C" w:rsidR="00614B78" w:rsidRDefault="00614B78" w:rsidP="00CA009A">
      <w:pPr>
        <w:pStyle w:val="TF"/>
        <w:rPr>
          <w:ins w:id="3301" w:author="S3-222291" w:date="2022-08-30T21:58:00Z"/>
          <w:rFonts w:eastAsiaTheme="minorHAnsi"/>
        </w:rPr>
        <w:pPrChange w:id="3302" w:author="rapp" w:date="2022-08-30T23:40:00Z">
          <w:pPr>
            <w:jc w:val="center"/>
          </w:pPr>
        </w:pPrChange>
      </w:pPr>
      <w:bookmarkStart w:id="3303" w:name="_Hlk112789255"/>
      <w:ins w:id="3304" w:author="S3-222291" w:date="2022-08-30T21:58:00Z">
        <w:r>
          <w:rPr>
            <w:rFonts w:eastAsiaTheme="minorHAnsi"/>
          </w:rPr>
          <w:t xml:space="preserve">Table </w:t>
        </w:r>
      </w:ins>
      <w:ins w:id="3305" w:author="S3-222291" w:date="2022-08-30T21:59:00Z">
        <w:r w:rsidRPr="00614B78">
          <w:rPr>
            <w:rFonts w:eastAsiaTheme="minorHAnsi"/>
          </w:rPr>
          <w:t>6.17.2</w:t>
        </w:r>
        <w:r>
          <w:rPr>
            <w:rFonts w:eastAsiaTheme="minorHAnsi"/>
          </w:rPr>
          <w:t>-1</w:t>
        </w:r>
      </w:ins>
      <w:ins w:id="3306" w:author="S3-222291" w:date="2022-08-30T21:58:00Z">
        <w:r>
          <w:rPr>
            <w:rFonts w:eastAsiaTheme="minorHAnsi"/>
          </w:rPr>
          <w:t xml:space="preserve">: </w:t>
        </w:r>
        <w:bookmarkEnd w:id="3303"/>
        <w:r>
          <w:rPr>
            <w:rFonts w:eastAsiaTheme="minorHAnsi"/>
          </w:rPr>
          <w:t xml:space="preserve">The IEs oauth2Required and </w:t>
        </w:r>
        <w:r>
          <w:t>perPlmn</w:t>
        </w:r>
        <w:r>
          <w:rPr>
            <w:lang w:eastAsia="zh-CN"/>
          </w:rPr>
          <w:t>Oauth2Req</w:t>
        </w:r>
        <w:r>
          <w:t>List</w:t>
        </w:r>
        <w:r>
          <w:rPr>
            <w:rFonts w:eastAsiaTheme="minorHAnsi"/>
          </w:rPr>
          <w:t xml:space="preserve">, part of </w:t>
        </w:r>
        <w:r>
          <w:t>TS 29.510 Table 6.1.6.2.3-1</w:t>
        </w:r>
      </w:ins>
    </w:p>
    <w:p w14:paraId="762A67D0" w14:textId="773A6257" w:rsidR="00614B78" w:rsidRDefault="00614B78" w:rsidP="00614B78">
      <w:pPr>
        <w:rPr>
          <w:ins w:id="3307" w:author="S3-222291" w:date="2022-08-30T21:58:00Z"/>
        </w:rPr>
      </w:pPr>
      <w:ins w:id="3308" w:author="S3-222291" w:date="2022-08-30T21:58:00Z">
        <w:r>
          <w:t>In addition, stage 3 has specified for inter-PLMN usage the type PlmnOauth2 (see clause 6.1.6.2.102 3GPP TS 29.510 [6]. If the optional attribute "oaut2NotRequiredPlmnIdList" is used, the pre-configured information by HPLMN how to apply static authorization with a specific roaming partner is used.</w:t>
        </w:r>
      </w:ins>
    </w:p>
    <w:tbl>
      <w:tblPr>
        <w:tblpPr w:leftFromText="180" w:rightFromText="180" w:vertAnchor="text"/>
        <w:tblW w:w="0" w:type="auto"/>
        <w:tblCellMar>
          <w:left w:w="0" w:type="dxa"/>
          <w:right w:w="0" w:type="dxa"/>
        </w:tblCellMar>
        <w:tblLook w:val="04A0" w:firstRow="1" w:lastRow="0" w:firstColumn="1" w:lastColumn="0" w:noHBand="0" w:noVBand="1"/>
      </w:tblPr>
      <w:tblGrid>
        <w:gridCol w:w="2539"/>
        <w:gridCol w:w="1609"/>
        <w:gridCol w:w="413"/>
        <w:gridCol w:w="1057"/>
        <w:gridCol w:w="4003"/>
      </w:tblGrid>
      <w:tr w:rsidR="00614B78" w14:paraId="7F8508F9" w14:textId="77777777" w:rsidTr="00C753BC">
        <w:trPr>
          <w:ins w:id="3309" w:author="S3-222291" w:date="2022-08-30T21:58:00Z"/>
        </w:trPr>
        <w:tc>
          <w:tcPr>
            <w:tcW w:w="2025" w:type="dxa"/>
            <w:tcBorders>
              <w:top w:val="single" w:sz="4" w:space="0" w:color="auto"/>
              <w:left w:val="single" w:sz="8" w:space="0" w:color="auto"/>
              <w:bottom w:val="single" w:sz="8" w:space="0" w:color="auto"/>
              <w:right w:val="single" w:sz="8" w:space="0" w:color="auto"/>
            </w:tcBorders>
            <w:tcMar>
              <w:top w:w="0" w:type="dxa"/>
              <w:left w:w="28" w:type="dxa"/>
              <w:bottom w:w="0" w:type="dxa"/>
              <w:right w:w="108" w:type="dxa"/>
            </w:tcMar>
          </w:tcPr>
          <w:p w14:paraId="53DD8ADA" w14:textId="77777777" w:rsidR="00614B78" w:rsidRDefault="00614B78" w:rsidP="00C753BC">
            <w:pPr>
              <w:pStyle w:val="TAL"/>
              <w:rPr>
                <w:ins w:id="3310" w:author="S3-222291" w:date="2022-08-30T21:58:00Z"/>
              </w:rPr>
            </w:pPr>
            <w:ins w:id="3311" w:author="S3-222291" w:date="2022-08-30T21:58:00Z">
              <w:r>
                <w:rPr>
                  <w:lang w:eastAsia="zh-CN"/>
                </w:rPr>
                <w:t>oauth2RequiredPlmnIdList</w:t>
              </w:r>
            </w:ins>
          </w:p>
        </w:tc>
        <w:tc>
          <w:tcPr>
            <w:tcW w:w="1656"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524A36F" w14:textId="77777777" w:rsidR="00614B78" w:rsidRDefault="00614B78" w:rsidP="00C753BC">
            <w:pPr>
              <w:pStyle w:val="TAL"/>
              <w:rPr>
                <w:ins w:id="3312" w:author="S3-222291" w:date="2022-08-30T21:58:00Z"/>
              </w:rPr>
            </w:pPr>
            <w:proofErr w:type="gramStart"/>
            <w:ins w:id="3313" w:author="S3-222291" w:date="2022-08-30T21:58:00Z">
              <w:r>
                <w:t>array(</w:t>
              </w:r>
              <w:proofErr w:type="gramEnd"/>
              <w:r>
                <w:t>PlmnId)</w:t>
              </w:r>
            </w:ins>
          </w:p>
        </w:tc>
        <w:tc>
          <w:tcPr>
            <w:tcW w:w="430"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199EDC27" w14:textId="77777777" w:rsidR="00614B78" w:rsidRDefault="00614B78" w:rsidP="00C753BC">
            <w:pPr>
              <w:pStyle w:val="TAC"/>
              <w:rPr>
                <w:ins w:id="3314" w:author="S3-222291" w:date="2022-08-30T21:58:00Z"/>
              </w:rPr>
            </w:pPr>
            <w:ins w:id="3315" w:author="S3-222291" w:date="2022-08-30T21:58:00Z">
              <w:r>
                <w:rPr>
                  <w:lang w:eastAsia="zh-CN"/>
                </w:rPr>
                <w:t>O</w:t>
              </w:r>
            </w:ins>
          </w:p>
        </w:tc>
        <w:tc>
          <w:tcPr>
            <w:tcW w:w="1129"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E707D56" w14:textId="77777777" w:rsidR="00614B78" w:rsidRDefault="00614B78" w:rsidP="00C753BC">
            <w:pPr>
              <w:pStyle w:val="TAL"/>
              <w:rPr>
                <w:ins w:id="3316" w:author="S3-222291" w:date="2022-08-30T21:58:00Z"/>
              </w:rPr>
            </w:pPr>
            <w:proofErr w:type="gramStart"/>
            <w:ins w:id="3317" w:author="S3-222291" w:date="2022-08-30T21:58:00Z">
              <w:r>
                <w:t>1..N</w:t>
              </w:r>
              <w:proofErr w:type="gramEnd"/>
            </w:ins>
          </w:p>
        </w:tc>
        <w:tc>
          <w:tcPr>
            <w:tcW w:w="4344"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3C853CC9" w14:textId="77777777" w:rsidR="00614B78" w:rsidRDefault="00614B78" w:rsidP="00C753BC">
            <w:pPr>
              <w:pStyle w:val="TAL"/>
              <w:rPr>
                <w:ins w:id="3318" w:author="S3-222291" w:date="2022-08-30T21:58:00Z"/>
                <w:lang w:eastAsia="zh-CN"/>
              </w:rPr>
            </w:pPr>
            <w:ins w:id="3319" w:author="S3-222291" w:date="2022-08-30T21:58:00Z">
              <w:r>
                <w:rPr>
                  <w:lang w:eastAsia="zh-CN"/>
                </w:rPr>
                <w:t>It shall indicate the consumer PLMN ID list for which NF Service Instance requires Oauth2-based authorization.</w:t>
              </w:r>
            </w:ins>
          </w:p>
          <w:p w14:paraId="5E79BE43" w14:textId="77777777" w:rsidR="00614B78" w:rsidRDefault="00614B78" w:rsidP="00C753BC">
            <w:pPr>
              <w:pStyle w:val="TAL"/>
              <w:rPr>
                <w:ins w:id="3320" w:author="S3-222291" w:date="2022-08-30T21:58:00Z"/>
                <w:lang w:val="de-DE" w:eastAsia="en-GB"/>
              </w:rPr>
            </w:pPr>
            <w:ins w:id="3321" w:author="S3-222291" w:date="2022-08-30T21:58:00Z">
              <w:r>
                <w:t>(See NOTE 1)</w:t>
              </w:r>
            </w:ins>
          </w:p>
        </w:tc>
      </w:tr>
      <w:tr w:rsidR="00614B78" w14:paraId="13B2373A" w14:textId="77777777" w:rsidTr="00C753BC">
        <w:trPr>
          <w:ins w:id="3322" w:author="S3-222291" w:date="2022-08-30T21:58:00Z"/>
        </w:trPr>
        <w:tc>
          <w:tcPr>
            <w:tcW w:w="2025"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B6233B" w14:textId="77777777" w:rsidR="00614B78" w:rsidRDefault="00614B78" w:rsidP="00C753BC">
            <w:pPr>
              <w:pStyle w:val="TAL"/>
              <w:rPr>
                <w:ins w:id="3323" w:author="S3-222291" w:date="2022-08-30T21:58:00Z"/>
                <w:lang w:eastAsia="zh-CN"/>
              </w:rPr>
            </w:pPr>
            <w:ins w:id="3324" w:author="S3-222291" w:date="2022-08-30T21:58:00Z">
              <w:r>
                <w:rPr>
                  <w:lang w:eastAsia="zh-CN"/>
                </w:rPr>
                <w:lastRenderedPageBreak/>
                <w:t>oauth2NotRequiredPlmnIdList</w:t>
              </w:r>
            </w:ins>
          </w:p>
        </w:tc>
        <w:tc>
          <w:tcPr>
            <w:tcW w:w="1656" w:type="dxa"/>
            <w:tcBorders>
              <w:top w:val="nil"/>
              <w:left w:val="nil"/>
              <w:bottom w:val="single" w:sz="8" w:space="0" w:color="auto"/>
              <w:right w:val="single" w:sz="8" w:space="0" w:color="auto"/>
            </w:tcBorders>
            <w:tcMar>
              <w:top w:w="0" w:type="dxa"/>
              <w:left w:w="28" w:type="dxa"/>
              <w:bottom w:w="0" w:type="dxa"/>
              <w:right w:w="108" w:type="dxa"/>
            </w:tcMar>
          </w:tcPr>
          <w:p w14:paraId="3F726221" w14:textId="77777777" w:rsidR="00614B78" w:rsidRDefault="00614B78" w:rsidP="00C753BC">
            <w:pPr>
              <w:pStyle w:val="TAL"/>
              <w:rPr>
                <w:ins w:id="3325" w:author="S3-222291" w:date="2022-08-30T21:58:00Z"/>
                <w:lang w:eastAsia="en-GB"/>
              </w:rPr>
            </w:pPr>
            <w:proofErr w:type="gramStart"/>
            <w:ins w:id="3326" w:author="S3-222291" w:date="2022-08-30T21:58:00Z">
              <w:r>
                <w:t>array(</w:t>
              </w:r>
              <w:proofErr w:type="gramEnd"/>
              <w:r>
                <w:t>PlmnId)</w:t>
              </w:r>
            </w:ins>
          </w:p>
        </w:tc>
        <w:tc>
          <w:tcPr>
            <w:tcW w:w="430" w:type="dxa"/>
            <w:tcBorders>
              <w:top w:val="nil"/>
              <w:left w:val="nil"/>
              <w:bottom w:val="single" w:sz="8" w:space="0" w:color="auto"/>
              <w:right w:val="single" w:sz="8" w:space="0" w:color="auto"/>
            </w:tcBorders>
            <w:tcMar>
              <w:top w:w="0" w:type="dxa"/>
              <w:left w:w="28" w:type="dxa"/>
              <w:bottom w:w="0" w:type="dxa"/>
              <w:right w:w="108" w:type="dxa"/>
            </w:tcMar>
          </w:tcPr>
          <w:p w14:paraId="222B61B5" w14:textId="77777777" w:rsidR="00614B78" w:rsidRDefault="00614B78" w:rsidP="00C753BC">
            <w:pPr>
              <w:pStyle w:val="TAC"/>
              <w:rPr>
                <w:ins w:id="3327" w:author="S3-222291" w:date="2022-08-30T21:58:00Z"/>
                <w:lang w:eastAsia="zh-CN"/>
              </w:rPr>
            </w:pPr>
            <w:ins w:id="3328" w:author="S3-222291" w:date="2022-08-30T21:58:00Z">
              <w:r>
                <w:rPr>
                  <w:lang w:eastAsia="zh-CN"/>
                </w:rPr>
                <w:t>O</w:t>
              </w:r>
            </w:ins>
          </w:p>
        </w:tc>
        <w:tc>
          <w:tcPr>
            <w:tcW w:w="1129" w:type="dxa"/>
            <w:tcBorders>
              <w:top w:val="nil"/>
              <w:left w:val="nil"/>
              <w:bottom w:val="single" w:sz="8" w:space="0" w:color="auto"/>
              <w:right w:val="single" w:sz="8" w:space="0" w:color="auto"/>
            </w:tcBorders>
            <w:tcMar>
              <w:top w:w="0" w:type="dxa"/>
              <w:left w:w="28" w:type="dxa"/>
              <w:bottom w:w="0" w:type="dxa"/>
              <w:right w:w="108" w:type="dxa"/>
            </w:tcMar>
          </w:tcPr>
          <w:p w14:paraId="75502ECC" w14:textId="77777777" w:rsidR="00614B78" w:rsidRDefault="00614B78" w:rsidP="00C753BC">
            <w:pPr>
              <w:pStyle w:val="TAL"/>
              <w:rPr>
                <w:ins w:id="3329" w:author="S3-222291" w:date="2022-08-30T21:58:00Z"/>
                <w:lang w:eastAsia="zh-CN"/>
              </w:rPr>
            </w:pPr>
            <w:proofErr w:type="gramStart"/>
            <w:ins w:id="3330" w:author="S3-222291" w:date="2022-08-30T21:58:00Z">
              <w:r>
                <w:t>1..N</w:t>
              </w:r>
              <w:proofErr w:type="gramEnd"/>
            </w:ins>
          </w:p>
        </w:tc>
        <w:tc>
          <w:tcPr>
            <w:tcW w:w="4344" w:type="dxa"/>
            <w:tcBorders>
              <w:top w:val="nil"/>
              <w:left w:val="nil"/>
              <w:bottom w:val="single" w:sz="8" w:space="0" w:color="auto"/>
              <w:right w:val="single" w:sz="8" w:space="0" w:color="auto"/>
            </w:tcBorders>
            <w:tcMar>
              <w:top w:w="0" w:type="dxa"/>
              <w:left w:w="28" w:type="dxa"/>
              <w:bottom w:w="0" w:type="dxa"/>
              <w:right w:w="108" w:type="dxa"/>
            </w:tcMar>
          </w:tcPr>
          <w:p w14:paraId="20204458" w14:textId="77777777" w:rsidR="00614B78" w:rsidRDefault="00614B78" w:rsidP="00C753BC">
            <w:pPr>
              <w:pStyle w:val="TAL"/>
              <w:rPr>
                <w:ins w:id="3331" w:author="S3-222291" w:date="2022-08-30T21:58:00Z"/>
                <w:lang w:eastAsia="zh-CN"/>
              </w:rPr>
            </w:pPr>
            <w:ins w:id="3332" w:author="S3-222291" w:date="2022-08-30T21:58:00Z">
              <w:r>
                <w:rPr>
                  <w:lang w:eastAsia="zh-CN"/>
                </w:rPr>
                <w:t>It shall indicate the consumer PLMN ID list for which NF Service Instance does not require Oauth2-based authorization.</w:t>
              </w:r>
            </w:ins>
          </w:p>
          <w:p w14:paraId="10EA9DBE" w14:textId="77777777" w:rsidR="00614B78" w:rsidRDefault="00614B78" w:rsidP="00C753BC">
            <w:pPr>
              <w:pStyle w:val="TAL"/>
              <w:rPr>
                <w:ins w:id="3333" w:author="S3-222291" w:date="2022-08-30T21:58:00Z"/>
                <w:lang w:val="de-DE" w:eastAsia="zh-CN"/>
              </w:rPr>
            </w:pPr>
            <w:ins w:id="3334" w:author="S3-222291" w:date="2022-08-30T21:58:00Z">
              <w:r>
                <w:t>(See NOTE 1)</w:t>
              </w:r>
            </w:ins>
          </w:p>
        </w:tc>
      </w:tr>
      <w:tr w:rsidR="00614B78" w14:paraId="311391DC" w14:textId="77777777" w:rsidTr="00C753BC">
        <w:trPr>
          <w:ins w:id="3335" w:author="S3-222291" w:date="2022-08-30T21:58:00Z"/>
        </w:trPr>
        <w:tc>
          <w:tcPr>
            <w:tcW w:w="9584"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6FD5E33" w14:textId="77777777" w:rsidR="00614B78" w:rsidRDefault="00614B78" w:rsidP="00C753BC">
            <w:pPr>
              <w:pStyle w:val="TAN"/>
              <w:rPr>
                <w:ins w:id="3336" w:author="S3-222291" w:date="2022-08-30T21:58:00Z"/>
                <w:lang w:eastAsia="en-GB"/>
              </w:rPr>
            </w:pPr>
            <w:ins w:id="3337" w:author="S3-222291" w:date="2022-08-30T21:58:00Z">
              <w:r>
                <w:t xml:space="preserve">NOTE 1:   The same PLMN Id shall not be present in both </w:t>
              </w:r>
              <w:r>
                <w:rPr>
                  <w:lang w:eastAsia="zh-CN"/>
                </w:rPr>
                <w:t>oauth2RequiredPlmnIdList and oauth2NotRequiredPlmnIdList.</w:t>
              </w:r>
            </w:ins>
          </w:p>
        </w:tc>
      </w:tr>
    </w:tbl>
    <w:p w14:paraId="56CF7BC3" w14:textId="77777777" w:rsidR="00614B78" w:rsidRDefault="00614B78" w:rsidP="00614B78">
      <w:pPr>
        <w:rPr>
          <w:ins w:id="3338" w:author="S3-222291" w:date="2022-08-30T21:58:00Z"/>
        </w:rPr>
      </w:pPr>
    </w:p>
    <w:p w14:paraId="70CBD5AF" w14:textId="26E69519" w:rsidR="00614B78" w:rsidRDefault="00614B78" w:rsidP="00614B78">
      <w:pPr>
        <w:rPr>
          <w:ins w:id="3339" w:author="S3-222291" w:date="2022-08-30T21:58:00Z"/>
        </w:rPr>
      </w:pPr>
      <w:ins w:id="3340" w:author="S3-222291" w:date="2022-08-30T21:58:00Z">
        <w:r>
          <w:t>GSMA has further provided the following recommendations given in NG.113 [</w:t>
        </w:r>
        <w:r>
          <w:t>8</w:t>
        </w:r>
        <w:r>
          <w:t>], clause 7.6.3.4:</w:t>
        </w:r>
      </w:ins>
    </w:p>
    <w:p w14:paraId="56D17F5A" w14:textId="77777777" w:rsidR="00614B78" w:rsidRDefault="00614B78" w:rsidP="00614B78">
      <w:pPr>
        <w:pStyle w:val="B1"/>
        <w:rPr>
          <w:ins w:id="3341" w:author="S3-222291" w:date="2022-08-30T21:58:00Z"/>
          <w:lang w:val="en-US"/>
        </w:rPr>
      </w:pPr>
      <w:ins w:id="3342" w:author="S3-222291" w:date="2022-08-30T21:58:00Z">
        <w:r>
          <w:rPr>
            <w:lang w:val="en-US"/>
          </w:rPr>
          <w:t>"If using authorization using OAuth2 access token it is recommended that both VPMN and HPMN support oauth2Required IE as specified in 3GPP Release 16 TS 29.510 [16]. If the HPMN wants to use authorization using Oauth2 only for some VPMNs then HPMN must support perPlmnOauth2ReqList IE as specified in 3GPP Release 17 TS 29.510 [16]."</w:t>
        </w:r>
      </w:ins>
    </w:p>
    <w:p w14:paraId="3E0F8560" w14:textId="44D62BDB" w:rsidR="00614B78" w:rsidRPr="00C753BC" w:rsidRDefault="00614B78" w:rsidP="00614B78">
      <w:pPr>
        <w:pStyle w:val="EditorsNote"/>
        <w:rPr>
          <w:ins w:id="3343" w:author="S3-222291" w:date="2022-08-30T21:58:00Z"/>
          <w:lang w:val="en-US" w:eastAsia="zh-CN"/>
        </w:rPr>
      </w:pPr>
      <w:ins w:id="3344" w:author="S3-222291" w:date="2022-08-30T21:58:00Z">
        <w:r w:rsidRPr="00C753BC">
          <w:rPr>
            <w:lang w:val="en-US" w:eastAsia="zh-CN"/>
          </w:rPr>
          <w:t>Editor's Note: it is ffs how to configure the NF</w:t>
        </w:r>
      </w:ins>
      <w:ins w:id="3345" w:author="S3-222291" w:date="2022-08-30T21:59:00Z">
        <w:r>
          <w:rPr>
            <w:lang w:val="en-US" w:eastAsia="zh-CN"/>
          </w:rPr>
          <w:t xml:space="preserve"> </w:t>
        </w:r>
      </w:ins>
      <w:ins w:id="3346" w:author="S3-222291" w:date="2022-08-30T21:58:00Z">
        <w:r w:rsidRPr="00C753BC">
          <w:rPr>
            <w:lang w:val="en-US" w:eastAsia="zh-CN"/>
          </w:rPr>
          <w:t>profile one-by-one, especially when the authorization of one PLMN is changed.</w:t>
        </w:r>
      </w:ins>
    </w:p>
    <w:p w14:paraId="747C7A01" w14:textId="38540842" w:rsidR="00614B78" w:rsidRDefault="00614B78" w:rsidP="00614B78">
      <w:pPr>
        <w:pStyle w:val="Heading3"/>
        <w:rPr>
          <w:ins w:id="3347" w:author="S3-222291" w:date="2022-08-30T21:58:00Z"/>
        </w:rPr>
      </w:pPr>
      <w:bookmarkStart w:id="3348" w:name="_Toc112794844"/>
      <w:bookmarkStart w:id="3349" w:name="_Toc112795631"/>
      <w:ins w:id="3350" w:author="S3-222291" w:date="2022-08-30T21:58:00Z">
        <w:r>
          <w:t>6.</w:t>
        </w:r>
      </w:ins>
      <w:ins w:id="3351" w:author="S3-222291" w:date="2022-08-30T21:59:00Z">
        <w:r>
          <w:t>17</w:t>
        </w:r>
      </w:ins>
      <w:ins w:id="3352" w:author="S3-222291" w:date="2022-08-30T21:58:00Z">
        <w:r>
          <w:t>.3</w:t>
        </w:r>
        <w:r>
          <w:tab/>
          <w:t>Evaluation</w:t>
        </w:r>
        <w:bookmarkEnd w:id="3348"/>
        <w:bookmarkEnd w:id="3349"/>
      </w:ins>
    </w:p>
    <w:p w14:paraId="6661792A" w14:textId="1259EC78" w:rsidR="00614B78" w:rsidRDefault="00614B78" w:rsidP="00614B78">
      <w:pPr>
        <w:rPr>
          <w:ins w:id="3353" w:author="S3-222291" w:date="2022-08-30T21:58:00Z"/>
        </w:rPr>
      </w:pPr>
      <w:ins w:id="3354" w:author="S3-222291" w:date="2022-08-30T21:58:00Z">
        <w:r>
          <w:t xml:space="preserve">Several means to allow a PLMN's hNRF to provide to the requesting vNRF information on the authorization method used exist in the current specification TS 29.510 [6]. If in the </w:t>
        </w:r>
        <w:proofErr w:type="gramStart"/>
        <w:r>
          <w:t>array(</w:t>
        </w:r>
        <w:proofErr w:type="gramEnd"/>
        <w:r>
          <w:t>PlmanId) of hPLMN NRF a roaming partner is on the "oauth2NotRequiredPlmnIdList", static authorization can be used with this roaming partner. When operators follow the recommendations given in NG.113 [</w:t>
        </w:r>
        <w:r>
          <w:t>8</w:t>
        </w:r>
        <w:r>
          <w:t>], the key issue seems to be covered sufficiently by the existing methods.</w:t>
        </w:r>
      </w:ins>
    </w:p>
    <w:p w14:paraId="44722363" w14:textId="2D2B7B35" w:rsidR="00614B78" w:rsidRDefault="00614B78" w:rsidP="00614B78">
      <w:pPr>
        <w:pStyle w:val="EditorsNote"/>
        <w:rPr>
          <w:ins w:id="3355" w:author="S3-222291" w:date="2022-08-30T21:58:00Z"/>
          <w:lang w:val="en-US" w:eastAsia="zh-CN"/>
        </w:rPr>
      </w:pPr>
      <w:ins w:id="3356" w:author="S3-222291" w:date="2022-08-30T21:58:00Z">
        <w:r>
          <w:t xml:space="preserve">Editor's Note: </w:t>
        </w:r>
      </w:ins>
      <w:ins w:id="3357" w:author="S3-222291" w:date="2022-08-30T22:02:00Z">
        <w:r w:rsidRPr="00614B78">
          <w:t xml:space="preserve">Further </w:t>
        </w:r>
      </w:ins>
      <w:ins w:id="3358" w:author="S3-222291" w:date="2022-08-30T21:58:00Z">
        <w:r>
          <w:rPr>
            <w:lang w:val="en-US" w:eastAsia="zh-CN"/>
          </w:rPr>
          <w:t xml:space="preserve">evaluation is FFS. </w:t>
        </w:r>
      </w:ins>
    </w:p>
    <w:p w14:paraId="216CCE74" w14:textId="3587AE84" w:rsidR="00B1738D" w:rsidRPr="00A21E93" w:rsidRDefault="00B1738D" w:rsidP="00B1738D">
      <w:pPr>
        <w:pStyle w:val="Heading2"/>
        <w:rPr>
          <w:ins w:id="3359" w:author="S3-222294" w:date="2022-08-30T22:27:00Z"/>
        </w:rPr>
      </w:pPr>
      <w:bookmarkStart w:id="3360" w:name="_Toc112794845"/>
      <w:bookmarkStart w:id="3361" w:name="_Toc112795632"/>
      <w:ins w:id="3362" w:author="S3-222294" w:date="2022-08-30T22:27:00Z">
        <w:r w:rsidRPr="00A21E93">
          <w:t>6.</w:t>
        </w:r>
        <w:r>
          <w:t>18</w:t>
        </w:r>
        <w:r w:rsidRPr="00A21E93">
          <w:tab/>
          <w:t>Solution #</w:t>
        </w:r>
        <w:r>
          <w:t>18</w:t>
        </w:r>
        <w:r w:rsidRPr="00A21E93">
          <w:t xml:space="preserve">: </w:t>
        </w:r>
      </w:ins>
      <w:ins w:id="3363" w:author="rapp" w:date="2022-08-30T22:57:00Z">
        <w:r w:rsidR="001179A9">
          <w:t>TBD</w:t>
        </w:r>
      </w:ins>
      <w:bookmarkEnd w:id="3360"/>
      <w:bookmarkEnd w:id="3361"/>
    </w:p>
    <w:p w14:paraId="6638F761" w14:textId="7E720298" w:rsidR="00B1738D" w:rsidRDefault="00B1738D" w:rsidP="00B1738D">
      <w:pPr>
        <w:pStyle w:val="Heading3"/>
        <w:rPr>
          <w:ins w:id="3364" w:author="S3-222294" w:date="2022-08-30T22:27:00Z"/>
        </w:rPr>
      </w:pPr>
      <w:bookmarkStart w:id="3365" w:name="_Toc112794846"/>
      <w:bookmarkStart w:id="3366" w:name="_Toc112795633"/>
      <w:ins w:id="3367" w:author="S3-222294" w:date="2022-08-30T22:27:00Z">
        <w:r w:rsidRPr="00A21E93">
          <w:t>6.</w:t>
        </w:r>
        <w:r>
          <w:t>18</w:t>
        </w:r>
        <w:r w:rsidRPr="00A21E93">
          <w:t>.1</w:t>
        </w:r>
        <w:r w:rsidRPr="00A21E93">
          <w:tab/>
          <w:t>Introduction</w:t>
        </w:r>
        <w:bookmarkEnd w:id="3365"/>
        <w:bookmarkEnd w:id="3366"/>
      </w:ins>
    </w:p>
    <w:p w14:paraId="327729C4" w14:textId="77777777" w:rsidR="00B1738D" w:rsidRDefault="00B1738D" w:rsidP="00B1738D">
      <w:pPr>
        <w:rPr>
          <w:ins w:id="3368" w:author="S3-222294" w:date="2022-08-30T22:27:00Z"/>
        </w:rPr>
      </w:pPr>
      <w:ins w:id="3369" w:author="S3-222294" w:date="2022-08-30T22:27:00Z">
        <w:r>
          <w:t>This solution is addressing KI#9.</w:t>
        </w:r>
      </w:ins>
    </w:p>
    <w:p w14:paraId="208A22C4" w14:textId="0324B2C0" w:rsidR="00B1738D" w:rsidRDefault="00B1738D" w:rsidP="00B1738D">
      <w:pPr>
        <w:pStyle w:val="Heading3"/>
        <w:rPr>
          <w:ins w:id="3370" w:author="S3-222294" w:date="2022-08-30T22:27:00Z"/>
        </w:rPr>
      </w:pPr>
      <w:bookmarkStart w:id="3371" w:name="_Toc112794847"/>
      <w:bookmarkStart w:id="3372" w:name="_Toc112795634"/>
      <w:ins w:id="3373" w:author="S3-222294" w:date="2022-08-30T22:27:00Z">
        <w:r w:rsidRPr="00A21E93">
          <w:t>6.</w:t>
        </w:r>
        <w:r>
          <w:t>18</w:t>
        </w:r>
        <w:r w:rsidRPr="00A21E93">
          <w:t xml:space="preserve">.2 </w:t>
        </w:r>
        <w:r>
          <w:tab/>
        </w:r>
        <w:r w:rsidRPr="00A21E93">
          <w:t>Solution details</w:t>
        </w:r>
        <w:bookmarkEnd w:id="3371"/>
        <w:bookmarkEnd w:id="3372"/>
      </w:ins>
    </w:p>
    <w:p w14:paraId="6E647585" w14:textId="77777777" w:rsidR="00B1738D" w:rsidRDefault="00B1738D" w:rsidP="00B1738D">
      <w:pPr>
        <w:rPr>
          <w:ins w:id="3374" w:author="S3-222294" w:date="2022-08-30T22:27:00Z"/>
        </w:rPr>
      </w:pPr>
      <w:ins w:id="3375" w:author="S3-222294" w:date="2022-08-30T22:27:00Z">
        <w:r>
          <w:t xml:space="preserve">To avoid network slice isolation violation as described in detail by KI#9, clarification of the specification clause 13.4.1.1.2 is required to mitigate potential slice related attacks, as described in S3-213209 (reply-LS to GSMA on 5G CN slicing attack). </w:t>
        </w:r>
      </w:ins>
    </w:p>
    <w:p w14:paraId="1EFD51A0" w14:textId="77777777" w:rsidR="00B1738D" w:rsidRDefault="00B1738D" w:rsidP="00B1738D">
      <w:pPr>
        <w:rPr>
          <w:ins w:id="3376" w:author="S3-222294" w:date="2022-08-30T22:27:00Z"/>
        </w:rPr>
      </w:pPr>
      <w:ins w:id="3377" w:author="S3-222294" w:date="2022-08-30T22:27:00Z">
        <w:r>
          <w:t xml:space="preserve">The solution proposes </w:t>
        </w:r>
      </w:ins>
    </w:p>
    <w:p w14:paraId="77312696" w14:textId="78426876" w:rsidR="00B1738D" w:rsidRDefault="00B1738D" w:rsidP="00B1738D">
      <w:pPr>
        <w:pStyle w:val="B1"/>
        <w:rPr>
          <w:ins w:id="3378" w:author="S3-222294" w:date="2022-08-30T22:27:00Z"/>
        </w:rPr>
      </w:pPr>
      <w:ins w:id="3379" w:author="S3-222294" w:date="2022-08-30T22:27:00Z">
        <w:r>
          <w:t>-  in step 1a of clause 13.4.1.1.2 of TS 33.501 [</w:t>
        </w:r>
        <w:r>
          <w:t>2</w:t>
        </w:r>
        <w:r>
          <w:t>], NRF to verify that the S-NSSAI of the NF Service Consumer in the access token request is consistent. Specification text is proposed as follows:</w:t>
        </w:r>
      </w:ins>
    </w:p>
    <w:p w14:paraId="33A242ED" w14:textId="77777777" w:rsidR="00B1738D" w:rsidRPr="00E531E5" w:rsidRDefault="00B1738D" w:rsidP="00B1738D">
      <w:pPr>
        <w:pStyle w:val="B1"/>
        <w:ind w:left="852"/>
        <w:rPr>
          <w:ins w:id="3380" w:author="S3-222294" w:date="2022-08-30T22:27:00Z"/>
          <w:i/>
        </w:rPr>
      </w:pPr>
      <w:ins w:id="3381" w:author="S3-222294" w:date="2022-08-30T22:27:00Z">
        <w:r w:rsidRPr="00E531E5">
          <w:rPr>
            <w:i/>
          </w:rPr>
          <w:tab/>
          <w:t xml:space="preserve">"The NRF may additionally verify the S-NSSAIs of the NF Service Consumer." </w:t>
        </w:r>
        <w:r w:rsidRPr="005005C5">
          <w:t>The NRF checks whether the NF Service Consumer is authorized to access the requested service(s).</w:t>
        </w:r>
        <w:r w:rsidRPr="00E531E5">
          <w:rPr>
            <w:i/>
          </w:rPr>
          <w:t xml:space="preserve"> "For example, the NRF may verify that the NF Service Consumer can serve a slice which is included in the allowed slices for the NF Service Producer."</w:t>
        </w:r>
      </w:ins>
    </w:p>
    <w:p w14:paraId="72EE5071" w14:textId="53AE95C9" w:rsidR="00B1738D" w:rsidRDefault="00B1738D" w:rsidP="00B1738D">
      <w:pPr>
        <w:pStyle w:val="B1"/>
        <w:rPr>
          <w:ins w:id="3382" w:author="S3-222294" w:date="2022-08-30T22:27:00Z"/>
        </w:rPr>
      </w:pPr>
      <w:ins w:id="3383" w:author="S3-222294" w:date="2022-08-30T22:27:00Z">
        <w:r>
          <w:t>- in step 2 of clause 13.4.1.1.2 of TS 33.501 [</w:t>
        </w:r>
      </w:ins>
      <w:ins w:id="3384" w:author="S3-222294" w:date="2022-08-30T22:28:00Z">
        <w:r>
          <w:t>2</w:t>
        </w:r>
      </w:ins>
      <w:ins w:id="3385" w:author="S3-222294" w:date="2022-08-30T22:27:00Z">
        <w:r>
          <w:t>], NF Service Producer checking the audience claim to verify that the producer NSSAIs in the access token (received in the service access request) contains the allowed NSSAI of a UE if the request is for UE related information. Specification text is proposed as follows:</w:t>
        </w:r>
      </w:ins>
    </w:p>
    <w:p w14:paraId="3B90F0CB" w14:textId="77777777" w:rsidR="00B1738D" w:rsidRDefault="00B1738D" w:rsidP="00B1738D">
      <w:pPr>
        <w:pStyle w:val="B1"/>
        <w:ind w:left="852" w:firstLine="0"/>
        <w:rPr>
          <w:ins w:id="3386" w:author="S3-222294" w:date="2022-08-30T22:27:00Z"/>
          <w:i/>
          <w:sz w:val="40"/>
          <w:szCs w:val="40"/>
        </w:rPr>
      </w:pPr>
      <w:ins w:id="3387" w:author="S3-222294" w:date="2022-08-30T22:27:00Z">
        <w:r w:rsidRPr="00E531E5">
          <w:rPr>
            <w:iCs/>
          </w:rPr>
          <w:t xml:space="preserve">It checks that the audience claim in the access token matches its own identity or the type of NF Service Producer. If a list of NSSAIs or list of NSI IDs is present, the NF Service Producer shall check that it serves the corresponding slice(s). </w:t>
        </w:r>
        <w:r>
          <w:rPr>
            <w:i/>
          </w:rPr>
          <w:t>"</w:t>
        </w:r>
        <w:r w:rsidRPr="00703137">
          <w:rPr>
            <w:i/>
          </w:rPr>
          <w:t>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 As the NSSAI supplied by NF Service Consumer is forged, NF Service Producer</w:t>
        </w:r>
        <w:r>
          <w:rPr>
            <w:i/>
          </w:rPr>
          <w:t xml:space="preserve"> </w:t>
        </w:r>
        <w:r w:rsidRPr="00703137">
          <w:rPr>
            <w:i/>
          </w:rPr>
          <w:t>(</w:t>
        </w:r>
        <w:proofErr w:type="gramStart"/>
        <w:r w:rsidRPr="00703137">
          <w:rPr>
            <w:i/>
          </w:rPr>
          <w:t>e.g.</w:t>
        </w:r>
        <w:proofErr w:type="gramEnd"/>
        <w:r w:rsidRPr="00703137">
          <w:rPr>
            <w:i/>
          </w:rPr>
          <w:t xml:space="preserve"> AMF) should obtain the NSSAI of the UE from the UDM for verification.</w:t>
        </w:r>
        <w:r>
          <w:rPr>
            <w:i/>
          </w:rPr>
          <w:t>"</w:t>
        </w:r>
        <w:r w:rsidRPr="00703137">
          <w:rPr>
            <w:i/>
          </w:rPr>
          <w:t xml:space="preserve"> </w:t>
        </w:r>
      </w:ins>
    </w:p>
    <w:p w14:paraId="23C4652D" w14:textId="415958CE" w:rsidR="001179A9" w:rsidRPr="004704F8" w:rsidRDefault="001179A9" w:rsidP="00CA009A">
      <w:pPr>
        <w:pStyle w:val="Heading2"/>
        <w:rPr>
          <w:ins w:id="3388" w:author="S3-222437" w:date="2022-08-30T22:54:00Z"/>
        </w:rPr>
        <w:pPrChange w:id="3389" w:author="rapp" w:date="2022-08-30T23:41:00Z">
          <w:pPr>
            <w:keepNext/>
            <w:keepLines/>
            <w:spacing w:before="180"/>
            <w:ind w:left="1134" w:hanging="1134"/>
            <w:outlineLvl w:val="1"/>
          </w:pPr>
        </w:pPrChange>
      </w:pPr>
      <w:bookmarkStart w:id="3390" w:name="_Toc112795635"/>
      <w:ins w:id="3391" w:author="S3-222437" w:date="2022-08-30T22:54:00Z">
        <w:r w:rsidRPr="004704F8">
          <w:lastRenderedPageBreak/>
          <w:t>6.</w:t>
        </w:r>
      </w:ins>
      <w:ins w:id="3392" w:author="S3-222437" w:date="2022-08-30T22:55:00Z">
        <w:r>
          <w:t>19</w:t>
        </w:r>
      </w:ins>
      <w:ins w:id="3393" w:author="S3-222437" w:date="2022-08-30T22:54:00Z">
        <w:r w:rsidRPr="004704F8">
          <w:tab/>
          <w:t>Solution #</w:t>
        </w:r>
      </w:ins>
      <w:ins w:id="3394" w:author="S3-222437" w:date="2022-08-30T22:55:00Z">
        <w:r>
          <w:t>19</w:t>
        </w:r>
      </w:ins>
      <w:ins w:id="3395" w:author="S3-222437" w:date="2022-08-30T22:54:00Z">
        <w:r w:rsidRPr="004704F8">
          <w:t xml:space="preserve">: </w:t>
        </w:r>
        <w:r>
          <w:t>Hosted SEPP requirements</w:t>
        </w:r>
        <w:bookmarkEnd w:id="3390"/>
      </w:ins>
    </w:p>
    <w:p w14:paraId="406A3C99" w14:textId="39AD2E8C" w:rsidR="001179A9" w:rsidRPr="004704F8" w:rsidRDefault="001179A9" w:rsidP="00CA009A">
      <w:pPr>
        <w:pStyle w:val="Heading3"/>
        <w:rPr>
          <w:ins w:id="3396" w:author="S3-222437" w:date="2022-08-30T22:54:00Z"/>
        </w:rPr>
        <w:pPrChange w:id="3397" w:author="rapp" w:date="2022-08-30T23:41:00Z">
          <w:pPr>
            <w:keepNext/>
            <w:keepLines/>
            <w:spacing w:before="120"/>
            <w:ind w:left="1134" w:hanging="1134"/>
            <w:outlineLvl w:val="2"/>
          </w:pPr>
        </w:pPrChange>
      </w:pPr>
      <w:bookmarkStart w:id="3398" w:name="_Toc112795636"/>
      <w:ins w:id="3399" w:author="S3-222437" w:date="2022-08-30T22:54:00Z">
        <w:r w:rsidRPr="004704F8">
          <w:t>6.</w:t>
        </w:r>
      </w:ins>
      <w:ins w:id="3400" w:author="S3-222437" w:date="2022-08-30T22:55:00Z">
        <w:r>
          <w:t>19</w:t>
        </w:r>
      </w:ins>
      <w:ins w:id="3401" w:author="S3-222437" w:date="2022-08-30T22:54:00Z">
        <w:r w:rsidRPr="004704F8">
          <w:t>.1</w:t>
        </w:r>
        <w:r w:rsidRPr="004704F8">
          <w:tab/>
          <w:t>Introduction</w:t>
        </w:r>
        <w:bookmarkEnd w:id="3398"/>
      </w:ins>
    </w:p>
    <w:p w14:paraId="46A39DD6" w14:textId="77777777" w:rsidR="001179A9" w:rsidRPr="004704F8" w:rsidRDefault="001179A9" w:rsidP="001179A9">
      <w:pPr>
        <w:rPr>
          <w:ins w:id="3402" w:author="S3-222437" w:date="2022-08-30T22:54:00Z"/>
        </w:rPr>
      </w:pPr>
      <w:ins w:id="3403" w:author="S3-222437" w:date="2022-08-30T22:54:00Z">
        <w:r w:rsidRPr="004704F8">
          <w:t>This solution addresses key issue #</w:t>
        </w:r>
        <w:r>
          <w:t>10</w:t>
        </w:r>
        <w:r w:rsidRPr="004704F8">
          <w:t>. It provides input for text that needs to be adapted for clarification of</w:t>
        </w:r>
        <w:r>
          <w:t xml:space="preserve"> a deployment option for SEPP of a PLMN, if hosted by an entity external to the PLMN. </w:t>
        </w:r>
      </w:ins>
    </w:p>
    <w:p w14:paraId="0DEAF5EF" w14:textId="07B00D04" w:rsidR="001179A9" w:rsidRPr="004704F8" w:rsidRDefault="001179A9" w:rsidP="00CA009A">
      <w:pPr>
        <w:pStyle w:val="Heading3"/>
        <w:rPr>
          <w:ins w:id="3404" w:author="S3-222437" w:date="2022-08-30T22:54:00Z"/>
        </w:rPr>
        <w:pPrChange w:id="3405" w:author="rapp" w:date="2022-08-30T23:42:00Z">
          <w:pPr>
            <w:keepNext/>
            <w:keepLines/>
            <w:spacing w:before="120"/>
            <w:ind w:left="1134" w:hanging="1134"/>
            <w:outlineLvl w:val="2"/>
          </w:pPr>
        </w:pPrChange>
      </w:pPr>
      <w:bookmarkStart w:id="3406" w:name="_Toc112795637"/>
      <w:ins w:id="3407" w:author="S3-222437" w:date="2022-08-30T22:54:00Z">
        <w:r w:rsidRPr="004704F8">
          <w:t>6.</w:t>
        </w:r>
      </w:ins>
      <w:ins w:id="3408" w:author="S3-222437" w:date="2022-08-30T22:55:00Z">
        <w:r>
          <w:t>19</w:t>
        </w:r>
      </w:ins>
      <w:ins w:id="3409" w:author="S3-222437" w:date="2022-08-30T22:54:00Z">
        <w:r w:rsidRPr="004704F8">
          <w:t>.2</w:t>
        </w:r>
        <w:r w:rsidRPr="004704F8">
          <w:tab/>
          <w:t>Solution details</w:t>
        </w:r>
        <w:bookmarkEnd w:id="3406"/>
      </w:ins>
    </w:p>
    <w:p w14:paraId="09E9877A" w14:textId="7E08AD43" w:rsidR="001179A9" w:rsidRDefault="001179A9" w:rsidP="001179A9">
      <w:pPr>
        <w:rPr>
          <w:ins w:id="3410" w:author="S3-222437" w:date="2022-08-30T22:54:00Z"/>
        </w:rPr>
      </w:pPr>
      <w:ins w:id="3411" w:author="S3-222437" w:date="2022-08-30T22:54:00Z">
        <w:r>
          <w:t>This solution is addressing the Hosted SEPP as described in KI#</w:t>
        </w:r>
      </w:ins>
      <w:ins w:id="3412" w:author="S3-222437" w:date="2022-08-30T22:55:00Z">
        <w:r>
          <w:t>12</w:t>
        </w:r>
      </w:ins>
      <w:ins w:id="3413" w:author="S3-222437" w:date="2022-08-30T22:54:00Z">
        <w:r>
          <w:t xml:space="preserve">. </w:t>
        </w:r>
      </w:ins>
    </w:p>
    <w:p w14:paraId="5EFF08E4" w14:textId="77777777" w:rsidR="001179A9" w:rsidRDefault="001179A9" w:rsidP="001179A9">
      <w:pPr>
        <w:rPr>
          <w:ins w:id="3414" w:author="S3-222437" w:date="2022-08-30T22:54:00Z"/>
        </w:rPr>
      </w:pPr>
      <w:ins w:id="3415" w:author="S3-222437" w:date="2022-08-30T22:54:00Z">
        <w:r>
          <w:t xml:space="preserve">If the Hosted SEPP provider is contracted by several PLMNs, it hosts several distinct Hosted SEPP instances for the different PLMNs. </w:t>
        </w:r>
      </w:ins>
    </w:p>
    <w:p w14:paraId="79050E28" w14:textId="77777777" w:rsidR="001179A9" w:rsidRDefault="001179A9" w:rsidP="001179A9">
      <w:pPr>
        <w:rPr>
          <w:ins w:id="3416" w:author="S3-222437" w:date="2022-08-30T22:54:00Z"/>
        </w:rPr>
      </w:pPr>
      <w:ins w:id="3417" w:author="S3-222437" w:date="2022-08-30T22:54:00Z">
        <w:r>
          <w:t>A PLMN can have a Local SEPP (managed by the PLMN) and a Hosted SEPP (instance), both handling different sets of roaming relations.</w:t>
        </w:r>
      </w:ins>
    </w:p>
    <w:p w14:paraId="51FD13FC" w14:textId="77777777" w:rsidR="001179A9" w:rsidRPr="00DE7FDE" w:rsidRDefault="001179A9" w:rsidP="001179A9">
      <w:pPr>
        <w:rPr>
          <w:ins w:id="3418" w:author="S3-222437" w:date="2022-08-30T22:54:00Z"/>
          <w:bCs/>
        </w:rPr>
      </w:pPr>
      <w:ins w:id="3419" w:author="S3-222437" w:date="2022-08-30T22:54:00Z">
        <w:r w:rsidRPr="00DE7FDE">
          <w:rPr>
            <w:bCs/>
          </w:rPr>
          <w:t>It is proposed to add the following definitions to 33.501:</w:t>
        </w:r>
      </w:ins>
    </w:p>
    <w:p w14:paraId="74F48356" w14:textId="77777777" w:rsidR="001179A9" w:rsidRDefault="001179A9" w:rsidP="001179A9">
      <w:pPr>
        <w:pStyle w:val="B1"/>
        <w:rPr>
          <w:ins w:id="3420" w:author="S3-222437" w:date="2022-08-30T22:54:00Z"/>
        </w:rPr>
      </w:pPr>
      <w:ins w:id="3421" w:author="S3-222437" w:date="2022-08-30T22:54:00Z">
        <w:r>
          <w:rPr>
            <w:b/>
          </w:rPr>
          <w:t>“</w:t>
        </w:r>
        <w:r w:rsidRPr="00DE7FDE">
          <w:rPr>
            <w:b/>
          </w:rPr>
          <w:t>Hosted SEPP:</w:t>
        </w:r>
        <w:r>
          <w:rPr>
            <w:b/>
          </w:rPr>
          <w:t xml:space="preserve"> </w:t>
        </w:r>
        <w:r>
          <w:t>A SEPP that is</w:t>
        </w:r>
        <w:r w:rsidRPr="00DE7FDE">
          <w:t xml:space="preserve"> hosted</w:t>
        </w:r>
        <w:r>
          <w:t xml:space="preserve"> and operated</w:t>
        </w:r>
        <w:r w:rsidRPr="00DE7FDE">
          <w:t xml:space="preserve"> by a provider outside the PLMN, for example an IPX provider</w:t>
        </w:r>
        <w:r>
          <w:t>, in which case the trust environment of a distinct PLMN extends to the Hosted SEPP instance representing this PLMN</w:t>
        </w:r>
        <w:r w:rsidRPr="00DE7FDE">
          <w:t>.</w:t>
        </w:r>
        <w:r>
          <w:t xml:space="preserve"> A Hosted SEPP provider can operate Hosted SEPPs for multiple PLMNs.</w:t>
        </w:r>
      </w:ins>
    </w:p>
    <w:p w14:paraId="635F5D72" w14:textId="77777777" w:rsidR="001179A9" w:rsidRDefault="001179A9" w:rsidP="001179A9">
      <w:pPr>
        <w:pStyle w:val="B1"/>
        <w:rPr>
          <w:ins w:id="3422" w:author="S3-222437" w:date="2022-08-30T22:54:00Z"/>
          <w:bCs/>
        </w:rPr>
      </w:pPr>
      <w:ins w:id="3423" w:author="S3-222437" w:date="2022-08-30T22:54:00Z">
        <w:r w:rsidRPr="00DE7FDE">
          <w:rPr>
            <w:b/>
            <w:bCs/>
            <w:lang w:eastAsia="zh-CN"/>
          </w:rPr>
          <w:t>Local SEPP:</w:t>
        </w:r>
        <w:r>
          <w:rPr>
            <w:bCs/>
          </w:rPr>
          <w:t xml:space="preserve"> A SEPP of a PLMN that is operated by an MNO and taking care of a distinct set of roaming relations different from the set of roaming relations taken care by a potential Hosted SEPP.”</w:t>
        </w:r>
      </w:ins>
    </w:p>
    <w:p w14:paraId="5C90CB22" w14:textId="77777777" w:rsidR="001179A9" w:rsidRPr="004704F8" w:rsidRDefault="001179A9" w:rsidP="001179A9">
      <w:pPr>
        <w:rPr>
          <w:ins w:id="3424" w:author="S3-222437" w:date="2022-08-30T22:54:00Z"/>
        </w:rPr>
      </w:pPr>
      <w:ins w:id="3425" w:author="S3-222437" w:date="2022-08-30T22:54:00Z">
        <w:r w:rsidRPr="00E74294">
          <w:t>It is further proposed to have</w:t>
        </w:r>
        <w:r w:rsidRPr="004704F8">
          <w:t xml:space="preserve"> </w:t>
        </w:r>
        <w:r>
          <w:t xml:space="preserve">an </w:t>
        </w:r>
        <w:r w:rsidRPr="004704F8">
          <w:t>addition to the general requirements in 33.501 clause 5.9.3 (Requirements for e2e core network interconnection security) as follows:</w:t>
        </w:r>
      </w:ins>
    </w:p>
    <w:p w14:paraId="39CDC6B2" w14:textId="77777777" w:rsidR="001179A9" w:rsidRDefault="001179A9" w:rsidP="001179A9">
      <w:pPr>
        <w:pStyle w:val="B1"/>
        <w:rPr>
          <w:ins w:id="3426" w:author="S3-222437" w:date="2022-08-30T22:54:00Z"/>
        </w:rPr>
      </w:pPr>
      <w:ins w:id="3427" w:author="S3-222437" w:date="2022-08-30T22:54:00Z">
        <w:r>
          <w:t>“From the roaming partner’s point of view, a Hosted SEPP shall behave in the same way as the SEPP.</w:t>
        </w:r>
      </w:ins>
    </w:p>
    <w:p w14:paraId="264C715C" w14:textId="77777777" w:rsidR="001179A9" w:rsidRDefault="001179A9" w:rsidP="001179A9">
      <w:pPr>
        <w:pStyle w:val="B1"/>
        <w:rPr>
          <w:ins w:id="3428" w:author="S3-222437" w:date="2022-08-30T22:54:00Z"/>
        </w:rPr>
      </w:pPr>
      <w:ins w:id="3429" w:author="S3-222437" w:date="2022-08-30T22:54:00Z">
        <w:r>
          <w:t xml:space="preserve">All SBI messages transmitted between the </w:t>
        </w:r>
        <w:proofErr w:type="gramStart"/>
        <w:r>
          <w:t>PLMN</w:t>
        </w:r>
        <w:proofErr w:type="gramEnd"/>
        <w:r>
          <w:t xml:space="preserve"> and the Hosted SEPP deployment shall be confidentiality, integrity, and replay protected.</w:t>
        </w:r>
      </w:ins>
    </w:p>
    <w:p w14:paraId="5DA58FF7" w14:textId="77777777" w:rsidR="001179A9" w:rsidRDefault="001179A9" w:rsidP="001179A9">
      <w:pPr>
        <w:pStyle w:val="B1"/>
        <w:rPr>
          <w:ins w:id="3430" w:author="S3-222437" w:date="2022-08-30T22:54:00Z"/>
        </w:rPr>
      </w:pPr>
      <w:ins w:id="3431" w:author="S3-222437" w:date="2022-08-30T22:54:00Z">
        <w:r>
          <w:t>A</w:t>
        </w:r>
        <w:r w:rsidRPr="005A5067">
          <w:t xml:space="preserve"> Hosted SEPP provider shall isolate the processing for each PLMN from the processing for other PLMNs. </w:t>
        </w:r>
      </w:ins>
    </w:p>
    <w:p w14:paraId="3390E3C1" w14:textId="77777777" w:rsidR="001179A9" w:rsidRDefault="001179A9" w:rsidP="001179A9">
      <w:pPr>
        <w:pStyle w:val="B1"/>
        <w:rPr>
          <w:ins w:id="3432" w:author="S3-222437" w:date="2022-08-30T22:54:00Z"/>
        </w:rPr>
      </w:pPr>
      <w:ins w:id="3433" w:author="S3-222437" w:date="2022-08-30T22:54:00Z">
        <w:r>
          <w:t>A H</w:t>
        </w:r>
        <w:r w:rsidRPr="005A5067">
          <w:t>osted SEPP provider shall use a different TLS certificate per PLMN, as the MNC and MCC of that PLMN are encoded in the certificate</w:t>
        </w:r>
        <w:r>
          <w:t xml:space="preserve"> (as specified in TS 23.003, </w:t>
        </w:r>
        <w:r>
          <w:rPr>
            <w:lang w:val="pt-BR"/>
          </w:rPr>
          <w:t>Table 6.1.3c.3-1</w:t>
        </w:r>
        <w:r>
          <w:t>). This certificate shall be issued to the Hosted SEPP provider under its own unique name.</w:t>
        </w:r>
      </w:ins>
    </w:p>
    <w:p w14:paraId="587E219A" w14:textId="77777777" w:rsidR="001179A9" w:rsidRDefault="001179A9" w:rsidP="001179A9">
      <w:pPr>
        <w:pStyle w:val="B1"/>
        <w:rPr>
          <w:ins w:id="3434" w:author="S3-222437" w:date="2022-08-30T22:54:00Z"/>
        </w:rPr>
      </w:pPr>
      <w:ins w:id="3435" w:author="S3-222437" w:date="2022-08-30T22:54:00Z">
        <w:r>
          <w:t>A</w:t>
        </w:r>
        <w:r w:rsidRPr="005A5067">
          <w:t xml:space="preserve"> </w:t>
        </w:r>
        <w:r>
          <w:t>H</w:t>
        </w:r>
        <w:r w:rsidRPr="005A5067">
          <w:t xml:space="preserve">osted SEPP </w:t>
        </w:r>
        <w:r>
          <w:t xml:space="preserve">shall </w:t>
        </w:r>
        <w:r w:rsidRPr="005A5067">
          <w:t xml:space="preserve">only </w:t>
        </w:r>
        <w:r>
          <w:t xml:space="preserve">be </w:t>
        </w:r>
        <w:r w:rsidRPr="005A5067">
          <w:t>able to obtain a certificate with an MCC/MNC combination if the affected MNO has previously authorized this.</w:t>
        </w:r>
        <w:r>
          <w:t>”</w:t>
        </w:r>
      </w:ins>
    </w:p>
    <w:p w14:paraId="79DBFD83" w14:textId="77777777" w:rsidR="001179A9" w:rsidRDefault="001179A9" w:rsidP="001179A9">
      <w:pPr>
        <w:rPr>
          <w:ins w:id="3436" w:author="S3-222437" w:date="2022-08-30T22:54:00Z"/>
        </w:rPr>
      </w:pPr>
      <w:ins w:id="3437" w:author="S3-222437" w:date="2022-08-30T22:54:00Z">
        <w:r>
          <w:t xml:space="preserve">Finally, it is proposed to have an additional NOTE referring to Hosted SEPP concept in 33.501 clause 13.1.2 (Protection between SEPPs) as follows: </w:t>
        </w:r>
      </w:ins>
    </w:p>
    <w:p w14:paraId="0799925D" w14:textId="77777777" w:rsidR="001179A9" w:rsidRDefault="001179A9" w:rsidP="001179A9">
      <w:pPr>
        <w:pStyle w:val="B1"/>
        <w:rPr>
          <w:ins w:id="3438" w:author="S3-222437" w:date="2022-08-30T22:54:00Z"/>
        </w:rPr>
      </w:pPr>
      <w:ins w:id="3439" w:author="S3-222437" w:date="2022-08-30T22:54:00Z">
        <w:r>
          <w:t>“If a Hosted SEPP is deployed as the edge of one PLMN and in the same security zone, the same protection requirements apply to this Hosted SEPP as they apply to a SEPP in general. Furthermore, the Hosted-SEPP-specific protection requirements in clause 5.9.3 apply.”</w:t>
        </w:r>
      </w:ins>
    </w:p>
    <w:p w14:paraId="2990B25C" w14:textId="4F66340F" w:rsidR="001179A9" w:rsidRDefault="001179A9" w:rsidP="001179A9">
      <w:pPr>
        <w:pStyle w:val="Heading3"/>
        <w:rPr>
          <w:ins w:id="3440" w:author="S3-222437" w:date="2022-08-30T22:54:00Z"/>
        </w:rPr>
      </w:pPr>
      <w:bookmarkStart w:id="3441" w:name="_Toc112794848"/>
      <w:bookmarkStart w:id="3442" w:name="_Toc112795638"/>
      <w:ins w:id="3443" w:author="S3-222437" w:date="2022-08-30T22:54:00Z">
        <w:r>
          <w:t>6</w:t>
        </w:r>
        <w:r w:rsidRPr="004D3578">
          <w:t>.</w:t>
        </w:r>
      </w:ins>
      <w:ins w:id="3444" w:author="S3-222437" w:date="2022-08-30T22:55:00Z">
        <w:r>
          <w:t>19</w:t>
        </w:r>
      </w:ins>
      <w:ins w:id="3445" w:author="S3-222437" w:date="2022-08-30T22:54:00Z">
        <w:r>
          <w:t>.3</w:t>
        </w:r>
        <w:r w:rsidRPr="004D3578">
          <w:tab/>
        </w:r>
        <w:r>
          <w:t>Evaluation</w:t>
        </w:r>
        <w:bookmarkEnd w:id="3441"/>
        <w:bookmarkEnd w:id="3442"/>
      </w:ins>
    </w:p>
    <w:p w14:paraId="2F172C38" w14:textId="77777777" w:rsidR="001179A9" w:rsidRDefault="001179A9" w:rsidP="001179A9">
      <w:pPr>
        <w:rPr>
          <w:ins w:id="3446" w:author="S3-222437" w:date="2022-08-30T22:54:00Z"/>
          <w:lang w:eastAsia="x-none"/>
        </w:rPr>
      </w:pPr>
      <w:ins w:id="3447" w:author="S3-222437" w:date="2022-08-30T22:54:00Z">
        <w:r>
          <w:rPr>
            <w:lang w:eastAsia="x-none"/>
          </w:rPr>
          <w:t>Whether to use a Hosted SEPP is a business decision. Nevertheless, it is important to provide a minimal set of requirements covering this deployment option.</w:t>
        </w:r>
      </w:ins>
    </w:p>
    <w:p w14:paraId="27082E0C" w14:textId="77777777" w:rsidR="001179A9" w:rsidRDefault="001179A9" w:rsidP="001179A9">
      <w:pPr>
        <w:rPr>
          <w:ins w:id="3448" w:author="S3-222437" w:date="2022-08-30T22:54:00Z"/>
          <w:lang w:eastAsia="x-none"/>
        </w:rPr>
      </w:pPr>
      <w:ins w:id="3449" w:author="S3-222437" w:date="2022-08-30T22:54:00Z">
        <w:r>
          <w:rPr>
            <w:lang w:eastAsia="x-none"/>
          </w:rPr>
          <w:t>Guidelines for naming are provided for Hosted SEPP by GSMA already and need to be checked for a potential certificate update in 3GPP TS 33.310.</w:t>
        </w:r>
      </w:ins>
    </w:p>
    <w:p w14:paraId="7FDB43B1" w14:textId="77777777" w:rsidR="001179A9" w:rsidRPr="0018546B" w:rsidRDefault="001179A9" w:rsidP="001179A9">
      <w:pPr>
        <w:pStyle w:val="EditorsNote"/>
        <w:rPr>
          <w:ins w:id="3450" w:author="S3-222437" w:date="2022-08-30T22:54:00Z"/>
          <w:lang w:val="en-US"/>
        </w:rPr>
      </w:pPr>
      <w:ins w:id="3451" w:author="S3-222437" w:date="2022-08-30T22:54:00Z">
        <w:r w:rsidRPr="0018546B">
          <w:rPr>
            <w:lang w:val="en-US"/>
          </w:rPr>
          <w:t>Editor’s Note</w:t>
        </w:r>
        <w:r>
          <w:rPr>
            <w:lang w:val="en-US"/>
          </w:rPr>
          <w:t>: Further evaluation is FFS.</w:t>
        </w:r>
      </w:ins>
    </w:p>
    <w:p w14:paraId="1EC948C1" w14:textId="7112117E" w:rsidR="00CF240A" w:rsidRDefault="00CF240A" w:rsidP="00CF240A">
      <w:pPr>
        <w:pStyle w:val="Heading2"/>
        <w:numPr>
          <w:ilvl w:val="1"/>
          <w:numId w:val="15"/>
        </w:numPr>
        <w:tabs>
          <w:tab w:val="clear" w:pos="0"/>
        </w:tabs>
        <w:ind w:left="360" w:hanging="360"/>
        <w:rPr>
          <w:ins w:id="3452" w:author="S3-222246-r3" w:date="2022-08-30T23:05:00Z"/>
        </w:rPr>
      </w:pPr>
      <w:bookmarkStart w:id="3453" w:name="_Toc112794849"/>
      <w:bookmarkStart w:id="3454" w:name="_Toc112795639"/>
      <w:ins w:id="3455" w:author="S3-222246-r3" w:date="2022-08-30T23:05:00Z">
        <w:r>
          <w:lastRenderedPageBreak/>
          <w:t>6.</w:t>
        </w:r>
      </w:ins>
      <w:ins w:id="3456" w:author="S3-222246-r3" w:date="2022-08-30T23:06:00Z">
        <w:r>
          <w:t>20</w:t>
        </w:r>
      </w:ins>
      <w:ins w:id="3457" w:author="S3-222246-r3" w:date="2022-08-30T23:05:00Z">
        <w:r>
          <w:tab/>
        </w:r>
      </w:ins>
      <w:ins w:id="3458" w:author="S3-222246-r3" w:date="2022-08-30T23:07:00Z">
        <w:r>
          <w:tab/>
        </w:r>
      </w:ins>
      <w:ins w:id="3459" w:author="S3-222246-r3" w:date="2022-08-30T23:05:00Z">
        <w:r>
          <w:t>Solution #</w:t>
        </w:r>
      </w:ins>
      <w:ins w:id="3460" w:author="S3-222246-r3" w:date="2022-08-30T23:06:00Z">
        <w:r>
          <w:t>20</w:t>
        </w:r>
      </w:ins>
      <w:ins w:id="3461" w:author="S3-222246-r3" w:date="2022-08-30T23:05:00Z">
        <w:r>
          <w:t>: PRINS for Roaming Hubs</w:t>
        </w:r>
        <w:bookmarkEnd w:id="3453"/>
        <w:bookmarkEnd w:id="3454"/>
      </w:ins>
    </w:p>
    <w:p w14:paraId="2AF8C964" w14:textId="01128799" w:rsidR="00CF240A" w:rsidRDefault="00CF240A" w:rsidP="00CF240A">
      <w:pPr>
        <w:pStyle w:val="Heading3"/>
        <w:numPr>
          <w:ilvl w:val="2"/>
          <w:numId w:val="15"/>
        </w:numPr>
        <w:tabs>
          <w:tab w:val="clear" w:pos="0"/>
        </w:tabs>
        <w:ind w:left="360" w:hanging="360"/>
        <w:rPr>
          <w:ins w:id="3462" w:author="S3-222246-r3" w:date="2022-08-30T23:05:00Z"/>
        </w:rPr>
      </w:pPr>
      <w:bookmarkStart w:id="3463" w:name="_Toc112794850"/>
      <w:bookmarkStart w:id="3464" w:name="_Toc112795640"/>
      <w:ins w:id="3465" w:author="S3-222246-r3" w:date="2022-08-30T23:05:00Z">
        <w:r>
          <w:t>6.</w:t>
        </w:r>
      </w:ins>
      <w:ins w:id="3466" w:author="S3-222246-r3" w:date="2022-08-30T23:06:00Z">
        <w:r>
          <w:t>20</w:t>
        </w:r>
      </w:ins>
      <w:ins w:id="3467" w:author="S3-222246-r3" w:date="2022-08-30T23:05:00Z">
        <w:r>
          <w:t>.1</w:t>
        </w:r>
        <w:r>
          <w:tab/>
        </w:r>
      </w:ins>
      <w:ins w:id="3468" w:author="S3-222246-r3" w:date="2022-08-30T23:07:00Z">
        <w:r>
          <w:tab/>
        </w:r>
      </w:ins>
      <w:ins w:id="3469" w:author="S3-222246-r3" w:date="2022-08-30T23:05:00Z">
        <w:r>
          <w:t>Introduction</w:t>
        </w:r>
        <w:bookmarkEnd w:id="3463"/>
        <w:bookmarkEnd w:id="3464"/>
      </w:ins>
    </w:p>
    <w:p w14:paraId="2552BA6D" w14:textId="28B7E09D" w:rsidR="00CF240A" w:rsidRDefault="00CF240A" w:rsidP="00CF240A">
      <w:pPr>
        <w:rPr>
          <w:ins w:id="3470" w:author="S3-222246-r3" w:date="2022-08-30T23:05:00Z"/>
        </w:rPr>
      </w:pPr>
      <w:ins w:id="3471" w:author="S3-222246-r3" w:date="2022-08-30T23:05:00Z">
        <w:r>
          <w:t>There may be one or two roaming hubs involved in the communication between two PMNs (cf. KI</w:t>
        </w:r>
      </w:ins>
      <w:ins w:id="3472" w:author="S3-222246-r3" w:date="2022-08-30T23:06:00Z">
        <w:r>
          <w:t>#12</w:t>
        </w:r>
      </w:ins>
      <w:ins w:id="3473" w:author="S3-222246-r3" w:date="2022-08-30T23:05:00Z">
        <w:r>
          <w:t xml:space="preserve">). The roaming hubs require the ability to allow roaming relations between these PMNs via these roaming hubs. Furthermore, roaming hubs with financial liability require the ability to shape roaming traffic between the PMNs </w:t>
        </w:r>
        <w:proofErr w:type="gramStart"/>
        <w:r>
          <w:t>in order to</w:t>
        </w:r>
        <w:proofErr w:type="gramEnd"/>
        <w:r>
          <w:t xml:space="preserve"> control how much roaming traffic they will have to pay for.</w:t>
        </w:r>
      </w:ins>
    </w:p>
    <w:p w14:paraId="71C6AACE" w14:textId="77777777" w:rsidR="00CF240A" w:rsidRDefault="00CF240A" w:rsidP="00CF240A">
      <w:pPr>
        <w:rPr>
          <w:ins w:id="3474" w:author="S3-222246-r3" w:date="2022-08-30T23:05:00Z"/>
        </w:rPr>
      </w:pPr>
      <w:ins w:id="3475" w:author="S3-222246-r3" w:date="2022-08-30T23:05:00Z">
        <w:r>
          <w:t>PRINS can be used to achieve this, allowing and disallowing establishment of N32c through standard HTTP proxy functionality. PRINS can also be used to dynamically introduce a traffic shaper under control of the RH into the data plane.</w:t>
        </w:r>
      </w:ins>
    </w:p>
    <w:p w14:paraId="6D939E6A" w14:textId="4B9C3ADC" w:rsidR="00CF240A" w:rsidRDefault="00CF240A" w:rsidP="00CF240A">
      <w:pPr>
        <w:pStyle w:val="Heading3"/>
        <w:numPr>
          <w:ilvl w:val="2"/>
          <w:numId w:val="15"/>
        </w:numPr>
        <w:tabs>
          <w:tab w:val="clear" w:pos="0"/>
        </w:tabs>
        <w:ind w:left="360" w:hanging="360"/>
        <w:rPr>
          <w:ins w:id="3476" w:author="S3-222246-r3" w:date="2022-08-30T23:05:00Z"/>
        </w:rPr>
      </w:pPr>
      <w:bookmarkStart w:id="3477" w:name="_Toc112794851"/>
      <w:bookmarkStart w:id="3478" w:name="_Toc112795641"/>
      <w:ins w:id="3479" w:author="S3-222246-r3" w:date="2022-08-30T23:05:00Z">
        <w:r>
          <w:t>6.</w:t>
        </w:r>
      </w:ins>
      <w:ins w:id="3480" w:author="S3-222246-r3" w:date="2022-08-30T23:06:00Z">
        <w:r>
          <w:t>20</w:t>
        </w:r>
      </w:ins>
      <w:ins w:id="3481" w:author="S3-222246-r3" w:date="2022-08-30T23:05:00Z">
        <w:r>
          <w:t>.2</w:t>
        </w:r>
        <w:r>
          <w:tab/>
        </w:r>
      </w:ins>
      <w:ins w:id="3482" w:author="S3-222246-r3" w:date="2022-08-30T23:07:00Z">
        <w:r>
          <w:tab/>
        </w:r>
      </w:ins>
      <w:ins w:id="3483" w:author="S3-222246-r3" w:date="2022-08-30T23:05:00Z">
        <w:r>
          <w:t>Solution details</w:t>
        </w:r>
        <w:bookmarkEnd w:id="3477"/>
        <w:bookmarkEnd w:id="3478"/>
      </w:ins>
    </w:p>
    <w:p w14:paraId="533132D5" w14:textId="77777777" w:rsidR="00CF240A" w:rsidRDefault="00CF240A" w:rsidP="00CF240A">
      <w:pPr>
        <w:rPr>
          <w:ins w:id="3484" w:author="S3-222246-r3" w:date="2022-08-30T23:05:00Z"/>
          <w:rFonts w:eastAsia="MS Mincho"/>
        </w:rPr>
      </w:pPr>
      <w:ins w:id="3485" w:author="S3-222246-r3" w:date="2022-08-30T23:05:00Z">
        <w:r>
          <w:object w:dxaOrig="14210" w:dyaOrig="12270" w14:anchorId="4792D421">
            <v:shape id="_x0000_i1549" type="#_x0000_t75" style="width:481.45pt;height:415.7pt" o:ole="" filled="t">
              <v:fill opacity="0" color2="black"/>
              <v:imagedata r:id="rId61" o:title="" croptop="-5f" cropbottom="-5f" cropleft="-4f" cropright="-4f"/>
            </v:shape>
            <o:OLEObject Type="Embed" ShapeID="_x0000_i1549" DrawAspect="Content" ObjectID="_1723408522" r:id="rId62"/>
          </w:object>
        </w:r>
      </w:ins>
    </w:p>
    <w:p w14:paraId="2177E5A1" w14:textId="36586316" w:rsidR="00CF240A" w:rsidRDefault="00CF240A" w:rsidP="00CF240A">
      <w:pPr>
        <w:pStyle w:val="TF"/>
        <w:rPr>
          <w:ins w:id="3486" w:author="S3-222246-r3" w:date="2022-08-30T23:05:00Z"/>
        </w:rPr>
      </w:pPr>
      <w:ins w:id="3487" w:author="S3-222246-r3" w:date="2022-08-30T23:05:00Z">
        <w:r>
          <w:rPr>
            <w:rFonts w:eastAsia="MS Mincho"/>
          </w:rPr>
          <w:t>Figure 6.</w:t>
        </w:r>
      </w:ins>
      <w:ins w:id="3488" w:author="S3-222246-r3" w:date="2022-08-30T23:06:00Z">
        <w:r>
          <w:rPr>
            <w:rFonts w:eastAsia="MS Mincho"/>
          </w:rPr>
          <w:t>20</w:t>
        </w:r>
      </w:ins>
      <w:ins w:id="3489" w:author="S3-222246-r3" w:date="2022-08-30T23:05:00Z">
        <w:r>
          <w:rPr>
            <w:rFonts w:eastAsia="MS Mincho"/>
          </w:rPr>
          <w:t xml:space="preserve">.2-1: Establishment of N32c via roaming hubs  </w:t>
        </w:r>
      </w:ins>
    </w:p>
    <w:p w14:paraId="0FB11993" w14:textId="77777777" w:rsidR="00CF240A" w:rsidRDefault="00CF240A" w:rsidP="00CF240A">
      <w:pPr>
        <w:pStyle w:val="B1"/>
        <w:rPr>
          <w:ins w:id="3490" w:author="S3-222246-r3" w:date="2022-08-30T23:05:00Z"/>
        </w:rPr>
      </w:pPr>
      <w:ins w:id="3491" w:author="S3-222246-r3" w:date="2022-08-30T23:05:00Z">
        <w:r>
          <w:t>0:</w:t>
        </w:r>
        <w:r>
          <w:tab/>
          <w:t>The cSEPP is configured to make use of RH1</w:t>
        </w:r>
      </w:ins>
    </w:p>
    <w:p w14:paraId="182EC5D7" w14:textId="77777777" w:rsidR="00CF240A" w:rsidRDefault="00CF240A" w:rsidP="00CF240A">
      <w:pPr>
        <w:pStyle w:val="B1"/>
        <w:rPr>
          <w:ins w:id="3492" w:author="S3-222246-r3" w:date="2022-08-30T23:05:00Z"/>
        </w:rPr>
      </w:pPr>
      <w:ins w:id="3493" w:author="S3-222246-r3" w:date="2022-08-30T23:05:00Z">
        <w:r>
          <w:t>1:</w:t>
        </w:r>
        <w:r>
          <w:tab/>
          <w:t>After receiving an initial request, the cSEPP may set up a TLS connection with RH1's proxy. The cSEPP then sends a CONNECT command to RH1's proxy indicating the destination to be pSEPP.</w:t>
        </w:r>
      </w:ins>
    </w:p>
    <w:p w14:paraId="55688DBD" w14:textId="77777777" w:rsidR="00CF240A" w:rsidRDefault="00CF240A" w:rsidP="00CF240A">
      <w:pPr>
        <w:pStyle w:val="EditorsNote"/>
        <w:rPr>
          <w:ins w:id="3494" w:author="S3-222246-r3" w:date="2022-08-30T23:05:00Z"/>
        </w:rPr>
        <w:pPrChange w:id="3495" w:author="S3-222246-r3" w:date="2022-08-30T23:08:00Z">
          <w:pPr>
            <w:pStyle w:val="B1"/>
          </w:pPr>
        </w:pPrChange>
      </w:pPr>
      <w:ins w:id="3496" w:author="S3-222246-r3" w:date="2022-08-30T23:05:00Z">
        <w:r>
          <w:t>Editor's Note: whether additional methods to determine pSEPP name other than its well known FQDN are required is FFS</w:t>
        </w:r>
      </w:ins>
    </w:p>
    <w:p w14:paraId="27127430" w14:textId="77777777" w:rsidR="00CF240A" w:rsidRDefault="00CF240A" w:rsidP="00CF240A">
      <w:pPr>
        <w:pStyle w:val="B1"/>
        <w:rPr>
          <w:ins w:id="3497" w:author="S3-222246-r3" w:date="2022-08-30T23:05:00Z"/>
        </w:rPr>
      </w:pPr>
      <w:ins w:id="3498" w:author="S3-222246-r3" w:date="2022-08-30T23:05:00Z">
        <w:r>
          <w:lastRenderedPageBreak/>
          <w:t>2:</w:t>
        </w:r>
        <w:r>
          <w:tab/>
          <w:t>RH1's proxy shall verify that cSEPP is allowed to set up a roaming relation with pSEPP. If not, the flow continues with the error message of step 6. Otherwise, it continues with step 3.</w:t>
        </w:r>
      </w:ins>
    </w:p>
    <w:p w14:paraId="0A0017D4" w14:textId="77777777" w:rsidR="00CF240A" w:rsidRDefault="00CF240A" w:rsidP="00CF240A">
      <w:pPr>
        <w:pStyle w:val="B1"/>
        <w:rPr>
          <w:ins w:id="3499" w:author="S3-222246-r3" w:date="2022-08-30T23:05:00Z"/>
        </w:rPr>
      </w:pPr>
      <w:ins w:id="3500" w:author="S3-222246-r3" w:date="2022-08-30T23:05:00Z">
        <w:r>
          <w:t>3:</w:t>
        </w:r>
        <w:r>
          <w:tab/>
          <w:t>If pSEPP requires another roaming hub to be reached, RH1's proxy sets up a TLS connection with RH2's proxy. R1's proxy then sends a CONNECT command to RH2's proxy indicating the destination to be pSEPP. RH2's proxy shall verify that RH1 is allowed to set up a roaming relation with pSEPP. If not, the flow continues with the error message of step 5. Otherwise, it continues with step 4.</w:t>
        </w:r>
      </w:ins>
    </w:p>
    <w:p w14:paraId="409ED0F2" w14:textId="77777777" w:rsidR="00CF240A" w:rsidRDefault="00CF240A" w:rsidP="00CF240A">
      <w:pPr>
        <w:pStyle w:val="B1"/>
        <w:rPr>
          <w:ins w:id="3501" w:author="S3-222246-r3" w:date="2022-08-30T23:05:00Z"/>
        </w:rPr>
      </w:pPr>
      <w:ins w:id="3502" w:author="S3-222246-r3" w:date="2022-08-30T23:05:00Z">
        <w:r>
          <w:t>4:</w:t>
        </w:r>
        <w:r>
          <w:tab/>
          <w:t>If RH2 is present, RH2's proxy, otherwise RH1's proxy shall set up a TCP connection to pSEPP. This connection may be protected by TLS.</w:t>
        </w:r>
      </w:ins>
    </w:p>
    <w:p w14:paraId="27C29ED8" w14:textId="77777777" w:rsidR="00CF240A" w:rsidRDefault="00CF240A" w:rsidP="00CF240A">
      <w:pPr>
        <w:pStyle w:val="B1"/>
        <w:rPr>
          <w:ins w:id="3503" w:author="S3-222246-r3" w:date="2022-08-30T23:05:00Z"/>
        </w:rPr>
      </w:pPr>
      <w:ins w:id="3504" w:author="S3-222246-r3" w:date="2022-08-30T23:05:00Z">
        <w:r>
          <w:t>5:</w:t>
        </w:r>
        <w:r>
          <w:tab/>
          <w:t xml:space="preserve">If successful, if RH2 is present, RH2 shall return success with code 200. </w:t>
        </w:r>
      </w:ins>
    </w:p>
    <w:p w14:paraId="70549085" w14:textId="77777777" w:rsidR="00CF240A" w:rsidRDefault="00CF240A" w:rsidP="00CF240A">
      <w:pPr>
        <w:pStyle w:val="B1"/>
        <w:rPr>
          <w:ins w:id="3505" w:author="S3-222246-r3" w:date="2022-08-30T23:05:00Z"/>
        </w:rPr>
      </w:pPr>
      <w:ins w:id="3506" w:author="S3-222246-r3" w:date="2022-08-30T23:05:00Z">
        <w:r>
          <w:t>6:</w:t>
        </w:r>
        <w:r>
          <w:tab/>
          <w:t>If successful, RH1 shall return success with code 200.</w:t>
        </w:r>
      </w:ins>
    </w:p>
    <w:p w14:paraId="7739262A" w14:textId="77777777" w:rsidR="00CF240A" w:rsidRDefault="00CF240A" w:rsidP="00CF240A">
      <w:pPr>
        <w:rPr>
          <w:ins w:id="3507" w:author="S3-222246-r3" w:date="2022-08-30T23:05:00Z"/>
        </w:rPr>
      </w:pPr>
      <w:ins w:id="3508" w:author="S3-222246-r3" w:date="2022-08-30T23:05:00Z">
        <w:r>
          <w:t>If successful, pSEPP and cSEPP shall establish a TLS connection via the proxy/proxies for N32c and establish an N32f context, selecting PRINS as the protection mechanism.</w:t>
        </w:r>
      </w:ins>
    </w:p>
    <w:p w14:paraId="667A102B" w14:textId="77777777" w:rsidR="00CF240A" w:rsidRDefault="00CF240A" w:rsidP="00CF240A">
      <w:pPr>
        <w:pStyle w:val="B1"/>
        <w:rPr>
          <w:ins w:id="3509" w:author="S3-222246-r3" w:date="2022-08-30T23:05:00Z"/>
        </w:rPr>
      </w:pPr>
    </w:p>
    <w:p w14:paraId="73CB25A6" w14:textId="77777777" w:rsidR="00CF240A" w:rsidRDefault="00CF240A" w:rsidP="00CF240A">
      <w:pPr>
        <w:rPr>
          <w:ins w:id="3510" w:author="S3-222246-r3" w:date="2022-08-30T23:05:00Z"/>
          <w:rFonts w:eastAsia="MS Mincho"/>
        </w:rPr>
      </w:pPr>
      <w:ins w:id="3511" w:author="S3-222246-r3" w:date="2022-08-30T23:05:00Z">
        <w:r>
          <w:object w:dxaOrig="17190" w:dyaOrig="20880" w14:anchorId="66E0DAEA">
            <v:shape id="_x0000_i1550" type="#_x0000_t75" style="width:495.25pt;height:468.95pt" o:ole="" filled="t">
              <v:fill opacity="0" color2="black"/>
              <v:imagedata r:id="rId63" o:title="" croptop="-3f" cropbottom="-3f" cropleft="-3f" cropright="-3f"/>
            </v:shape>
            <o:OLEObject Type="Embed" ShapeID="_x0000_i1550" DrawAspect="Content" ObjectID="_1723408523" r:id="rId64"/>
          </w:object>
        </w:r>
      </w:ins>
    </w:p>
    <w:p w14:paraId="53703DF3" w14:textId="58614398" w:rsidR="00CF240A" w:rsidRDefault="00CF240A" w:rsidP="00CF240A">
      <w:pPr>
        <w:pStyle w:val="TF"/>
        <w:rPr>
          <w:ins w:id="3512" w:author="S3-222246-r3" w:date="2022-08-30T23:05:00Z"/>
        </w:rPr>
      </w:pPr>
      <w:ins w:id="3513" w:author="S3-222246-r3" w:date="2022-08-30T23:05:00Z">
        <w:r>
          <w:rPr>
            <w:rFonts w:eastAsia="MS Mincho"/>
          </w:rPr>
          <w:t>Figure 6.</w:t>
        </w:r>
      </w:ins>
      <w:ins w:id="3514" w:author="S3-222246-r3" w:date="2022-08-30T23:06:00Z">
        <w:r>
          <w:rPr>
            <w:rFonts w:eastAsia="MS Mincho"/>
          </w:rPr>
          <w:t>20</w:t>
        </w:r>
      </w:ins>
      <w:ins w:id="3515" w:author="S3-222246-r3" w:date="2022-08-30T23:05:00Z">
        <w:r>
          <w:rPr>
            <w:rFonts w:eastAsia="MS Mincho"/>
          </w:rPr>
          <w:t xml:space="preserve">.2-2: N32f via roaming hubs  </w:t>
        </w:r>
      </w:ins>
    </w:p>
    <w:p w14:paraId="14057BCE" w14:textId="77777777" w:rsidR="00CF240A" w:rsidRDefault="00CF240A" w:rsidP="00CF240A">
      <w:pPr>
        <w:pStyle w:val="B1"/>
        <w:rPr>
          <w:ins w:id="3516" w:author="S3-222246-r3" w:date="2022-08-30T23:05:00Z"/>
        </w:rPr>
      </w:pPr>
      <w:ins w:id="3517" w:author="S3-222246-r3" w:date="2022-08-30T23:05:00Z">
        <w:r>
          <w:lastRenderedPageBreak/>
          <w:t>1:</w:t>
        </w:r>
        <w:r>
          <w:tab/>
          <w:t xml:space="preserve">cSEPP may either intiate a new TLS connection to RH1's </w:t>
        </w:r>
        <w:proofErr w:type="gramStart"/>
        <w:r>
          <w:t>proxy, or</w:t>
        </w:r>
        <w:proofErr w:type="gramEnd"/>
        <w:r>
          <w:t xml:space="preserve"> reuse the TLS connection from setting up N32c. In any case, communication between cSEPP and RH1's proxy shall be TLS protected.</w:t>
        </w:r>
      </w:ins>
    </w:p>
    <w:p w14:paraId="316B5039" w14:textId="1681D8CD" w:rsidR="00CF240A" w:rsidRDefault="00CF240A" w:rsidP="00CF240A">
      <w:pPr>
        <w:pStyle w:val="B1"/>
        <w:rPr>
          <w:ins w:id="3518" w:author="S3-222246-r3" w:date="2022-08-30T23:05:00Z"/>
        </w:rPr>
      </w:pPr>
      <w:ins w:id="3519" w:author="S3-222246-r3" w:date="2022-08-30T23:05:00Z">
        <w:r>
          <w:t xml:space="preserve">2: </w:t>
        </w:r>
        <w:r>
          <w:tab/>
          <w:t xml:space="preserve">After receiving a request from an NF, the cSEPP shall encapsulate the request as defined </w:t>
        </w:r>
        <w:r w:rsidRPr="005E093B">
          <w:t xml:space="preserve">in TS29.573 </w:t>
        </w:r>
        <w:r w:rsidRPr="00CF240A">
          <w:rPr>
            <w:rPrChange w:id="3520" w:author="S3-222246-r3" w:date="2022-08-30T23:09:00Z">
              <w:rPr>
                <w:highlight w:val="yellow"/>
              </w:rPr>
            </w:rPrChange>
          </w:rPr>
          <w:t>[</w:t>
        </w:r>
      </w:ins>
      <w:ins w:id="3521" w:author="S3-222246-r3" w:date="2022-08-30T23:09:00Z">
        <w:r w:rsidRPr="00CF240A">
          <w:rPr>
            <w:rPrChange w:id="3522" w:author="S3-222246-r3" w:date="2022-08-30T23:09:00Z">
              <w:rPr>
                <w:highlight w:val="yellow"/>
              </w:rPr>
            </w:rPrChange>
          </w:rPr>
          <w:t>9</w:t>
        </w:r>
      </w:ins>
      <w:ins w:id="3523" w:author="S3-222246-r3" w:date="2022-08-30T23:05:00Z">
        <w:r w:rsidRPr="00CF240A">
          <w:rPr>
            <w:rPrChange w:id="3524" w:author="S3-222246-r3" w:date="2022-08-30T23:09:00Z">
              <w:rPr>
                <w:highlight w:val="yellow"/>
              </w:rPr>
            </w:rPrChange>
          </w:rPr>
          <w:t>]</w:t>
        </w:r>
        <w:r>
          <w:t xml:space="preserve"> subclause 5.3.2.3 and send the reformatted message to RH1's proxy. The URL to send the request to shall be located on RH1's proxy, thus RH1's proxy is able to read the request.</w:t>
        </w:r>
      </w:ins>
    </w:p>
    <w:p w14:paraId="7CF171FF" w14:textId="77777777" w:rsidR="00CF240A" w:rsidRDefault="00CF240A" w:rsidP="00CF240A">
      <w:pPr>
        <w:pStyle w:val="B1"/>
        <w:rPr>
          <w:ins w:id="3525" w:author="S3-222246-r3" w:date="2022-08-30T23:05:00Z"/>
        </w:rPr>
      </w:pPr>
      <w:ins w:id="3526" w:author="S3-222246-r3" w:date="2022-08-30T23:05:00Z">
        <w:r>
          <w:t>3:</w:t>
        </w:r>
        <w:r>
          <w:tab/>
          <w:t>If another RH is present, RH1's proxy shall forward the message to RH2's proxy, including a via header and an asserted identity header asserting the identity of the cSEPPs PMN. If RH2 is not present, then this request shall be sent directly to pSEPP.</w:t>
        </w:r>
      </w:ins>
    </w:p>
    <w:p w14:paraId="55AF34ED" w14:textId="77777777" w:rsidR="00CF240A" w:rsidRDefault="00CF240A" w:rsidP="00CF240A">
      <w:pPr>
        <w:pStyle w:val="B1"/>
        <w:rPr>
          <w:ins w:id="3527" w:author="S3-222246-r3" w:date="2022-08-30T23:05:00Z"/>
        </w:rPr>
      </w:pPr>
      <w:ins w:id="3528" w:author="S3-222246-r3" w:date="2022-08-30T23:05:00Z">
        <w:r>
          <w:t>4:</w:t>
        </w:r>
        <w:r>
          <w:tab/>
          <w:t>If another RH is present, RH2's proxy shall forward the request to pSEPP, including a via header giving both RH proxies. An asserted identity header is not necessary as pSEPP can identify the source PMN from the N32f context.</w:t>
        </w:r>
      </w:ins>
    </w:p>
    <w:p w14:paraId="3D8E5A83" w14:textId="77777777" w:rsidR="00CF240A" w:rsidRDefault="00CF240A" w:rsidP="00CF240A">
      <w:pPr>
        <w:pStyle w:val="B1"/>
        <w:rPr>
          <w:ins w:id="3529" w:author="S3-222246-r3" w:date="2022-08-30T23:05:00Z"/>
        </w:rPr>
      </w:pPr>
      <w:ins w:id="3530" w:author="S3-222246-r3" w:date="2022-08-30T23:05:00Z">
        <w:r>
          <w:t>5:</w:t>
        </w:r>
        <w:r>
          <w:tab/>
          <w:t>pSEPP shall decapsulate the request, forward it to the pNF and receive the response.</w:t>
        </w:r>
      </w:ins>
    </w:p>
    <w:p w14:paraId="19333B71" w14:textId="77777777" w:rsidR="00CF240A" w:rsidRDefault="00CF240A" w:rsidP="00CF240A">
      <w:pPr>
        <w:pStyle w:val="B1"/>
        <w:rPr>
          <w:ins w:id="3531" w:author="S3-222246-r3" w:date="2022-08-30T23:05:00Z"/>
        </w:rPr>
      </w:pPr>
      <w:ins w:id="3532" w:author="S3-222246-r3" w:date="2022-08-30T23:05:00Z">
        <w:r>
          <w:t>6:</w:t>
        </w:r>
        <w:r>
          <w:tab/>
          <w:t>pSEPP shall reformat the response and forward to RH2 (if present) or to RH1 (if RH1 is not present).</w:t>
        </w:r>
      </w:ins>
    </w:p>
    <w:p w14:paraId="5D7C2E73" w14:textId="77777777" w:rsidR="00CF240A" w:rsidRDefault="00CF240A" w:rsidP="00CF240A">
      <w:pPr>
        <w:pStyle w:val="B1"/>
        <w:rPr>
          <w:ins w:id="3533" w:author="S3-222246-r3" w:date="2022-08-30T23:05:00Z"/>
        </w:rPr>
      </w:pPr>
      <w:ins w:id="3534" w:author="S3-222246-r3" w:date="2022-08-30T23:05:00Z">
        <w:r>
          <w:t>7:</w:t>
        </w:r>
        <w:r>
          <w:tab/>
          <w:t xml:space="preserve">If RH2 is present, then RH2's proxy shall </w:t>
        </w:r>
        <w:proofErr w:type="gramStart"/>
        <w:r>
          <w:t>forward  the</w:t>
        </w:r>
        <w:proofErr w:type="gramEnd"/>
        <w:r>
          <w:t xml:space="preserve"> response to RH1's proxy.</w:t>
        </w:r>
      </w:ins>
    </w:p>
    <w:p w14:paraId="000EC7CD" w14:textId="77777777" w:rsidR="00CF240A" w:rsidRDefault="00CF240A" w:rsidP="00CF240A">
      <w:pPr>
        <w:pStyle w:val="B1"/>
        <w:rPr>
          <w:ins w:id="3535" w:author="S3-222246-r3" w:date="2022-08-30T23:05:00Z"/>
        </w:rPr>
      </w:pPr>
      <w:ins w:id="3536" w:author="S3-222246-r3" w:date="2022-08-30T23:05:00Z">
        <w:r>
          <w:t xml:space="preserve">8: </w:t>
        </w:r>
        <w:r>
          <w:tab/>
          <w:t>RH1's proxy shall forward the response to cSEPP.</w:t>
        </w:r>
      </w:ins>
    </w:p>
    <w:p w14:paraId="5213A4AA" w14:textId="77777777" w:rsidR="00CF240A" w:rsidRDefault="00CF240A" w:rsidP="00CF240A">
      <w:pPr>
        <w:pStyle w:val="B1"/>
        <w:rPr>
          <w:ins w:id="3537" w:author="S3-222246-r3" w:date="2022-08-30T23:05:00Z"/>
        </w:rPr>
      </w:pPr>
      <w:ins w:id="3538" w:author="S3-222246-r3" w:date="2022-08-30T23:05:00Z">
        <w:r>
          <w:t>9:</w:t>
        </w:r>
        <w:r>
          <w:tab/>
          <w:t>cSEPP shall decapsulate the response, forward it to the pNF</w:t>
        </w:r>
      </w:ins>
    </w:p>
    <w:p w14:paraId="56A0F981" w14:textId="77777777" w:rsidR="00CF240A" w:rsidRDefault="00CF240A" w:rsidP="00CF240A">
      <w:pPr>
        <w:rPr>
          <w:ins w:id="3539" w:author="S3-222246-r3" w:date="2022-08-30T23:05:00Z"/>
        </w:rPr>
      </w:pPr>
      <w:ins w:id="3540" w:author="S3-222246-r3" w:date="2022-08-30T23:05:00Z">
        <w:r>
          <w:t xml:space="preserve">All communication shall be TLS protected on the hops between cSEPP and RH1's proxy, RH1's proxy and RH2's proxy, RH2's proxy and pSEPP. </w:t>
        </w:r>
      </w:ins>
    </w:p>
    <w:p w14:paraId="7890B8FB" w14:textId="77777777" w:rsidR="00CF240A" w:rsidRDefault="00CF240A" w:rsidP="00CF240A">
      <w:pPr>
        <w:rPr>
          <w:ins w:id="3541" w:author="S3-222246-r3" w:date="2022-08-30T23:05:00Z"/>
        </w:rPr>
      </w:pPr>
      <w:ins w:id="3542" w:author="S3-222246-r3" w:date="2022-08-30T23:05:00Z">
        <w:r>
          <w:t xml:space="preserve">RH1's proxy and RH2's proxy both may include </w:t>
        </w:r>
        <w:proofErr w:type="gramStart"/>
        <w:r>
          <w:t>modifications, or</w:t>
        </w:r>
        <w:proofErr w:type="gramEnd"/>
        <w:r>
          <w:t xml:space="preserve"> return errors in case of roaming policy violations.</w:t>
        </w:r>
      </w:ins>
    </w:p>
    <w:p w14:paraId="63155D55" w14:textId="77777777" w:rsidR="00CF240A" w:rsidRDefault="00CF240A" w:rsidP="00CF240A">
      <w:pPr>
        <w:rPr>
          <w:ins w:id="3543" w:author="S3-222246-r3" w:date="2022-08-30T23:05:00Z"/>
        </w:rPr>
      </w:pPr>
      <w:ins w:id="3544" w:author="S3-222246-r3" w:date="2022-08-30T23:05:00Z">
        <w:r>
          <w:t>The following two messages sequence charts give examples:</w:t>
        </w:r>
      </w:ins>
    </w:p>
    <w:p w14:paraId="45AA724D" w14:textId="44334A68" w:rsidR="00CF240A" w:rsidRDefault="00CF240A" w:rsidP="00CF240A">
      <w:pPr>
        <w:jc w:val="center"/>
        <w:rPr>
          <w:ins w:id="3545" w:author="S3-222246-r3" w:date="2022-08-30T23:05:00Z"/>
          <w:rFonts w:eastAsia="MS Mincho"/>
        </w:rPr>
      </w:pPr>
      <w:ins w:id="3546" w:author="S3-222246-r3" w:date="2022-08-30T23:05:00Z">
        <w:r>
          <w:rPr>
            <w:noProof/>
            <w:lang w:val="de-DE" w:eastAsia="de-DE"/>
          </w:rPr>
          <w:drawing>
            <wp:inline distT="0" distB="0" distL="0" distR="0" wp14:anchorId="5B3B368C" wp14:editId="73955D90">
              <wp:extent cx="6122035" cy="3076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65" cstate="print">
                        <a:extLst>
                          <a:ext uri="{28A0092B-C50C-407E-A947-70E740481C1C}">
                            <a14:useLocalDpi xmlns:a14="http://schemas.microsoft.com/office/drawing/2010/main" val="0"/>
                          </a:ext>
                        </a:extLst>
                      </a:blip>
                      <a:srcRect l="-8" t="-15" r="-8" b="-15"/>
                      <a:stretch>
                        <a:fillRect/>
                      </a:stretch>
                    </pic:blipFill>
                    <pic:spPr bwMode="auto">
                      <a:xfrm>
                        <a:off x="0" y="0"/>
                        <a:ext cx="6122035" cy="3076575"/>
                      </a:xfrm>
                      <a:prstGeom prst="rect">
                        <a:avLst/>
                      </a:prstGeom>
                      <a:solidFill>
                        <a:srgbClr val="FFFFFF">
                          <a:alpha val="0"/>
                        </a:srgbClr>
                      </a:solidFill>
                      <a:ln>
                        <a:noFill/>
                      </a:ln>
                    </pic:spPr>
                  </pic:pic>
                </a:graphicData>
              </a:graphic>
            </wp:inline>
          </w:drawing>
        </w:r>
      </w:ins>
    </w:p>
    <w:p w14:paraId="36EFC772" w14:textId="470D9AA4" w:rsidR="00CF240A" w:rsidRDefault="00CF240A" w:rsidP="00CF240A">
      <w:pPr>
        <w:pStyle w:val="TF"/>
        <w:rPr>
          <w:ins w:id="3547" w:author="S3-222246-r3" w:date="2022-08-30T23:05:00Z"/>
        </w:rPr>
      </w:pPr>
      <w:ins w:id="3548" w:author="S3-222246-r3" w:date="2022-08-30T23:05:00Z">
        <w:r>
          <w:rPr>
            <w:rFonts w:eastAsia="MS Mincho"/>
          </w:rPr>
          <w:t>Figure 6.</w:t>
        </w:r>
      </w:ins>
      <w:ins w:id="3549" w:author="S3-222246-r3" w:date="2022-08-30T23:06:00Z">
        <w:r>
          <w:rPr>
            <w:rFonts w:eastAsia="MS Mincho"/>
          </w:rPr>
          <w:t>20</w:t>
        </w:r>
      </w:ins>
      <w:ins w:id="3550" w:author="S3-222246-r3" w:date="2022-08-30T23:05:00Z">
        <w:r>
          <w:rPr>
            <w:rFonts w:eastAsia="MS Mincho"/>
          </w:rPr>
          <w:t xml:space="preserve">.2-3: Roaming hub inserting a traffic shaper  </w:t>
        </w:r>
      </w:ins>
    </w:p>
    <w:p w14:paraId="27C3213B" w14:textId="77777777" w:rsidR="00CF240A" w:rsidRDefault="00CF240A" w:rsidP="00CF240A">
      <w:pPr>
        <w:rPr>
          <w:ins w:id="3551" w:author="S3-222246-r3" w:date="2022-08-30T23:05:00Z"/>
        </w:rPr>
      </w:pPr>
      <w:ins w:id="3552" w:author="S3-222246-r3" w:date="2022-08-30T23:05:00Z">
        <w:r>
          <w:t>To insert a traffic shaper into the roaming user data plane, the RH may include a modifications block that rewrites the N9 endpoints IP address and TEID for the visited networks UPF in message 3, and another modifications block that rewrites the N9 endpoints IP address and TEID for the visited networks UPF in message 7. As these modifications blocks are signed, the modifications are attributable.</w:t>
        </w:r>
      </w:ins>
    </w:p>
    <w:p w14:paraId="03DE8C7C" w14:textId="77777777" w:rsidR="00CF240A" w:rsidRDefault="00CF240A" w:rsidP="00CF240A">
      <w:pPr>
        <w:rPr>
          <w:ins w:id="3553" w:author="S3-222246-r3" w:date="2022-08-30T23:05:00Z"/>
          <w:rFonts w:eastAsia="MS Mincho"/>
        </w:rPr>
      </w:pPr>
      <w:ins w:id="3554" w:author="S3-222246-r3" w:date="2022-08-30T23:05:00Z">
        <w:r>
          <w:object w:dxaOrig="11330" w:dyaOrig="5570" w14:anchorId="09A87626">
            <v:shape id="_x0000_i1551" type="#_x0000_t75" style="width:481.45pt;height:236.65pt" o:ole="" filled="t">
              <v:fill opacity="0" color2="black"/>
              <v:imagedata r:id="rId66" o:title="" croptop="-11f" cropbottom="-11f" cropleft="-5f" cropright="-5f"/>
            </v:shape>
            <o:OLEObject Type="Embed" ShapeID="_x0000_i1551" DrawAspect="Content" ObjectID="_1723408524" r:id="rId67"/>
          </w:object>
        </w:r>
      </w:ins>
    </w:p>
    <w:p w14:paraId="0BC01F6E" w14:textId="38DBC284" w:rsidR="00CF240A" w:rsidRDefault="00CF240A" w:rsidP="00CF240A">
      <w:pPr>
        <w:pStyle w:val="TF"/>
        <w:rPr>
          <w:ins w:id="3555" w:author="S3-222246-r3" w:date="2022-08-30T23:05:00Z"/>
        </w:rPr>
      </w:pPr>
      <w:ins w:id="3556" w:author="S3-222246-r3" w:date="2022-08-30T23:05:00Z">
        <w:r>
          <w:rPr>
            <w:rFonts w:eastAsia="MS Mincho"/>
          </w:rPr>
          <w:t>Figure 6.</w:t>
        </w:r>
        <w:r>
          <w:rPr>
            <w:rFonts w:eastAsia="MS Mincho"/>
          </w:rPr>
          <w:t>20</w:t>
        </w:r>
        <w:r>
          <w:rPr>
            <w:rFonts w:eastAsia="MS Mincho"/>
          </w:rPr>
          <w:t>.2-4: Roaming rejecting a session creation request</w:t>
        </w:r>
      </w:ins>
    </w:p>
    <w:p w14:paraId="64828325" w14:textId="77777777" w:rsidR="00CF240A" w:rsidRDefault="00CF240A" w:rsidP="00CF240A">
      <w:pPr>
        <w:rPr>
          <w:ins w:id="3557" w:author="S3-222246-r3" w:date="2022-08-30T23:05:00Z"/>
        </w:rPr>
      </w:pPr>
      <w:ins w:id="3558" w:author="S3-222246-r3" w:date="2022-08-30T23:05:00Z">
        <w:r>
          <w:rPr>
            <w:rFonts w:eastAsia="MS Mincho"/>
          </w:rPr>
          <w:t>A roaming hub may also reject a PDU session setup request by returning an error in message 3. This error is forwarded to the vSMF in message 4. This may be triggered by some information in the request visible to the RH. If different SUPIs require different handling, then of course, SUPI shall not be encrypted in the request.</w:t>
        </w:r>
      </w:ins>
    </w:p>
    <w:p w14:paraId="7DEE0784" w14:textId="77777777" w:rsidR="00CF240A" w:rsidRDefault="00CF240A" w:rsidP="00CF240A">
      <w:pPr>
        <w:rPr>
          <w:ins w:id="3559" w:author="S3-222246-r3" w:date="2022-08-30T23:05:00Z"/>
        </w:rPr>
      </w:pPr>
      <w:ins w:id="3560" w:author="S3-222246-r3" w:date="2022-08-30T23:05:00Z">
        <w:r>
          <w:rPr>
            <w:rFonts w:eastAsia="MS Mincho"/>
          </w:rPr>
          <w:t>The examples can be extended to include two roaming hubs and potentially even two traffic shapers.</w:t>
        </w:r>
      </w:ins>
    </w:p>
    <w:p w14:paraId="2FA3546E" w14:textId="65B6ED8B" w:rsidR="00CF240A" w:rsidRDefault="00CF240A" w:rsidP="00CF240A">
      <w:pPr>
        <w:pStyle w:val="Heading3"/>
        <w:numPr>
          <w:ilvl w:val="2"/>
          <w:numId w:val="15"/>
        </w:numPr>
        <w:tabs>
          <w:tab w:val="clear" w:pos="0"/>
        </w:tabs>
        <w:ind w:left="360" w:hanging="360"/>
        <w:rPr>
          <w:ins w:id="3561" w:author="S3-222246-r3" w:date="2022-08-30T23:05:00Z"/>
        </w:rPr>
      </w:pPr>
      <w:bookmarkStart w:id="3562" w:name="_Toc112794852"/>
      <w:bookmarkStart w:id="3563" w:name="_Toc112795642"/>
      <w:ins w:id="3564" w:author="S3-222246-r3" w:date="2022-08-30T23:05:00Z">
        <w:r>
          <w:t>6.</w:t>
        </w:r>
        <w:r>
          <w:t>20</w:t>
        </w:r>
        <w:r>
          <w:t>.3</w:t>
        </w:r>
        <w:r>
          <w:tab/>
        </w:r>
      </w:ins>
      <w:ins w:id="3565" w:author="S3-222246-r3" w:date="2022-08-30T23:07:00Z">
        <w:r>
          <w:tab/>
        </w:r>
      </w:ins>
      <w:ins w:id="3566" w:author="S3-222246-r3" w:date="2022-08-30T23:05:00Z">
        <w:r>
          <w:t>Evaluation</w:t>
        </w:r>
        <w:bookmarkEnd w:id="3562"/>
        <w:bookmarkEnd w:id="3563"/>
      </w:ins>
    </w:p>
    <w:p w14:paraId="27EAD502" w14:textId="77777777" w:rsidR="00CF240A" w:rsidRDefault="00CF240A" w:rsidP="00CF240A">
      <w:pPr>
        <w:rPr>
          <w:ins w:id="3567" w:author="S3-222246-r3" w:date="2022-08-30T23:05:00Z"/>
        </w:rPr>
      </w:pPr>
      <w:ins w:id="3568" w:author="S3-222246-r3" w:date="2022-08-30T23:05:00Z">
        <w:r>
          <w:t>The solution allows a RH to allow or deny roaming traffic between operators based on the contractual relations with the RH. In addition, it allows traffic shaping of the user plane roaming traffic between two PMNs making use of roaming hubs by dynamically introducing a traffic shaper.</w:t>
        </w:r>
      </w:ins>
    </w:p>
    <w:p w14:paraId="76FA676B" w14:textId="77777777" w:rsidR="00CF240A" w:rsidRDefault="00CF240A" w:rsidP="00CF240A">
      <w:pPr>
        <w:rPr>
          <w:ins w:id="3569" w:author="S3-222246-r3" w:date="2022-08-30T23:05:00Z"/>
        </w:rPr>
      </w:pPr>
      <w:ins w:id="3570" w:author="S3-222246-r3" w:date="2022-08-30T23:05:00Z">
        <w:r>
          <w:t xml:space="preserve">The solution exposes user plane traffic to roaming hub's traffic shapers (when present). However, at both PMNs, the presence of the traffic shapers is visible in the </w:t>
        </w:r>
        <w:proofErr w:type="gramStart"/>
        <w:r>
          <w:t>modifications</w:t>
        </w:r>
        <w:proofErr w:type="gramEnd"/>
        <w:r>
          <w:t xml:space="preserve"> blocks. Furthermore, modifications performed by the roaming hubs are attributable. </w:t>
        </w:r>
      </w:ins>
    </w:p>
    <w:p w14:paraId="7F5E6ED3" w14:textId="77777777" w:rsidR="00CF240A" w:rsidRDefault="00CF240A" w:rsidP="00CF240A">
      <w:pPr>
        <w:pStyle w:val="EditorsNote"/>
        <w:rPr>
          <w:ins w:id="3571" w:author="S3-222246-r3" w:date="2022-08-30T23:05:00Z"/>
        </w:rPr>
      </w:pPr>
      <w:ins w:id="3572" w:author="S3-222246-r3" w:date="2022-08-30T23:05:00Z">
        <w:r>
          <w:t>Editor's Note: further evaluation is FFS.</w:t>
        </w:r>
      </w:ins>
    </w:p>
    <w:p w14:paraId="2883B0BD" w14:textId="077815A3" w:rsidR="00000027" w:rsidRDefault="00000027" w:rsidP="00000027">
      <w:pPr>
        <w:pStyle w:val="Heading2"/>
        <w:rPr>
          <w:ins w:id="3573" w:author="S3-222302" w:date="2022-08-30T23:19:00Z"/>
        </w:rPr>
      </w:pPr>
      <w:bookmarkStart w:id="3574" w:name="_Toc112794853"/>
      <w:bookmarkStart w:id="3575" w:name="_Toc112795643"/>
      <w:ins w:id="3576" w:author="S3-222302" w:date="2022-08-30T23:19:00Z">
        <w:r>
          <w:t>6.</w:t>
        </w:r>
        <w:r>
          <w:t>21</w:t>
        </w:r>
        <w:r>
          <w:tab/>
          <w:t>Solution #</w:t>
        </w:r>
        <w:r>
          <w:t>21</w:t>
        </w:r>
        <w:r>
          <w:t>: Certificate</w:t>
        </w:r>
        <w:r w:rsidRPr="00F5768E">
          <w:t xml:space="preserve"> solution for NRF validation of NFc for access token requests</w:t>
        </w:r>
        <w:bookmarkEnd w:id="3574"/>
        <w:bookmarkEnd w:id="3575"/>
      </w:ins>
    </w:p>
    <w:p w14:paraId="5F200D4A" w14:textId="2BF3509B" w:rsidR="00000027" w:rsidRDefault="00000027" w:rsidP="00000027">
      <w:pPr>
        <w:pStyle w:val="Heading3"/>
        <w:rPr>
          <w:ins w:id="3577" w:author="S3-222302" w:date="2022-08-30T23:19:00Z"/>
        </w:rPr>
      </w:pPr>
      <w:bookmarkStart w:id="3578" w:name="_Toc112794854"/>
      <w:bookmarkStart w:id="3579" w:name="_Toc112795644"/>
      <w:ins w:id="3580" w:author="S3-222302" w:date="2022-08-30T23:19:00Z">
        <w:r>
          <w:t>6</w:t>
        </w:r>
        <w:r w:rsidRPr="004D3578">
          <w:t>.</w:t>
        </w:r>
        <w:r>
          <w:t>21</w:t>
        </w:r>
        <w:r>
          <w:t>.1</w:t>
        </w:r>
        <w:r w:rsidRPr="004D3578">
          <w:tab/>
        </w:r>
        <w:r>
          <w:t>Introduction</w:t>
        </w:r>
        <w:bookmarkEnd w:id="3578"/>
        <w:bookmarkEnd w:id="3579"/>
      </w:ins>
    </w:p>
    <w:p w14:paraId="6BAABD6D" w14:textId="77777777" w:rsidR="00000027" w:rsidRDefault="00000027" w:rsidP="00000027">
      <w:pPr>
        <w:rPr>
          <w:ins w:id="3581" w:author="S3-222302" w:date="2022-08-30T23:19:00Z"/>
        </w:rPr>
      </w:pPr>
      <w:ins w:id="3582" w:author="S3-222302" w:date="2022-08-30T23:19:00Z">
        <w:r>
          <w:t xml:space="preserve">This potential solution addresses the KI #11, </w:t>
        </w:r>
        <w:r w:rsidRPr="00F5768E">
          <w:t>NRF validation of NFc for access token requests</w:t>
        </w:r>
        <w:r>
          <w:t xml:space="preserve">. It describes what entities that need to be validated, what needs to be in place from a certificate perspective, and finally some additional details how the verification is performed. </w:t>
        </w:r>
      </w:ins>
    </w:p>
    <w:p w14:paraId="1031EDDF" w14:textId="77777777" w:rsidR="00000027" w:rsidRDefault="00000027" w:rsidP="00000027">
      <w:pPr>
        <w:rPr>
          <w:ins w:id="3583" w:author="S3-222302" w:date="2022-08-30T23:19:00Z"/>
        </w:rPr>
      </w:pPr>
      <w:ins w:id="3584" w:author="S3-222302" w:date="2022-08-30T23:19:00Z">
        <w:r>
          <w:t>The basic idea of this solution is that the NRF uses the information in the NF Consumer's certificate to base its authorization decision on.</w:t>
        </w:r>
      </w:ins>
    </w:p>
    <w:p w14:paraId="667F2D72" w14:textId="77777777" w:rsidR="00000027" w:rsidDel="003E0E6C" w:rsidRDefault="00000027" w:rsidP="00000027">
      <w:pPr>
        <w:pStyle w:val="EditorsNote"/>
        <w:rPr>
          <w:ins w:id="3585" w:author="S3-222302" w:date="2022-08-30T23:19:00Z"/>
          <w:del w:id="3586" w:author="Ericsson-SA3#108-e-r1" w:date="2022-08-26T01:05:00Z"/>
        </w:rPr>
      </w:pPr>
    </w:p>
    <w:p w14:paraId="37FF596A" w14:textId="1CE8DB1C" w:rsidR="00000027" w:rsidRDefault="00000027" w:rsidP="00000027">
      <w:pPr>
        <w:pStyle w:val="Heading3"/>
        <w:rPr>
          <w:ins w:id="3587" w:author="S3-222302" w:date="2022-08-30T23:19:00Z"/>
        </w:rPr>
      </w:pPr>
      <w:bookmarkStart w:id="3588" w:name="_Toc112794855"/>
      <w:bookmarkStart w:id="3589" w:name="_Toc112795645"/>
      <w:ins w:id="3590" w:author="S3-222302" w:date="2022-08-30T23:19:00Z">
        <w:r>
          <w:t>6</w:t>
        </w:r>
        <w:r w:rsidRPr="004D3578">
          <w:t>.</w:t>
        </w:r>
        <w:r>
          <w:t>21</w:t>
        </w:r>
        <w:r>
          <w:t>.2</w:t>
        </w:r>
        <w:r w:rsidRPr="004D3578">
          <w:tab/>
        </w:r>
        <w:r>
          <w:t>Solution details</w:t>
        </w:r>
        <w:bookmarkEnd w:id="3588"/>
        <w:bookmarkEnd w:id="3589"/>
        <w:r w:rsidRPr="003451D9">
          <w:t xml:space="preserve"> </w:t>
        </w:r>
      </w:ins>
    </w:p>
    <w:p w14:paraId="5A15F9AB" w14:textId="08685F1E" w:rsidR="00000027" w:rsidRDefault="00000027" w:rsidP="00000027">
      <w:pPr>
        <w:pStyle w:val="Heading4"/>
        <w:rPr>
          <w:ins w:id="3591" w:author="S3-222302" w:date="2022-08-30T23:19:00Z"/>
        </w:rPr>
      </w:pPr>
      <w:bookmarkStart w:id="3592" w:name="_Toc112794856"/>
      <w:bookmarkStart w:id="3593" w:name="_Toc112795646"/>
      <w:ins w:id="3594" w:author="S3-222302" w:date="2022-08-30T23:19:00Z">
        <w:r>
          <w:t>6.</w:t>
        </w:r>
        <w:r>
          <w:t>21</w:t>
        </w:r>
        <w:r>
          <w:t>.2.1</w:t>
        </w:r>
        <w:r>
          <w:tab/>
          <w:t>NF consumer information to validate at Service Request Authorization</w:t>
        </w:r>
        <w:bookmarkEnd w:id="3592"/>
        <w:bookmarkEnd w:id="3593"/>
      </w:ins>
    </w:p>
    <w:p w14:paraId="1817FDE0" w14:textId="77777777" w:rsidR="00000027" w:rsidRDefault="00000027" w:rsidP="00000027">
      <w:pPr>
        <w:rPr>
          <w:ins w:id="3595" w:author="S3-222302" w:date="2022-08-30T23:19:00Z"/>
        </w:rPr>
      </w:pPr>
      <w:ins w:id="3596" w:author="S3-222302" w:date="2022-08-30T23:19:00Z">
        <w:r>
          <w:t xml:space="preserve">The authorization of a NF consumer needs to be performed by validating verified information about the NF consumer stored in NRF. This solution proposes that the NRF </w:t>
        </w:r>
        <w:r w:rsidRPr="00E711C1">
          <w:t>validates NF Type, NF Instance ID, PLMN-ID, and FQDN.</w:t>
        </w:r>
        <w:r>
          <w:t xml:space="preserve"> </w:t>
        </w:r>
      </w:ins>
    </w:p>
    <w:p w14:paraId="6B732B4D" w14:textId="27968EA1" w:rsidR="00000027" w:rsidRDefault="00000027" w:rsidP="00000027">
      <w:pPr>
        <w:pStyle w:val="Heading4"/>
        <w:rPr>
          <w:ins w:id="3597" w:author="S3-222302" w:date="2022-08-30T23:19:00Z"/>
        </w:rPr>
      </w:pPr>
      <w:bookmarkStart w:id="3598" w:name="_Toc112794857"/>
      <w:bookmarkStart w:id="3599" w:name="_Toc112795647"/>
      <w:ins w:id="3600" w:author="S3-222302" w:date="2022-08-30T23:19:00Z">
        <w:r>
          <w:t>6</w:t>
        </w:r>
        <w:r w:rsidRPr="004D3578">
          <w:t>.</w:t>
        </w:r>
        <w:r>
          <w:t>21</w:t>
        </w:r>
        <w:r>
          <w:t>.2.2</w:t>
        </w:r>
        <w:r w:rsidRPr="004D3578">
          <w:tab/>
        </w:r>
        <w:r>
          <w:t>Certificates</w:t>
        </w:r>
        <w:bookmarkEnd w:id="3598"/>
        <w:bookmarkEnd w:id="3599"/>
      </w:ins>
    </w:p>
    <w:p w14:paraId="3C511A44" w14:textId="77777777" w:rsidR="00000027" w:rsidRDefault="00000027" w:rsidP="00000027">
      <w:pPr>
        <w:rPr>
          <w:ins w:id="3601" w:author="S3-222302" w:date="2022-08-30T23:19:00Z"/>
        </w:rPr>
      </w:pPr>
      <w:ins w:id="3602" w:author="S3-222302" w:date="2022-08-30T23:19:00Z">
        <w:r>
          <w:t xml:space="preserve">This solution proposes that the NRF uses the NF consumer information in the NF consumer's certificate to authorize the NF consumer. </w:t>
        </w:r>
        <w:bookmarkStart w:id="3603" w:name="_Hlk111206098"/>
        <w:r>
          <w:t>The public key certificate can be the TLS certificate of the NF Consumer, if the NF Consumer itself requests the access token, or the certificate used to sign the CCA of the NF Consumer, if the SCP requests the access token on behalf of the NF Consumer.</w:t>
        </w:r>
      </w:ins>
    </w:p>
    <w:p w14:paraId="0E696EC2" w14:textId="08B5B0FC" w:rsidR="00000027" w:rsidRDefault="00000027" w:rsidP="00000027">
      <w:pPr>
        <w:rPr>
          <w:ins w:id="3604" w:author="S3-222302" w:date="2022-08-30T23:19:00Z"/>
        </w:rPr>
      </w:pPr>
      <w:ins w:id="3605" w:author="S3-222302" w:date="2022-08-30T23:19:00Z">
        <w:r>
          <w:t>If the TLS certificate of the NF Consumer is used, this solution requires that the NF consumer information described in clause 6.</w:t>
        </w:r>
        <w:r>
          <w:t>21</w:t>
        </w:r>
        <w:r>
          <w:t>.2.1 is available in the TLS certificate.</w:t>
        </w:r>
      </w:ins>
    </w:p>
    <w:bookmarkEnd w:id="3603"/>
    <w:p w14:paraId="7DCAC9F6" w14:textId="77777777" w:rsidR="00000027" w:rsidRDefault="00000027" w:rsidP="00000027">
      <w:pPr>
        <w:rPr>
          <w:ins w:id="3606" w:author="S3-222302" w:date="2022-08-30T23:19:00Z"/>
        </w:rPr>
      </w:pPr>
      <w:ins w:id="3607" w:author="S3-222302" w:date="2022-08-30T23:19:00Z">
        <w:r>
          <w:t>Today the following entities, relevant for authorization purposes, are mandatory in the TLS certificate: PLMN-ID and FQDN.</w:t>
        </w:r>
      </w:ins>
    </w:p>
    <w:p w14:paraId="67B2D920" w14:textId="77777777" w:rsidR="00000027" w:rsidRDefault="00000027" w:rsidP="00000027">
      <w:pPr>
        <w:rPr>
          <w:ins w:id="3608" w:author="S3-222302" w:date="2022-08-30T23:19:00Z"/>
        </w:rPr>
      </w:pPr>
      <w:ins w:id="3609" w:author="S3-222302" w:date="2022-08-30T23:19:00Z">
        <w:r>
          <w:t xml:space="preserve">The following are currently only optional, but need to be present in the certificate, otherwise this solution will not work: </w:t>
        </w:r>
      </w:ins>
    </w:p>
    <w:p w14:paraId="53409D14" w14:textId="77777777" w:rsidR="00000027" w:rsidRDefault="00000027" w:rsidP="00000027">
      <w:pPr>
        <w:pStyle w:val="B1"/>
        <w:rPr>
          <w:ins w:id="3610" w:author="S3-222302" w:date="2022-08-30T23:19:00Z"/>
        </w:rPr>
      </w:pPr>
      <w:ins w:id="3611" w:author="S3-222302" w:date="2022-08-30T23:19:00Z">
        <w:r>
          <w:t>-</w:t>
        </w:r>
        <w:r>
          <w:tab/>
          <w:t>NF instance ID</w:t>
        </w:r>
      </w:ins>
    </w:p>
    <w:p w14:paraId="70D6FD27" w14:textId="77777777" w:rsidR="00000027" w:rsidRDefault="00000027" w:rsidP="00000027">
      <w:pPr>
        <w:pStyle w:val="B1"/>
        <w:rPr>
          <w:ins w:id="3612" w:author="S3-222302" w:date="2022-08-30T23:19:00Z"/>
        </w:rPr>
      </w:pPr>
      <w:ins w:id="3613" w:author="S3-222302" w:date="2022-08-30T23:19:00Z">
        <w:r>
          <w:t>-</w:t>
        </w:r>
        <w:r>
          <w:tab/>
          <w:t>NF type</w:t>
        </w:r>
      </w:ins>
    </w:p>
    <w:p w14:paraId="02BAA8CC" w14:textId="77777777" w:rsidR="00000027" w:rsidRPr="009B57C0" w:rsidRDefault="00000027" w:rsidP="00000027">
      <w:pPr>
        <w:rPr>
          <w:ins w:id="3614" w:author="S3-222302" w:date="2022-08-30T23:19:00Z"/>
        </w:rPr>
      </w:pPr>
      <w:bookmarkStart w:id="3615" w:name="_Hlk111206444"/>
      <w:ins w:id="3616" w:author="S3-222302" w:date="2022-08-30T23:19:00Z">
        <w:r w:rsidRPr="009B57C0">
          <w:t xml:space="preserve">Having this information present in the certificate can be reached in different ways. </w:t>
        </w:r>
        <w:r w:rsidRPr="00872324">
          <w:t xml:space="preserve">It could either be mandated in the specification or required to be present in deployments </w:t>
        </w:r>
        <w:proofErr w:type="gramStart"/>
        <w:r w:rsidRPr="00872324">
          <w:t>in order for</w:t>
        </w:r>
        <w:proofErr w:type="gramEnd"/>
        <w:r w:rsidRPr="00872324">
          <w:t xml:space="preserve"> this procedure to work</w:t>
        </w:r>
        <w:r w:rsidRPr="0086336D">
          <w:t>.</w:t>
        </w:r>
        <w:r>
          <w:t xml:space="preserve"> If it is not mandated that the information is present in the certificates, this may lead to interoperability problems between different vendor implementations.</w:t>
        </w:r>
      </w:ins>
    </w:p>
    <w:p w14:paraId="4DEA55AD" w14:textId="64605733" w:rsidR="00000027" w:rsidRDefault="00000027" w:rsidP="00000027">
      <w:pPr>
        <w:pStyle w:val="Heading4"/>
        <w:rPr>
          <w:ins w:id="3617" w:author="S3-222302" w:date="2022-08-30T23:19:00Z"/>
        </w:rPr>
      </w:pPr>
      <w:bookmarkStart w:id="3618" w:name="_Toc112794858"/>
      <w:bookmarkStart w:id="3619" w:name="_Toc112795648"/>
      <w:bookmarkEnd w:id="3615"/>
      <w:ins w:id="3620" w:author="S3-222302" w:date="2022-08-30T23:19:00Z">
        <w:r>
          <w:t>6</w:t>
        </w:r>
        <w:r w:rsidRPr="004D3578">
          <w:t>.</w:t>
        </w:r>
        <w:r>
          <w:t>21</w:t>
        </w:r>
        <w:r>
          <w:t>.2.3</w:t>
        </w:r>
        <w:r w:rsidRPr="004D3578">
          <w:tab/>
        </w:r>
        <w:r>
          <w:t>NRF validation solution</w:t>
        </w:r>
        <w:bookmarkEnd w:id="3618"/>
        <w:bookmarkEnd w:id="3619"/>
      </w:ins>
    </w:p>
    <w:p w14:paraId="31E5B733" w14:textId="77777777" w:rsidR="00000027" w:rsidRDefault="00000027" w:rsidP="00000027">
      <w:pPr>
        <w:rPr>
          <w:ins w:id="3621" w:author="S3-222302" w:date="2022-08-30T23:19:00Z"/>
        </w:rPr>
      </w:pPr>
      <w:ins w:id="3622" w:author="S3-222302" w:date="2022-08-30T23:19:00Z">
        <w:r>
          <w:t>The NRF checks whether the NF Service Consumer is authorized to access the requested service(s) by performing the following validation:</w:t>
        </w:r>
      </w:ins>
    </w:p>
    <w:p w14:paraId="54B1F8D7" w14:textId="77777777" w:rsidR="00000027" w:rsidRDefault="00000027" w:rsidP="00000027">
      <w:pPr>
        <w:numPr>
          <w:ilvl w:val="0"/>
          <w:numId w:val="16"/>
        </w:numPr>
        <w:rPr>
          <w:ins w:id="3623" w:author="S3-222302" w:date="2022-08-30T23:19:00Z"/>
        </w:rPr>
      </w:pPr>
      <w:ins w:id="3624" w:author="S3-222302" w:date="2022-08-30T23:19:00Z">
        <w:r>
          <w:t xml:space="preserve">The NRF retrieves the </w:t>
        </w:r>
        <w:bookmarkStart w:id="3625" w:name="_Hlk111206189"/>
        <w:r>
          <w:t>available NF consumer information in the public key certificate of the NF Service Consumer</w:t>
        </w:r>
        <w:bookmarkEnd w:id="3625"/>
        <w:r>
          <w:t xml:space="preserve"> to decide whether the NF consumer is authorized to invoke the NF Producer's service.</w:t>
        </w:r>
      </w:ins>
    </w:p>
    <w:p w14:paraId="4AA43DBA" w14:textId="77777777" w:rsidR="00000027" w:rsidRDefault="00000027" w:rsidP="00000027">
      <w:pPr>
        <w:rPr>
          <w:ins w:id="3626" w:author="S3-222302" w:date="2022-08-30T23:19:00Z"/>
        </w:rPr>
      </w:pPr>
      <w:bookmarkStart w:id="3627" w:name="_Hlk111206370"/>
      <w:ins w:id="3628" w:author="S3-222302" w:date="2022-08-30T23:19:00Z">
        <w:r w:rsidRPr="00CB6486">
          <w:t>In deployment scenarios with only one NRF, the NRF does not use the information about the NF Consumer in the access token request to base its authorization decision on, since this information is provided by the NF Consumer itself and therefore not reliable.</w:t>
        </w:r>
      </w:ins>
    </w:p>
    <w:bookmarkEnd w:id="3627"/>
    <w:p w14:paraId="19E0D872" w14:textId="77777777" w:rsidR="00000027" w:rsidRPr="00937B3C" w:rsidRDefault="00000027" w:rsidP="00000027">
      <w:pPr>
        <w:rPr>
          <w:ins w:id="3629" w:author="S3-222302" w:date="2022-08-30T23:19:00Z"/>
        </w:rPr>
      </w:pPr>
      <w:ins w:id="3630" w:author="S3-222302" w:date="2022-08-30T23:19:00Z">
        <w:r w:rsidRPr="009553DB">
          <w:t>In hierarchical NRF deployments, additional measures are necessary. The NRF that receives the access token request needs to verify the information about the NF Consumer in the access token request with the certificate. The NRF that issues the token can then base its authorization decision on the information about the NF Consumer in the access token request, since the NRF that received the access token request has verified the information.</w:t>
        </w:r>
      </w:ins>
    </w:p>
    <w:p w14:paraId="61DC5904" w14:textId="53FE6D93" w:rsidR="00000027" w:rsidRDefault="00000027" w:rsidP="00000027">
      <w:pPr>
        <w:pStyle w:val="Heading3"/>
        <w:rPr>
          <w:ins w:id="3631" w:author="S3-222302" w:date="2022-08-30T23:19:00Z"/>
        </w:rPr>
      </w:pPr>
      <w:bookmarkStart w:id="3632" w:name="_Toc112794859"/>
      <w:bookmarkStart w:id="3633" w:name="_Toc112795649"/>
      <w:ins w:id="3634" w:author="S3-222302" w:date="2022-08-30T23:19:00Z">
        <w:r>
          <w:t>6</w:t>
        </w:r>
        <w:r w:rsidRPr="004D3578">
          <w:t>.</w:t>
        </w:r>
      </w:ins>
      <w:ins w:id="3635" w:author="S3-222302" w:date="2022-08-30T23:20:00Z">
        <w:r w:rsidR="00822B3F">
          <w:t>21</w:t>
        </w:r>
      </w:ins>
      <w:ins w:id="3636" w:author="S3-222302" w:date="2022-08-30T23:19:00Z">
        <w:r>
          <w:t>.3</w:t>
        </w:r>
        <w:r w:rsidRPr="004D3578">
          <w:tab/>
        </w:r>
        <w:r>
          <w:t>Evaluation</w:t>
        </w:r>
        <w:bookmarkEnd w:id="3632"/>
        <w:bookmarkEnd w:id="3633"/>
      </w:ins>
    </w:p>
    <w:p w14:paraId="5D4FD2DB" w14:textId="77777777" w:rsidR="00000027" w:rsidRDefault="00000027" w:rsidP="00000027">
      <w:pPr>
        <w:rPr>
          <w:ins w:id="3637" w:author="S3-222302" w:date="2022-08-30T23:19:00Z"/>
        </w:rPr>
      </w:pPr>
      <w:ins w:id="3638" w:author="S3-222302" w:date="2022-08-30T23:19:00Z">
        <w:r>
          <w:t>TBD</w:t>
        </w:r>
      </w:ins>
    </w:p>
    <w:p w14:paraId="5A5904AF" w14:textId="77777777" w:rsidR="00000027" w:rsidRDefault="00000027" w:rsidP="00000027">
      <w:pPr>
        <w:pStyle w:val="EditorsNote"/>
        <w:rPr>
          <w:ins w:id="3639" w:author="S3-222302" w:date="2022-08-30T23:19:00Z"/>
        </w:rPr>
      </w:pPr>
      <w:ins w:id="3640" w:author="S3-222302" w:date="2022-08-30T23:19:00Z">
        <w:r>
          <w:t xml:space="preserve">Editor's Note: </w:t>
        </w:r>
        <w:r w:rsidRPr="00AC41F3">
          <w:t>This solution assumes that it is not clearly specified for all releases including Rel-17 which mechanism the NRF uses to validate whether the NF service consumer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ins>
    </w:p>
    <w:p w14:paraId="3A01612B" w14:textId="27A1C3C1" w:rsidR="00822B3F" w:rsidRDefault="00822B3F" w:rsidP="00822B3F">
      <w:pPr>
        <w:pStyle w:val="Heading2"/>
        <w:rPr>
          <w:ins w:id="3641" w:author="S3-222303" w:date="2022-08-30T23:22:00Z"/>
        </w:rPr>
      </w:pPr>
      <w:bookmarkStart w:id="3642" w:name="_Toc513475452"/>
      <w:bookmarkStart w:id="3643" w:name="_Toc48930869"/>
      <w:bookmarkStart w:id="3644" w:name="_Toc49376118"/>
      <w:bookmarkStart w:id="3645" w:name="_Toc56501632"/>
      <w:bookmarkStart w:id="3646" w:name="_Toc104221111"/>
      <w:bookmarkStart w:id="3647" w:name="_Toc112794860"/>
      <w:bookmarkStart w:id="3648" w:name="_Toc112795650"/>
      <w:ins w:id="3649" w:author="S3-222303" w:date="2022-08-30T23:22:00Z">
        <w:r>
          <w:lastRenderedPageBreak/>
          <w:t>6.</w:t>
        </w:r>
        <w:r>
          <w:t>22</w:t>
        </w:r>
        <w:r>
          <w:tab/>
          <w:t>Solution #</w:t>
        </w:r>
        <w:r>
          <w:t>22</w:t>
        </w:r>
        <w:r>
          <w:t>: Combined certificate and profile</w:t>
        </w:r>
        <w:r w:rsidRPr="00F5768E">
          <w:t xml:space="preserve"> solution for NRF validation of NFc for access token requests</w:t>
        </w:r>
        <w:bookmarkEnd w:id="3647"/>
        <w:bookmarkEnd w:id="3648"/>
      </w:ins>
    </w:p>
    <w:p w14:paraId="61F97175" w14:textId="37EE85AD" w:rsidR="00822B3F" w:rsidRDefault="00822B3F" w:rsidP="00822B3F">
      <w:pPr>
        <w:pStyle w:val="Heading3"/>
        <w:rPr>
          <w:ins w:id="3650" w:author="S3-222303" w:date="2022-08-30T23:22:00Z"/>
        </w:rPr>
      </w:pPr>
      <w:bookmarkStart w:id="3651" w:name="_Toc112794861"/>
      <w:bookmarkStart w:id="3652" w:name="_Toc112795651"/>
      <w:ins w:id="3653" w:author="S3-222303" w:date="2022-08-30T23:22:00Z">
        <w:r>
          <w:t>6</w:t>
        </w:r>
        <w:r w:rsidRPr="004D3578">
          <w:t>.</w:t>
        </w:r>
        <w:r>
          <w:t>22</w:t>
        </w:r>
        <w:r>
          <w:t>.1</w:t>
        </w:r>
        <w:r w:rsidRPr="004D3578">
          <w:tab/>
        </w:r>
        <w:r>
          <w:t>Introduction</w:t>
        </w:r>
        <w:bookmarkEnd w:id="3651"/>
        <w:bookmarkEnd w:id="3652"/>
      </w:ins>
    </w:p>
    <w:p w14:paraId="3982703E" w14:textId="77777777" w:rsidR="00822B3F" w:rsidRDefault="00822B3F" w:rsidP="00822B3F">
      <w:pPr>
        <w:rPr>
          <w:ins w:id="3654" w:author="S3-222303" w:date="2022-08-30T23:22:00Z"/>
        </w:rPr>
      </w:pPr>
      <w:ins w:id="3655" w:author="S3-222303" w:date="2022-08-30T23:22:00Z">
        <w:r>
          <w:t xml:space="preserve">This potential solution addresses the KI #11, </w:t>
        </w:r>
        <w:r w:rsidRPr="00F5768E">
          <w:t>NRF validation of NFc for access token requests</w:t>
        </w:r>
        <w:r>
          <w:t xml:space="preserve">. It describes what entities that need to be validated, what needs to be in place from a provisioning perspective, and finally some additional details how the validation is performed. </w:t>
        </w:r>
      </w:ins>
    </w:p>
    <w:p w14:paraId="5C18D316" w14:textId="77777777" w:rsidR="00822B3F" w:rsidRDefault="00822B3F" w:rsidP="00822B3F">
      <w:pPr>
        <w:rPr>
          <w:ins w:id="3656" w:author="S3-222303" w:date="2022-08-30T23:22:00Z"/>
        </w:rPr>
      </w:pPr>
      <w:ins w:id="3657" w:author="S3-222303" w:date="2022-08-30T23:22:00Z">
        <w:r>
          <w:t>The basic idea of the solution is that the NRF uses the information in the NF Consumer's certificate and additional information in the NF profile as basis for its authorization decision.</w:t>
        </w:r>
      </w:ins>
    </w:p>
    <w:p w14:paraId="3F66E7A8" w14:textId="3010285F" w:rsidR="00822B3F" w:rsidRDefault="00822B3F" w:rsidP="00822B3F">
      <w:pPr>
        <w:pStyle w:val="Heading3"/>
        <w:rPr>
          <w:ins w:id="3658" w:author="S3-222303" w:date="2022-08-30T23:22:00Z"/>
        </w:rPr>
      </w:pPr>
      <w:bookmarkStart w:id="3659" w:name="_Toc112794862"/>
      <w:bookmarkStart w:id="3660" w:name="_Toc112795652"/>
      <w:ins w:id="3661" w:author="S3-222303" w:date="2022-08-30T23:22:00Z">
        <w:r>
          <w:t>6</w:t>
        </w:r>
        <w:r w:rsidRPr="004D3578">
          <w:t>.</w:t>
        </w:r>
        <w:r>
          <w:t>22</w:t>
        </w:r>
        <w:r>
          <w:t>.2</w:t>
        </w:r>
        <w:r w:rsidRPr="004D3578">
          <w:tab/>
        </w:r>
        <w:r>
          <w:t>Solution details</w:t>
        </w:r>
        <w:bookmarkEnd w:id="3659"/>
        <w:bookmarkEnd w:id="3660"/>
        <w:r w:rsidRPr="003451D9">
          <w:t xml:space="preserve"> </w:t>
        </w:r>
      </w:ins>
    </w:p>
    <w:p w14:paraId="69D1EAC0" w14:textId="7B95BA5B" w:rsidR="00822B3F" w:rsidRDefault="00822B3F" w:rsidP="00822B3F">
      <w:pPr>
        <w:pStyle w:val="Heading4"/>
        <w:rPr>
          <w:ins w:id="3662" w:author="S3-222303" w:date="2022-08-30T23:22:00Z"/>
        </w:rPr>
      </w:pPr>
      <w:bookmarkStart w:id="3663" w:name="_Toc112794863"/>
      <w:bookmarkStart w:id="3664" w:name="_Toc112795653"/>
      <w:ins w:id="3665" w:author="S3-222303" w:date="2022-08-30T23:22:00Z">
        <w:r>
          <w:t>6.</w:t>
        </w:r>
        <w:r>
          <w:t>22</w:t>
        </w:r>
        <w:r>
          <w:t>.2.1</w:t>
        </w:r>
        <w:r>
          <w:tab/>
          <w:t>NF consumer information to validate at Service Request Authorization</w:t>
        </w:r>
        <w:bookmarkEnd w:id="3663"/>
        <w:bookmarkEnd w:id="3664"/>
        <w:r>
          <w:t xml:space="preserve"> </w:t>
        </w:r>
      </w:ins>
    </w:p>
    <w:p w14:paraId="3527B5F8" w14:textId="77777777" w:rsidR="00822B3F" w:rsidRDefault="00822B3F" w:rsidP="00822B3F">
      <w:pPr>
        <w:rPr>
          <w:ins w:id="3666" w:author="S3-222303" w:date="2022-08-30T23:22:00Z"/>
        </w:rPr>
      </w:pPr>
      <w:ins w:id="3667" w:author="S3-222303" w:date="2022-08-30T23:22:00Z">
        <w:r>
          <w:t xml:space="preserve">The authorization of a NF consumer needs to be performed by </w:t>
        </w:r>
        <w:r w:rsidDel="005331B4">
          <w:t xml:space="preserve">validating </w:t>
        </w:r>
        <w:r>
          <w:t xml:space="preserve">verified information about the NF consumer stored in NRF. This solution proposes that the NRF validates </w:t>
        </w:r>
        <w:r w:rsidRPr="00E13F56">
          <w:t>NF Type, NF Instance ID, PLMN-ID, and FQDN.</w:t>
        </w:r>
        <w:r>
          <w:t xml:space="preserve"> </w:t>
        </w:r>
      </w:ins>
    </w:p>
    <w:p w14:paraId="4F7CCC5A" w14:textId="52F96CA2" w:rsidR="00822B3F" w:rsidRDefault="00822B3F" w:rsidP="00822B3F">
      <w:pPr>
        <w:pStyle w:val="Heading4"/>
        <w:rPr>
          <w:ins w:id="3668" w:author="S3-222303" w:date="2022-08-30T23:22:00Z"/>
        </w:rPr>
      </w:pPr>
      <w:bookmarkStart w:id="3669" w:name="_Toc112794864"/>
      <w:bookmarkStart w:id="3670" w:name="_Toc112795654"/>
      <w:ins w:id="3671" w:author="S3-222303" w:date="2022-08-30T23:22:00Z">
        <w:r>
          <w:t>6</w:t>
        </w:r>
        <w:r w:rsidRPr="004D3578">
          <w:t>.</w:t>
        </w:r>
        <w:r>
          <w:t>22</w:t>
        </w:r>
        <w:r>
          <w:t>.2.2</w:t>
        </w:r>
        <w:r w:rsidRPr="004D3578">
          <w:tab/>
        </w:r>
        <w:r>
          <w:t>O&amp;M Provisioning solution</w:t>
        </w:r>
        <w:bookmarkEnd w:id="3669"/>
        <w:bookmarkEnd w:id="3670"/>
        <w:r>
          <w:t xml:space="preserve"> </w:t>
        </w:r>
      </w:ins>
    </w:p>
    <w:p w14:paraId="01B869B2" w14:textId="2737E859" w:rsidR="00822B3F" w:rsidRPr="005D2091" w:rsidRDefault="00822B3F" w:rsidP="00822B3F">
      <w:pPr>
        <w:rPr>
          <w:ins w:id="3672" w:author="S3-222303" w:date="2022-08-30T23:22:00Z"/>
        </w:rPr>
      </w:pPr>
      <w:ins w:id="3673" w:author="S3-222303" w:date="2022-08-30T23:22:00Z">
        <w:r>
          <w:t>Any Network Function is allowed to use the NF management API to register its profile at the NRF. However, it can happen that NF consumers do not use the NF management API to register their profile at the NRF. In this case, this</w:t>
        </w:r>
        <w:r w:rsidRPr="005D2091">
          <w:t xml:space="preserve"> solution proposes that the NRF is provisioned with the NF profiles for </w:t>
        </w:r>
        <w:r>
          <w:t xml:space="preserve">these </w:t>
        </w:r>
        <w:r w:rsidRPr="005D2091">
          <w:t>NF consumers, containing the NF consumer information described in clause 6.</w:t>
        </w:r>
        <w:r>
          <w:t>22</w:t>
        </w:r>
        <w:r w:rsidRPr="005D2091">
          <w:t>.2.1, by an O&amp;M provisioning operation.</w:t>
        </w:r>
      </w:ins>
    </w:p>
    <w:p w14:paraId="1ABB92B4" w14:textId="77777777" w:rsidR="00822B3F" w:rsidRDefault="00822B3F" w:rsidP="00822B3F">
      <w:pPr>
        <w:rPr>
          <w:ins w:id="3674" w:author="S3-222303" w:date="2022-08-30T23:22:00Z"/>
        </w:rPr>
      </w:pPr>
      <w:ins w:id="3675" w:author="S3-222303" w:date="2022-08-30T23:22:00Z">
        <w:r>
          <w:t>The O&amp;M provisioning operation need not to be standardized</w:t>
        </w:r>
      </w:ins>
    </w:p>
    <w:p w14:paraId="28F7D059" w14:textId="4FEF6178" w:rsidR="00822B3F" w:rsidRDefault="00822B3F" w:rsidP="00822B3F">
      <w:pPr>
        <w:pStyle w:val="Heading4"/>
        <w:rPr>
          <w:ins w:id="3676" w:author="S3-222303" w:date="2022-08-30T23:22:00Z"/>
        </w:rPr>
      </w:pPr>
      <w:bookmarkStart w:id="3677" w:name="_Toc112794865"/>
      <w:bookmarkStart w:id="3678" w:name="_Toc112795655"/>
      <w:ins w:id="3679" w:author="S3-222303" w:date="2022-08-30T23:22:00Z">
        <w:r>
          <w:t>6.</w:t>
        </w:r>
      </w:ins>
      <w:ins w:id="3680" w:author="S3-222303" w:date="2022-08-30T23:23:00Z">
        <w:r>
          <w:t>22</w:t>
        </w:r>
      </w:ins>
      <w:ins w:id="3681" w:author="S3-222303" w:date="2022-08-30T23:22:00Z">
        <w:r>
          <w:t>.2.3</w:t>
        </w:r>
        <w:r>
          <w:tab/>
          <w:t>Certificates</w:t>
        </w:r>
        <w:bookmarkEnd w:id="3677"/>
        <w:bookmarkEnd w:id="3678"/>
      </w:ins>
    </w:p>
    <w:p w14:paraId="46009F5A" w14:textId="77777777" w:rsidR="00822B3F" w:rsidRDefault="00822B3F" w:rsidP="00822B3F">
      <w:pPr>
        <w:rPr>
          <w:ins w:id="3682" w:author="S3-222303" w:date="2022-08-30T23:22:00Z"/>
        </w:rPr>
      </w:pPr>
      <w:ins w:id="3683" w:author="S3-222303" w:date="2022-08-30T23:22:00Z">
        <w:r>
          <w:t xml:space="preserve">In this solution, the public key certificate can be the </w:t>
        </w:r>
        <w:r w:rsidRPr="00446143">
          <w:t>TLS certificate of the NF Consumer, if the NF Consumer itself requests the access token, or the certificate used to sign the CCA of the NF Consumer,</w:t>
        </w:r>
        <w:r>
          <w:t xml:space="preserve"> if the SCP requests the access token on behalf of the NF Consumer.</w:t>
        </w:r>
      </w:ins>
    </w:p>
    <w:p w14:paraId="20EE224E" w14:textId="77777777" w:rsidR="00822B3F" w:rsidRPr="004E76F8" w:rsidRDefault="00822B3F" w:rsidP="00822B3F">
      <w:pPr>
        <w:rPr>
          <w:ins w:id="3684" w:author="S3-222303" w:date="2022-08-30T23:22:00Z"/>
        </w:rPr>
      </w:pPr>
      <w:ins w:id="3685" w:author="S3-222303" w:date="2022-08-30T23:22:00Z">
        <w:r>
          <w:t>If the TLS certificate of the NF Consumer is used, this solution requires that the NF instance ID is available in the TLS certificate, so that the certificate can be linked to the NF profile.</w:t>
        </w:r>
      </w:ins>
    </w:p>
    <w:p w14:paraId="6AA6BF4F" w14:textId="77777777" w:rsidR="00822B3F" w:rsidRPr="004E76F8" w:rsidRDefault="00822B3F" w:rsidP="00822B3F">
      <w:pPr>
        <w:rPr>
          <w:ins w:id="3686" w:author="S3-222303" w:date="2022-08-30T23:22:00Z"/>
        </w:rPr>
      </w:pPr>
      <w:ins w:id="3687" w:author="S3-222303" w:date="2022-08-30T23:22:00Z">
        <w:r w:rsidRPr="009B57C0">
          <w:t xml:space="preserve">Having </w:t>
        </w:r>
        <w:r>
          <w:t>the NF instance ID</w:t>
        </w:r>
        <w:r w:rsidRPr="009B57C0">
          <w:t xml:space="preserve"> present in the certificate can be reached in different ways. It could either </w:t>
        </w:r>
        <w:r>
          <w:t xml:space="preserve">be mandated in the specification or required to be present in deployments </w:t>
        </w:r>
        <w:proofErr w:type="gramStart"/>
        <w:r>
          <w:t>in order for</w:t>
        </w:r>
        <w:proofErr w:type="gramEnd"/>
        <w:r>
          <w:t xml:space="preserve"> this procedure to work. If it is not mandated that the information is present in the certificates, this may lead to interoperability problems between different vendor implementations.</w:t>
        </w:r>
      </w:ins>
    </w:p>
    <w:p w14:paraId="1A0623A7" w14:textId="6539638B" w:rsidR="00822B3F" w:rsidRDefault="00822B3F" w:rsidP="00822B3F">
      <w:pPr>
        <w:pStyle w:val="Heading4"/>
        <w:rPr>
          <w:ins w:id="3688" w:author="S3-222303" w:date="2022-08-30T23:22:00Z"/>
        </w:rPr>
      </w:pPr>
      <w:bookmarkStart w:id="3689" w:name="_Toc112794866"/>
      <w:bookmarkStart w:id="3690" w:name="_Toc112795656"/>
      <w:ins w:id="3691" w:author="S3-222303" w:date="2022-08-30T23:22:00Z">
        <w:r>
          <w:t>6</w:t>
        </w:r>
        <w:r w:rsidRPr="004D3578">
          <w:t>.</w:t>
        </w:r>
      </w:ins>
      <w:ins w:id="3692" w:author="S3-222303" w:date="2022-08-30T23:23:00Z">
        <w:r>
          <w:t>22</w:t>
        </w:r>
      </w:ins>
      <w:ins w:id="3693" w:author="S3-222303" w:date="2022-08-30T23:22:00Z">
        <w:r>
          <w:t>.2.4</w:t>
        </w:r>
        <w:r w:rsidRPr="004D3578">
          <w:tab/>
        </w:r>
        <w:r>
          <w:t>NRF validation solution</w:t>
        </w:r>
        <w:bookmarkEnd w:id="3689"/>
        <w:bookmarkEnd w:id="3690"/>
      </w:ins>
    </w:p>
    <w:p w14:paraId="78926AFF" w14:textId="77777777" w:rsidR="00822B3F" w:rsidRDefault="00822B3F" w:rsidP="00822B3F">
      <w:pPr>
        <w:rPr>
          <w:ins w:id="3694" w:author="S3-222303" w:date="2022-08-30T23:22:00Z"/>
        </w:rPr>
      </w:pPr>
      <w:ins w:id="3695" w:author="S3-222303" w:date="2022-08-30T23:22:00Z">
        <w:r>
          <w:t>The NRF checks whether the NF Service Consumer is authorized to access the requested service(s) by performing the following validation(s):</w:t>
        </w:r>
      </w:ins>
    </w:p>
    <w:p w14:paraId="241FB4B8" w14:textId="77777777" w:rsidR="00822B3F" w:rsidRDefault="00822B3F" w:rsidP="00822B3F">
      <w:pPr>
        <w:pStyle w:val="B1"/>
        <w:rPr>
          <w:ins w:id="3696" w:author="S3-222303" w:date="2022-08-30T23:22:00Z"/>
        </w:rPr>
      </w:pPr>
      <w:ins w:id="3697" w:author="S3-222303" w:date="2022-08-30T23:22:00Z">
        <w:r>
          <w:t>1.</w:t>
        </w:r>
        <w:r>
          <w:tab/>
          <w:t xml:space="preserve">The NRF retrieves the available NF consumer information in the public key certificate of the NF Service Consumer. </w:t>
        </w:r>
      </w:ins>
    </w:p>
    <w:p w14:paraId="6F64C8E3" w14:textId="77777777" w:rsidR="00822B3F" w:rsidRDefault="00822B3F" w:rsidP="00822B3F">
      <w:pPr>
        <w:pStyle w:val="B1"/>
        <w:rPr>
          <w:ins w:id="3698" w:author="S3-222303" w:date="2022-08-30T23:22:00Z"/>
        </w:rPr>
      </w:pPr>
      <w:ins w:id="3699" w:author="S3-222303" w:date="2022-08-30T23:22:00Z">
        <w:r>
          <w:t>2.</w:t>
        </w:r>
        <w:r>
          <w:tab/>
          <w:t>The NRF uses the NF instance ID of the NF Consumer that was obtained during authentication of the NF Consumer to retrieve the NF profile.</w:t>
        </w:r>
      </w:ins>
    </w:p>
    <w:p w14:paraId="087BA8B3" w14:textId="77777777" w:rsidR="00822B3F" w:rsidRDefault="00822B3F" w:rsidP="00822B3F">
      <w:pPr>
        <w:pStyle w:val="B1"/>
        <w:rPr>
          <w:ins w:id="3700" w:author="S3-222303" w:date="2022-08-30T23:22:00Z"/>
        </w:rPr>
      </w:pPr>
      <w:ins w:id="3701" w:author="S3-222303" w:date="2022-08-30T23:22:00Z">
        <w:r>
          <w:t>3.</w:t>
        </w:r>
        <w:r>
          <w:tab/>
          <w:t>The NRF uses the information about the NF Consumer obtained in steps 1 and 2 to decide whether the NF Consumer is authorized to invoke the NF Producer's service.</w:t>
        </w:r>
      </w:ins>
    </w:p>
    <w:p w14:paraId="0B0394CD" w14:textId="77777777" w:rsidR="00822B3F" w:rsidRDefault="00822B3F" w:rsidP="00822B3F">
      <w:pPr>
        <w:rPr>
          <w:ins w:id="3702" w:author="S3-222303" w:date="2022-08-30T23:22:00Z"/>
        </w:rPr>
      </w:pPr>
      <w:ins w:id="3703" w:author="S3-222303" w:date="2022-08-30T23:22:00Z">
        <w:r>
          <w:t>In deployment scenarios with only one NRF, the NRF does not use the information about the NF Consumer in the access token request to base its authorization decision on, since this information is provided by the NF Consumer itself and therefore not reliable.</w:t>
        </w:r>
      </w:ins>
    </w:p>
    <w:p w14:paraId="237031AC" w14:textId="77777777" w:rsidR="00822B3F" w:rsidRPr="00937B3C" w:rsidRDefault="00822B3F" w:rsidP="00822B3F">
      <w:pPr>
        <w:rPr>
          <w:ins w:id="3704" w:author="S3-222303" w:date="2022-08-30T23:22:00Z"/>
        </w:rPr>
      </w:pPr>
      <w:ins w:id="3705" w:author="S3-222303" w:date="2022-08-30T23:22:00Z">
        <w:r>
          <w:lastRenderedPageBreak/>
          <w:t>In hierarchical NRF deployments, additional measures are necessary. The NRF that receives the access token request needs to verify the information about the NF Consumer in the access token request with the certificate and/or the NF profile. The NRF that issues the token can then base its authorization decision on the information about the NF Consumer in the access token request, since the NRF that received the access token request has validated the information.</w:t>
        </w:r>
      </w:ins>
    </w:p>
    <w:p w14:paraId="222E6BFA" w14:textId="2CEE21A1" w:rsidR="00822B3F" w:rsidRDefault="00822B3F" w:rsidP="00822B3F">
      <w:pPr>
        <w:pStyle w:val="Heading3"/>
        <w:rPr>
          <w:ins w:id="3706" w:author="S3-222303" w:date="2022-08-30T23:22:00Z"/>
        </w:rPr>
      </w:pPr>
      <w:bookmarkStart w:id="3707" w:name="_Toc112794867"/>
      <w:bookmarkStart w:id="3708" w:name="_Toc112795657"/>
      <w:ins w:id="3709" w:author="S3-222303" w:date="2022-08-30T23:22:00Z">
        <w:r>
          <w:t>6</w:t>
        </w:r>
        <w:r w:rsidRPr="004D3578">
          <w:t>.</w:t>
        </w:r>
      </w:ins>
      <w:ins w:id="3710" w:author="S3-222303" w:date="2022-08-30T23:23:00Z">
        <w:r>
          <w:t>22</w:t>
        </w:r>
      </w:ins>
      <w:ins w:id="3711" w:author="S3-222303" w:date="2022-08-30T23:22:00Z">
        <w:r>
          <w:t>.3</w:t>
        </w:r>
        <w:r w:rsidRPr="004D3578">
          <w:tab/>
        </w:r>
        <w:r>
          <w:t>Evaluation</w:t>
        </w:r>
        <w:bookmarkEnd w:id="3707"/>
        <w:bookmarkEnd w:id="3708"/>
      </w:ins>
    </w:p>
    <w:bookmarkEnd w:id="3642"/>
    <w:bookmarkEnd w:id="3643"/>
    <w:bookmarkEnd w:id="3644"/>
    <w:bookmarkEnd w:id="3645"/>
    <w:bookmarkEnd w:id="3646"/>
    <w:p w14:paraId="69F11D26" w14:textId="77777777" w:rsidR="00822B3F" w:rsidRDefault="00822B3F" w:rsidP="00822B3F">
      <w:pPr>
        <w:rPr>
          <w:ins w:id="3712" w:author="S3-222303" w:date="2022-08-30T23:22:00Z"/>
        </w:rPr>
      </w:pPr>
      <w:ins w:id="3713" w:author="S3-222303" w:date="2022-08-30T23:22:00Z">
        <w:r>
          <w:t>TBD</w:t>
        </w:r>
      </w:ins>
    </w:p>
    <w:p w14:paraId="61F83802" w14:textId="77777777" w:rsidR="00822B3F" w:rsidRDefault="00822B3F" w:rsidP="00822B3F">
      <w:pPr>
        <w:pStyle w:val="EditorsNote"/>
        <w:rPr>
          <w:ins w:id="3714" w:author="S3-222303" w:date="2022-08-30T23:22:00Z"/>
        </w:rPr>
      </w:pPr>
      <w:ins w:id="3715" w:author="S3-222303" w:date="2022-08-30T23:22:00Z">
        <w:r>
          <w:t xml:space="preserve">Editor's Note: </w:t>
        </w:r>
        <w:r w:rsidRPr="00AC41F3">
          <w:t>This solution assumes that it is not clearly specified for all releases including Rel-17 which mechanism the NRF uses to validate whether the NF service consumer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ins>
    </w:p>
    <w:p w14:paraId="64CE97B3" w14:textId="77777777" w:rsidR="00CF240A" w:rsidRDefault="00CF240A" w:rsidP="00CF240A">
      <w:pPr>
        <w:rPr>
          <w:ins w:id="3716" w:author="S3-222246-r3" w:date="2022-08-30T23:05:00Z"/>
        </w:rPr>
      </w:pPr>
    </w:p>
    <w:p w14:paraId="11816ADE" w14:textId="77777777" w:rsidR="006F39D4" w:rsidRPr="009555B3" w:rsidRDefault="006F39D4" w:rsidP="009862A7">
      <w:pPr>
        <w:rPr>
          <w:ins w:id="3717" w:author="S3-222328" w:date="2022-08-30T20:06:00Z"/>
          <w:lang w:eastAsia="zh-CN"/>
        </w:rPr>
        <w:pPrChange w:id="3718" w:author="S3-222328" w:date="2022-08-30T20:07:00Z">
          <w:pPr>
            <w:pStyle w:val="B1"/>
            <w:ind w:left="0" w:firstLine="0"/>
          </w:pPr>
        </w:pPrChange>
      </w:pPr>
    </w:p>
    <w:p w14:paraId="46E07448" w14:textId="0D48FA33" w:rsidR="00F634BB" w:rsidDel="00023677" w:rsidRDefault="00A007F1" w:rsidP="009862A7">
      <w:pPr>
        <w:rPr>
          <w:del w:id="3719" w:author="NOKIA" w:date="2022-08-15T12:03:00Z"/>
        </w:rPr>
        <w:pPrChange w:id="3720" w:author="S3-222328" w:date="2022-08-30T20:06:00Z">
          <w:pPr>
            <w:pStyle w:val="Heading3"/>
          </w:pPr>
        </w:pPrChange>
      </w:pPr>
      <w:del w:id="3721" w:author="NOKIA" w:date="2022-08-15T12:03:00Z">
        <w:r w:rsidDel="00023677">
          <w:delText>6</w:delText>
        </w:r>
        <w:r w:rsidR="00F634BB" w:rsidRPr="004D3578" w:rsidDel="00023677">
          <w:delText>.</w:delText>
        </w:r>
        <w:r w:rsidR="00F634BB" w:rsidRPr="002729F7" w:rsidDel="00023677">
          <w:rPr>
            <w:highlight w:val="yellow"/>
          </w:rPr>
          <w:delText>Y</w:delText>
        </w:r>
        <w:r w:rsidR="00F634BB" w:rsidDel="00023677">
          <w:delText>.1</w:delText>
        </w:r>
        <w:r w:rsidR="00F634BB" w:rsidRPr="004D3578" w:rsidDel="00023677">
          <w:tab/>
        </w:r>
        <w:r w:rsidR="00F634BB" w:rsidDel="00023677">
          <w:delText>Introduction</w:delText>
        </w:r>
      </w:del>
    </w:p>
    <w:p w14:paraId="2BD9BA49" w14:textId="57DC1B8F" w:rsidR="00F634BB" w:rsidRPr="007A2669" w:rsidDel="00023677" w:rsidRDefault="00F634BB" w:rsidP="009862A7">
      <w:pPr>
        <w:rPr>
          <w:del w:id="3722" w:author="NOKIA" w:date="2022-08-15T12:03:00Z"/>
        </w:rPr>
        <w:pPrChange w:id="3723" w:author="S3-222328" w:date="2022-08-30T20:06:00Z">
          <w:pPr>
            <w:pStyle w:val="EditorsNote"/>
          </w:pPr>
        </w:pPrChange>
      </w:pPr>
      <w:del w:id="3724" w:author="NOKIA" w:date="2022-08-15T12:03:00Z">
        <w:r w:rsidRPr="00F634BB" w:rsidDel="00023677">
          <w:delText>Editor</w:delText>
        </w:r>
        <w:r w:rsidR="008F026C" w:rsidDel="00023677">
          <w:delText>'</w:delText>
        </w:r>
        <w:r w:rsidRPr="00F634BB" w:rsidDel="00023677">
          <w:delText>s Note:</w:delText>
        </w:r>
        <w:r w:rsidDel="00023677">
          <w:delText xml:space="preserve"> </w:delText>
        </w:r>
        <w:r w:rsidR="008F026C" w:rsidDel="00023677">
          <w:delText>Motivate how the potential security requirements of one or several key issues are addressed by this</w:delText>
        </w:r>
        <w:r w:rsidDel="00023677">
          <w:delText xml:space="preserve"> solution</w:delText>
        </w:r>
        <w:r w:rsidR="008F026C" w:rsidDel="00023677">
          <w:delText xml:space="preserve"> proposal.</w:delText>
        </w:r>
        <w:r w:rsidDel="00023677">
          <w:delText xml:space="preserve"> </w:delText>
        </w:r>
      </w:del>
    </w:p>
    <w:p w14:paraId="5ACC4AF9" w14:textId="5D46CBEF" w:rsidR="00F634BB" w:rsidDel="00023677" w:rsidRDefault="00A007F1" w:rsidP="009862A7">
      <w:pPr>
        <w:rPr>
          <w:del w:id="3725" w:author="NOKIA" w:date="2022-08-15T12:03:00Z"/>
        </w:rPr>
        <w:pPrChange w:id="3726" w:author="S3-222328" w:date="2022-08-30T20:06:00Z">
          <w:pPr>
            <w:pStyle w:val="Heading3"/>
          </w:pPr>
        </w:pPrChange>
      </w:pPr>
      <w:del w:id="3727" w:author="NOKIA" w:date="2022-08-15T12:03:00Z">
        <w:r w:rsidDel="00023677">
          <w:delText>6</w:delText>
        </w:r>
        <w:r w:rsidR="00F634BB" w:rsidRPr="004D3578" w:rsidDel="00023677">
          <w:delText>.</w:delText>
        </w:r>
        <w:r w:rsidR="00F634BB" w:rsidRPr="002729F7" w:rsidDel="00023677">
          <w:rPr>
            <w:highlight w:val="yellow"/>
          </w:rPr>
          <w:delText>Y</w:delText>
        </w:r>
        <w:r w:rsidR="00F634BB" w:rsidDel="00023677">
          <w:delText>.2</w:delText>
        </w:r>
        <w:r w:rsidR="00F634BB" w:rsidRPr="004D3578" w:rsidDel="00023677">
          <w:tab/>
        </w:r>
        <w:r w:rsidR="00F634BB" w:rsidDel="00023677">
          <w:delText>Solution details</w:delText>
        </w:r>
      </w:del>
    </w:p>
    <w:p w14:paraId="6A652518" w14:textId="29EC1749" w:rsidR="00F634BB" w:rsidRPr="007A2669" w:rsidDel="00023677" w:rsidRDefault="00F634BB" w:rsidP="009862A7">
      <w:pPr>
        <w:rPr>
          <w:del w:id="3728" w:author="NOKIA" w:date="2022-08-15T12:03:00Z"/>
        </w:rPr>
        <w:pPrChange w:id="3729" w:author="S3-222328" w:date="2022-08-30T20:06:00Z">
          <w:pPr/>
        </w:pPrChange>
      </w:pPr>
      <w:del w:id="3730" w:author="NOKIA" w:date="2022-08-15T12:03:00Z">
        <w:r w:rsidDel="00023677">
          <w:delText>TBD</w:delText>
        </w:r>
      </w:del>
    </w:p>
    <w:p w14:paraId="454D0679" w14:textId="04D2110D" w:rsidR="00F634BB" w:rsidDel="00023677" w:rsidRDefault="00A007F1" w:rsidP="009862A7">
      <w:pPr>
        <w:rPr>
          <w:del w:id="3731" w:author="NOKIA" w:date="2022-08-15T12:03:00Z"/>
        </w:rPr>
        <w:pPrChange w:id="3732" w:author="S3-222328" w:date="2022-08-30T20:06:00Z">
          <w:pPr>
            <w:pStyle w:val="Heading3"/>
          </w:pPr>
        </w:pPrChange>
      </w:pPr>
      <w:del w:id="3733" w:author="NOKIA" w:date="2022-08-15T12:03:00Z">
        <w:r w:rsidDel="00023677">
          <w:delText>6</w:delText>
        </w:r>
        <w:r w:rsidR="00F634BB" w:rsidRPr="004D3578" w:rsidDel="00023677">
          <w:delText>.</w:delText>
        </w:r>
        <w:r w:rsidR="00F634BB" w:rsidRPr="002729F7" w:rsidDel="00023677">
          <w:rPr>
            <w:highlight w:val="yellow"/>
          </w:rPr>
          <w:delText>Y</w:delText>
        </w:r>
        <w:r w:rsidR="00F634BB" w:rsidDel="00023677">
          <w:delText>.3</w:delText>
        </w:r>
        <w:r w:rsidR="00F634BB" w:rsidRPr="004D3578" w:rsidDel="00023677">
          <w:tab/>
        </w:r>
        <w:r w:rsidR="00F634BB" w:rsidDel="00023677">
          <w:delText>Evaluation</w:delText>
        </w:r>
      </w:del>
    </w:p>
    <w:p w14:paraId="36FE3A5B" w14:textId="5CD15894" w:rsidR="00F634BB" w:rsidRPr="007A2669" w:rsidDel="00023677" w:rsidRDefault="00F634BB" w:rsidP="009862A7">
      <w:pPr>
        <w:rPr>
          <w:del w:id="3734" w:author="NOKIA" w:date="2022-08-15T12:03:00Z"/>
        </w:rPr>
        <w:pPrChange w:id="3735" w:author="S3-222328" w:date="2022-08-30T20:06:00Z">
          <w:pPr>
            <w:pStyle w:val="EditorsNote"/>
          </w:pPr>
        </w:pPrChange>
      </w:pPr>
      <w:del w:id="3736" w:author="NOKIA" w:date="2022-08-15T12:03:00Z">
        <w:r w:rsidRPr="00F634BB" w:rsidDel="00023677">
          <w:delText>Editor</w:delText>
        </w:r>
        <w:r w:rsidR="008F026C" w:rsidDel="00023677">
          <w:delText>'</w:delText>
        </w:r>
        <w:r w:rsidRPr="00F634BB" w:rsidDel="00023677">
          <w:delText>s Note:</w:delText>
        </w:r>
        <w:r w:rsidDel="00023677">
          <w:delText xml:space="preserve"> Provide an analysis of </w:delText>
        </w:r>
        <w:r w:rsidR="008F026C" w:rsidDel="00023677">
          <w:delText xml:space="preserve">the risks of </w:delText>
        </w:r>
        <w:r w:rsidDel="00023677">
          <w:delText>threat</w:delText>
        </w:r>
        <w:r w:rsidR="008F026C" w:rsidDel="00023677">
          <w:delText>s</w:delText>
        </w:r>
        <w:r w:rsidDel="00023677">
          <w:delText xml:space="preserve"> mitigated by this solution</w:delText>
        </w:r>
        <w:r w:rsidR="008F026C" w:rsidDel="00023677">
          <w:delText xml:space="preserve">. Provide a statement on </w:delText>
        </w:r>
        <w:r w:rsidDel="00023677">
          <w:delText>complexity</w:delText>
        </w:r>
        <w:r w:rsidR="008F026C" w:rsidDel="00023677">
          <w:delText xml:space="preserve">/impact/backward </w:delText>
        </w:r>
        <w:r w:rsidR="0035332F" w:rsidDel="00023677">
          <w:delText>compatibility</w:delText>
        </w:r>
        <w:r w:rsidDel="00023677">
          <w:delText xml:space="preserve"> if one would follow this solution</w:delText>
        </w:r>
        <w:r w:rsidRPr="00F634BB" w:rsidDel="00023677">
          <w:delText>.</w:delText>
        </w:r>
      </w:del>
    </w:p>
    <w:p w14:paraId="52118C33" w14:textId="1F4531FE" w:rsidR="00F634BB" w:rsidRPr="004D3578" w:rsidDel="006F39D4" w:rsidRDefault="00F634BB" w:rsidP="0094022E">
      <w:pPr>
        <w:rPr>
          <w:del w:id="3737" w:author="S3-222339" w:date="2022-08-30T21:27:00Z"/>
        </w:rPr>
      </w:pPr>
    </w:p>
    <w:p w14:paraId="063C63E3" w14:textId="0A701520" w:rsidR="0035332F" w:rsidRPr="002729F7" w:rsidRDefault="00A007F1" w:rsidP="002729F7">
      <w:pPr>
        <w:pStyle w:val="Heading1"/>
      </w:pPr>
      <w:bookmarkStart w:id="3738" w:name="_Toc112794868"/>
      <w:bookmarkStart w:id="3739" w:name="_Toc112795658"/>
      <w:bookmarkEnd w:id="2043"/>
      <w:r>
        <w:t>7</w:t>
      </w:r>
      <w:r w:rsidR="0035332F" w:rsidRPr="004D3578">
        <w:tab/>
      </w:r>
      <w:r w:rsidR="0035332F">
        <w:t>Conclusions</w:t>
      </w:r>
      <w:bookmarkEnd w:id="3738"/>
      <w:bookmarkEnd w:id="3739"/>
      <w:r w:rsidR="0035332F" w:rsidRPr="004D3578">
        <w:t xml:space="preserve"> </w:t>
      </w:r>
    </w:p>
    <w:p w14:paraId="55D0A965" w14:textId="2B640B48" w:rsidR="0035332F" w:rsidDel="0038564B" w:rsidRDefault="0035332F" w:rsidP="0035332F">
      <w:pPr>
        <w:pStyle w:val="EditorsNote"/>
        <w:rPr>
          <w:del w:id="3740" w:author="S3-222280" w:date="2022-08-30T19:19:00Z"/>
        </w:rPr>
      </w:pPr>
      <w:del w:id="3741" w:author="S3-222280" w:date="2022-08-30T19:19:00Z">
        <w:r w:rsidRPr="00F634BB" w:rsidDel="0038564B">
          <w:delText>Editor</w:delText>
        </w:r>
        <w:r w:rsidDel="0038564B">
          <w:delText>'</w:delText>
        </w:r>
        <w:r w:rsidRPr="00F634BB" w:rsidDel="0038564B">
          <w:delText>s Note:</w:delText>
        </w:r>
        <w:r w:rsidDel="0038564B">
          <w:delText xml:space="preserve"> </w:delText>
        </w:r>
        <w:r w:rsidR="002729F7" w:rsidDel="0038564B">
          <w:delText xml:space="preserve">The purpose of this TR is to make conscious decisions whether 5G SBA security needs to be enhanced to address specific threats and to which price (complexity versus security gain) this is possible. </w:delText>
        </w:r>
        <w:r w:rsidDel="0038564B">
          <w:delText>The clause will provide conclusive statements per key issue</w:delText>
        </w:r>
        <w:r w:rsidR="00560E4B" w:rsidDel="0038564B">
          <w:delText>, i.e.</w:delText>
        </w:r>
        <w:r w:rsidDel="0038564B">
          <w:delText xml:space="preserve"> whether and how to move forward with normative work and</w:delText>
        </w:r>
        <w:r w:rsidR="002729F7" w:rsidDel="0038564B">
          <w:delText>, if yes,</w:delText>
        </w:r>
        <w:r w:rsidDel="0038564B">
          <w:delText xml:space="preserve"> which solutions </w:delText>
        </w:r>
        <w:r w:rsidR="002729F7" w:rsidDel="0038564B">
          <w:delText>are</w:delText>
        </w:r>
        <w:r w:rsidDel="0038564B">
          <w:delText xml:space="preserve"> endorsed</w:delText>
        </w:r>
        <w:r w:rsidRPr="00F634BB" w:rsidDel="0038564B">
          <w:delText>.</w:delText>
        </w:r>
        <w:r w:rsidR="002729F7" w:rsidDel="0038564B">
          <w:delText xml:space="preserve"> </w:delText>
        </w:r>
      </w:del>
    </w:p>
    <w:p w14:paraId="3FBE06F6" w14:textId="632250F3" w:rsidR="00C559FD" w:rsidRDefault="00C559FD" w:rsidP="00297304">
      <w:pPr>
        <w:pStyle w:val="Heading2"/>
      </w:pPr>
      <w:bookmarkStart w:id="3742" w:name="_Toc112794869"/>
      <w:bookmarkStart w:id="3743" w:name="_Toc112795659"/>
      <w:r>
        <w:t>7.1</w:t>
      </w:r>
      <w:r>
        <w:tab/>
        <w:t>KI</w:t>
      </w:r>
      <w:r w:rsidRPr="00EF689C">
        <w:t>#</w:t>
      </w:r>
      <w:r>
        <w:t>1</w:t>
      </w:r>
      <w:r w:rsidRPr="00EF689C">
        <w:t xml:space="preserve">: </w:t>
      </w:r>
      <w:r w:rsidRPr="0046672F">
        <w:t xml:space="preserve">Authentication of NRF and NF </w:t>
      </w:r>
      <w:r>
        <w:t>Service P</w:t>
      </w:r>
      <w:r w:rsidRPr="0046672F">
        <w:t>roducer in indirect communication</w:t>
      </w:r>
      <w:bookmarkEnd w:id="3742"/>
      <w:bookmarkEnd w:id="3743"/>
    </w:p>
    <w:p w14:paraId="0E0B5AEE" w14:textId="7CFAB346" w:rsidR="00C559FD" w:rsidRDefault="00C559FD" w:rsidP="00C559FD">
      <w:pPr>
        <w:pStyle w:val="Heading3"/>
      </w:pPr>
      <w:bookmarkStart w:id="3744" w:name="_Toc112794870"/>
      <w:bookmarkStart w:id="3745" w:name="_Toc112795660"/>
      <w:r>
        <w:t>7.1.1</w:t>
      </w:r>
      <w:r>
        <w:tab/>
        <w:t>Analysis</w:t>
      </w:r>
      <w:bookmarkEnd w:id="3744"/>
      <w:bookmarkEnd w:id="3745"/>
    </w:p>
    <w:p w14:paraId="368870BD" w14:textId="2BBE9701" w:rsidR="00C559FD" w:rsidRPr="00C559FD" w:rsidRDefault="00C559FD" w:rsidP="00FF0EFC">
      <w:r>
        <w:t>TBD</w:t>
      </w:r>
    </w:p>
    <w:p w14:paraId="134463A0" w14:textId="42FF94D0" w:rsidR="00F120BB" w:rsidRDefault="00F120BB" w:rsidP="00F120BB">
      <w:pPr>
        <w:pStyle w:val="Heading3"/>
      </w:pPr>
      <w:bookmarkStart w:id="3746" w:name="_Toc112794871"/>
      <w:bookmarkStart w:id="3747" w:name="_Toc112795661"/>
      <w:r>
        <w:t>7.1.2</w:t>
      </w:r>
      <w:r>
        <w:tab/>
        <w:t>Conclusion</w:t>
      </w:r>
      <w:bookmarkEnd w:id="3746"/>
      <w:bookmarkEnd w:id="3747"/>
      <w:r>
        <w:t xml:space="preserve"> </w:t>
      </w:r>
    </w:p>
    <w:p w14:paraId="41AE9A69" w14:textId="77777777" w:rsidR="00F120BB" w:rsidRDefault="00F120BB" w:rsidP="00F120BB">
      <w:r>
        <w:t>TBD</w:t>
      </w:r>
    </w:p>
    <w:p w14:paraId="15AF8682" w14:textId="1199613F" w:rsidR="00C559FD" w:rsidRDefault="00C559FD" w:rsidP="00C559FD">
      <w:pPr>
        <w:pStyle w:val="Heading2"/>
      </w:pPr>
      <w:bookmarkStart w:id="3748" w:name="_Toc112794872"/>
      <w:bookmarkStart w:id="3749" w:name="_Toc112795662"/>
      <w:r>
        <w:t>7.2</w:t>
      </w:r>
      <w:r>
        <w:tab/>
        <w:t>KI</w:t>
      </w:r>
      <w:r w:rsidRPr="00EF689C">
        <w:t>#</w:t>
      </w:r>
      <w:r>
        <w:t>2</w:t>
      </w:r>
      <w:r w:rsidRPr="00EF689C">
        <w:t xml:space="preserve">: </w:t>
      </w:r>
      <w:ins w:id="3750" w:author="S3-222283" w:date="2022-08-30T19:57:00Z">
        <w:r w:rsidR="00EA0D6F">
          <w:t xml:space="preserve">Need for additional security at operational level among </w:t>
        </w:r>
        <w:r w:rsidR="00EA0D6F" w:rsidRPr="00753FE8">
          <w:t>SCP domains</w:t>
        </w:r>
      </w:ins>
      <w:bookmarkEnd w:id="3748"/>
      <w:del w:id="3751" w:author="S3-222283" w:date="2022-08-30T19:57:00Z">
        <w:r w:rsidRPr="00BB3FE4" w:rsidDel="00EA0D6F">
          <w:delText>SCP</w:delText>
        </w:r>
        <w:r w:rsidDel="00EA0D6F">
          <w:delText xml:space="preserve"> security domains</w:delText>
        </w:r>
      </w:del>
      <w:bookmarkEnd w:id="3749"/>
    </w:p>
    <w:p w14:paraId="7DBFAB10" w14:textId="145049AA" w:rsidR="00C559FD" w:rsidRDefault="00C559FD" w:rsidP="00C559FD">
      <w:pPr>
        <w:pStyle w:val="Heading3"/>
      </w:pPr>
      <w:bookmarkStart w:id="3752" w:name="_Toc112794873"/>
      <w:bookmarkStart w:id="3753" w:name="_Toc112795663"/>
      <w:r>
        <w:t>7.2.1</w:t>
      </w:r>
      <w:r>
        <w:tab/>
        <w:t>Analysis</w:t>
      </w:r>
      <w:bookmarkEnd w:id="3752"/>
      <w:bookmarkEnd w:id="3753"/>
      <w:r>
        <w:t xml:space="preserve"> </w:t>
      </w:r>
    </w:p>
    <w:p w14:paraId="3D1276DB" w14:textId="66E625C5" w:rsidR="00C559FD" w:rsidRPr="00C559FD" w:rsidRDefault="00EA0D6F" w:rsidP="00C559FD">
      <w:ins w:id="3754" w:author="S3-222283" w:date="2022-08-30T19:57:00Z">
        <w:del w:id="3755" w:author="NOKIA" w:date="2022-08-14T00:56:00Z">
          <w:r w:rsidDel="006029A5">
            <w:delText>TBD</w:delText>
          </w:r>
        </w:del>
        <w:r>
          <w:t xml:space="preserve">The key issue provides for operational aspects of SCP domains. Usually within an SCP domain, trust is assumed. If several SCP domains form a wider SCP trust domain, additional means for securing such trust domain against other SCP domains could be considered. However, </w:t>
        </w:r>
        <w:del w:id="3756" w:author="NOKIA3" w:date="2022-08-24T11:59:00Z">
          <w:r w:rsidDel="00074CD1">
            <w:delText xml:space="preserve">it has not </w:delText>
          </w:r>
        </w:del>
        <w:r>
          <w:t xml:space="preserve">further </w:t>
        </w:r>
        <w:bookmarkStart w:id="3757" w:name="_Hlk112781897"/>
        <w:r>
          <w:t xml:space="preserve">elaboratation </w:t>
        </w:r>
        <w:bookmarkEnd w:id="3757"/>
        <w:r>
          <w:t>would be needed</w:t>
        </w:r>
        <w:del w:id="3758" w:author="NOKIA3" w:date="2022-08-24T11:59:00Z">
          <w:r w:rsidDel="00074CD1">
            <w:delText>ed</w:delText>
          </w:r>
        </w:del>
        <w:r>
          <w:t xml:space="preserve">, whether such operational concept is useful. </w:t>
        </w:r>
      </w:ins>
      <w:del w:id="3759" w:author="S3-222283" w:date="2022-08-30T19:57:00Z">
        <w:r w:rsidR="00C559FD" w:rsidDel="00EA0D6F">
          <w:delText>TBD</w:delText>
        </w:r>
      </w:del>
    </w:p>
    <w:p w14:paraId="4EAD96CF" w14:textId="77777777" w:rsidR="009862A7" w:rsidRDefault="00C559FD" w:rsidP="009862A7">
      <w:pPr>
        <w:pStyle w:val="Heading3"/>
        <w:rPr>
          <w:ins w:id="3760" w:author="S3-222283" w:date="2022-08-30T19:58:00Z"/>
        </w:rPr>
      </w:pPr>
      <w:bookmarkStart w:id="3761" w:name="_Toc112794874"/>
      <w:bookmarkStart w:id="3762" w:name="_Toc112795664"/>
      <w:r>
        <w:t>7.2.2</w:t>
      </w:r>
      <w:r>
        <w:tab/>
        <w:t>Conclusion</w:t>
      </w:r>
      <w:bookmarkEnd w:id="3761"/>
      <w:bookmarkEnd w:id="3762"/>
      <w:r>
        <w:t xml:space="preserve"> </w:t>
      </w:r>
    </w:p>
    <w:p w14:paraId="086674B9" w14:textId="27126D7B" w:rsidR="00C559FD" w:rsidRDefault="009862A7" w:rsidP="009862A7">
      <w:pPr>
        <w:pPrChange w:id="3763" w:author="S3-222283" w:date="2022-08-30T19:58:00Z">
          <w:pPr>
            <w:pStyle w:val="Heading3"/>
          </w:pPr>
        </w:pPrChange>
      </w:pPr>
      <w:ins w:id="3764" w:author="S3-222283" w:date="2022-08-30T19:58:00Z">
        <w:del w:id="3765" w:author="NOKIA" w:date="2022-08-14T00:58:00Z">
          <w:r w:rsidDel="006029A5">
            <w:delText>TBD</w:delText>
          </w:r>
        </w:del>
        <w:r>
          <w:t>The topic is not followed up normatively</w:t>
        </w:r>
        <w:r>
          <w:t>.</w:t>
        </w:r>
      </w:ins>
    </w:p>
    <w:p w14:paraId="5D98836B" w14:textId="52B8436E" w:rsidR="00C559FD" w:rsidDel="009862A7" w:rsidRDefault="00C559FD" w:rsidP="00C559FD">
      <w:pPr>
        <w:rPr>
          <w:del w:id="3766" w:author="S3-222283" w:date="2022-08-30T19:58:00Z"/>
        </w:rPr>
      </w:pPr>
      <w:del w:id="3767" w:author="S3-222283" w:date="2022-08-30T19:58:00Z">
        <w:r w:rsidDel="009862A7">
          <w:lastRenderedPageBreak/>
          <w:delText>TBD</w:delText>
        </w:r>
      </w:del>
    </w:p>
    <w:p w14:paraId="44A1BD40" w14:textId="523E9928" w:rsidR="00C559FD" w:rsidRDefault="00C559FD" w:rsidP="00297304">
      <w:pPr>
        <w:pStyle w:val="Heading2"/>
      </w:pPr>
      <w:bookmarkStart w:id="3768" w:name="_Toc112794875"/>
      <w:bookmarkStart w:id="3769" w:name="_Toc112795665"/>
      <w:r>
        <w:t>7.3</w:t>
      </w:r>
      <w:r>
        <w:tab/>
        <w:t>KI#3: Service access authorization in the "Subscribe-Notify" scenarios</w:t>
      </w:r>
      <w:bookmarkEnd w:id="3768"/>
      <w:bookmarkEnd w:id="3769"/>
    </w:p>
    <w:p w14:paraId="7974746A" w14:textId="016A91CC" w:rsidR="00C559FD" w:rsidRDefault="00C559FD" w:rsidP="00C559FD">
      <w:pPr>
        <w:pStyle w:val="Heading3"/>
      </w:pPr>
      <w:bookmarkStart w:id="3770" w:name="_Toc112794876"/>
      <w:bookmarkStart w:id="3771" w:name="_Toc112795666"/>
      <w:r>
        <w:t>7.3.1</w:t>
      </w:r>
      <w:r>
        <w:tab/>
        <w:t>Analysis</w:t>
      </w:r>
      <w:bookmarkEnd w:id="3770"/>
      <w:bookmarkEnd w:id="3771"/>
      <w:r>
        <w:t xml:space="preserve"> </w:t>
      </w:r>
    </w:p>
    <w:p w14:paraId="03A2FEEC" w14:textId="77777777" w:rsidR="00C559FD" w:rsidRPr="00C559FD" w:rsidRDefault="00C559FD" w:rsidP="00C559FD">
      <w:r>
        <w:t>TBD</w:t>
      </w:r>
    </w:p>
    <w:p w14:paraId="1F1A5351" w14:textId="1132CC8B" w:rsidR="00C559FD" w:rsidRDefault="00C559FD" w:rsidP="00C559FD">
      <w:pPr>
        <w:pStyle w:val="Heading3"/>
      </w:pPr>
      <w:bookmarkStart w:id="3772" w:name="_Toc112794877"/>
      <w:bookmarkStart w:id="3773" w:name="_Toc112795667"/>
      <w:r>
        <w:t>7.3.2</w:t>
      </w:r>
      <w:r>
        <w:tab/>
        <w:t>Conclusion</w:t>
      </w:r>
      <w:bookmarkEnd w:id="3772"/>
      <w:bookmarkEnd w:id="3773"/>
      <w:r>
        <w:t xml:space="preserve"> </w:t>
      </w:r>
    </w:p>
    <w:p w14:paraId="4FFB0B03" w14:textId="77777777" w:rsidR="00C559FD" w:rsidRDefault="00C559FD" w:rsidP="00C559FD">
      <w:r>
        <w:t>TBD</w:t>
      </w:r>
    </w:p>
    <w:p w14:paraId="36F657C9" w14:textId="3C7737BA" w:rsidR="00297304" w:rsidRDefault="00297304" w:rsidP="00297304">
      <w:pPr>
        <w:pStyle w:val="Heading2"/>
      </w:pPr>
      <w:bookmarkStart w:id="3774" w:name="_Toc112794878"/>
      <w:bookmarkStart w:id="3775" w:name="_Toc112795668"/>
      <w:r>
        <w:t>7.4</w:t>
      </w:r>
      <w:r>
        <w:tab/>
        <w:t>KI</w:t>
      </w:r>
      <w:r w:rsidRPr="004814C0">
        <w:t>#4: Authorization of SCP to act on behalf of an NF or another SCP</w:t>
      </w:r>
      <w:bookmarkEnd w:id="3774"/>
      <w:bookmarkEnd w:id="3775"/>
    </w:p>
    <w:p w14:paraId="23929E20" w14:textId="77777777" w:rsidR="00297304" w:rsidRDefault="00297304" w:rsidP="00297304">
      <w:pPr>
        <w:pStyle w:val="Heading3"/>
      </w:pPr>
      <w:bookmarkStart w:id="3776" w:name="_Toc112794879"/>
      <w:bookmarkStart w:id="3777" w:name="_Toc112795669"/>
      <w:r>
        <w:t>7.4.1</w:t>
      </w:r>
      <w:r>
        <w:tab/>
        <w:t>Analysis</w:t>
      </w:r>
      <w:bookmarkEnd w:id="3776"/>
      <w:bookmarkEnd w:id="3777"/>
    </w:p>
    <w:p w14:paraId="4AC8FEE0" w14:textId="77777777" w:rsidR="00297304" w:rsidRDefault="00297304" w:rsidP="00297304">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NFc)</w:t>
      </w:r>
      <w:r>
        <w:t>.</w:t>
      </w:r>
    </w:p>
    <w:p w14:paraId="1BE6BBA2" w14:textId="7BD83AD7" w:rsidR="00297304" w:rsidRDefault="00297304" w:rsidP="00297304">
      <w:pPr>
        <w:rPr>
          <w:lang w:val="en-US"/>
        </w:rPr>
      </w:pPr>
      <w:r>
        <w:t xml:space="preserve">2 solutions (Sol#2 and Sol#3) have been proposed, mandating the usage of CCA, by which the NFc can at least "implicitly authorize" the SCP. This achieves a minimum level of </w:t>
      </w:r>
      <w:proofErr w:type="gramStart"/>
      <w:r>
        <w:t>trust, but</w:t>
      </w:r>
      <w:proofErr w:type="gramEnd"/>
      <w:r>
        <w:t xml:space="preserve"> cannot avoid the threat described in clause 5.4.2</w:t>
      </w:r>
      <w:r w:rsidRPr="00D05728">
        <w:t xml:space="preserve"> </w:t>
      </w:r>
      <w:r>
        <w:t>within the validity time of the CCA, i.e.</w:t>
      </w:r>
      <w:ins w:id="3778" w:author="NOKIA4" w:date="2022-08-25T12:28:00Z">
        <w:r w:rsidR="00121DCD">
          <w:t>,</w:t>
        </w:r>
      </w:ins>
      <w:r>
        <w:t xml:space="preserve"> </w:t>
      </w:r>
      <w:r>
        <w:rPr>
          <w:lang w:val="en-US"/>
        </w:rPr>
        <w:t xml:space="preserve">that "SCP can send </w:t>
      </w:r>
      <w:r>
        <w:t xml:space="preserve">a service request and receive a valid service response on behalf of NF Service Consumer", even though the NF Service Consumer has not authorized the SCP”. Thus, </w:t>
      </w:r>
      <w:r>
        <w:rPr>
          <w:lang w:val="en-US"/>
        </w:rPr>
        <w:t>CCA validity time need to be chosen very carefully to minimize this possibility.</w:t>
      </w:r>
    </w:p>
    <w:p w14:paraId="7DB8EAAC" w14:textId="77777777" w:rsidR="00297304" w:rsidRDefault="00297304" w:rsidP="00297304">
      <w:bookmarkStart w:id="3779" w:name="startOfAnnexes"/>
      <w:bookmarkEnd w:id="3779"/>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NFc having requested a service, NRF could provide an access token to SCP or NFp could provide a service to SCP. </w:t>
      </w:r>
    </w:p>
    <w:p w14:paraId="3A0FCADC" w14:textId="29566CC4" w:rsidR="00297304" w:rsidRDefault="00297304" w:rsidP="00297304">
      <w:r>
        <w:t xml:space="preserve">Solution #2 proposes to include the SCP identifier (i.e., either SCP Instance and/or Domain info) in the CCA generated by the NF Service Consumer. Thus, only the SCP, which SCP Identifier is included in the CCA from NFc </w:t>
      </w:r>
      <w:proofErr w:type="gramStart"/>
      <w:r>
        <w:t>is able to</w:t>
      </w:r>
      <w:proofErr w:type="gramEnd"/>
      <w:r>
        <w:t xml:space="preserve"> get a response from NRF to its request. This ensures that the CCA cannot be misused by a MitM and thus achieves an additional level of trust, when the CCA is more than once </w:t>
      </w:r>
      <w:del w:id="3780" w:author="NOKIA" w:date="2022-08-15T12:03:00Z">
        <w:r w:rsidDel="00023677">
          <w:delText>usuable</w:delText>
        </w:r>
      </w:del>
      <w:ins w:id="3781" w:author="NOKIA" w:date="2022-08-15T12:03:00Z">
        <w:r w:rsidR="00023677">
          <w:t>useable</w:t>
        </w:r>
      </w:ins>
      <w:r>
        <w:t xml:space="preserve">. This however comes with a </w:t>
      </w:r>
      <w:proofErr w:type="gramStart"/>
      <w:r>
        <w:t>trade-off, since</w:t>
      </w:r>
      <w:proofErr w:type="gramEnd"/>
      <w:r>
        <w:t xml:space="preserve"> it impacts existing implementation (CCA generation by NFc and NRF handling of CCA). Further, if more than one SCP is in the path, with this solution SCP needs to create its own CCA including the SCP identifier from the requesting SCP </w:t>
      </w:r>
      <w:proofErr w:type="gramStart"/>
      <w:r>
        <w:t>in order to</w:t>
      </w:r>
      <w:proofErr w:type="gramEnd"/>
      <w:r>
        <w:t xml:space="preserve"> keep the chain of trust.</w:t>
      </w:r>
      <w:r w:rsidRPr="00440F3C">
        <w:t xml:space="preserve"> </w:t>
      </w:r>
    </w:p>
    <w:p w14:paraId="0AE635DD" w14:textId="77777777" w:rsidR="00297304" w:rsidRDefault="00297304" w:rsidP="00297304">
      <w:r>
        <w:t xml:space="preserve">A conclusion to this key issue therefore needs to weight the level of security and trust achieved against the impact of suggested enhancements to the current release. </w:t>
      </w:r>
    </w:p>
    <w:p w14:paraId="3CAD0DE4" w14:textId="77777777" w:rsidR="00297304" w:rsidRDefault="00297304" w:rsidP="00297304">
      <w:r>
        <w:t xml:space="preserve">Another aspect, which requires further analysis is whether explicit authorization of the SCP would be needed. NRF can only authorize NFs. NRF neds to trust that any request forwarded by SCP was initiated by a NFc. Thus, in general only implicit authorization of SCP by the NF Service Consumer is possible with the current solutions proposals based on CCA. </w:t>
      </w:r>
    </w:p>
    <w:p w14:paraId="55FABCEB" w14:textId="32DFBCD5" w:rsidR="00297304" w:rsidRDefault="00297304" w:rsidP="00297304">
      <w:r>
        <w:t xml:space="preserve">In summary, </w:t>
      </w:r>
      <w:del w:id="3782" w:author="S3-222285" w:date="2022-08-30T21:13:00Z">
        <w:r w:rsidDel="00CC2CF8">
          <w:delText>whether an explicit mean to authorize the SCP is needed has not yet been evaluated. F</w:delText>
        </w:r>
      </w:del>
      <w:ins w:id="3783" w:author="S3-222285" w:date="2022-08-30T21:13:00Z">
        <w:r w:rsidR="00CC2CF8">
          <w:t>f</w:t>
        </w:r>
      </w:ins>
      <w:r>
        <w:t>urther study is needed. Whether to go for Sol#2 or Sol#3 is a trade of between security enhancement versus complexity added.</w:t>
      </w:r>
    </w:p>
    <w:p w14:paraId="0F2E5C17" w14:textId="77777777" w:rsidR="00297304" w:rsidRDefault="00297304" w:rsidP="00297304">
      <w:pPr>
        <w:pStyle w:val="Heading3"/>
      </w:pPr>
      <w:bookmarkStart w:id="3784" w:name="_Toc112794880"/>
      <w:bookmarkStart w:id="3785" w:name="_Toc112795670"/>
      <w:r>
        <w:t>7.4.2</w:t>
      </w:r>
      <w:r>
        <w:tab/>
        <w:t>Conclusion</w:t>
      </w:r>
      <w:bookmarkEnd w:id="3784"/>
      <w:bookmarkEnd w:id="3785"/>
      <w:r>
        <w:t xml:space="preserve"> </w:t>
      </w:r>
    </w:p>
    <w:p w14:paraId="01587A79" w14:textId="190B323C" w:rsidR="00297304" w:rsidRPr="007A2669" w:rsidRDefault="00297304" w:rsidP="00FF0EFC">
      <w:del w:id="3786" w:author="S3-222285" w:date="2022-08-30T21:14:00Z">
        <w:r w:rsidRPr="00FF0EFC" w:rsidDel="000911AD">
          <w:delText>It is concluded that this key issue needs further elaboration in Rel-18. No normative work is need</w:delText>
        </w:r>
        <w:r w:rsidDel="000911AD">
          <w:delText>ed</w:delText>
        </w:r>
        <w:r w:rsidRPr="00FF0EFC" w:rsidDel="000911AD">
          <w:delText xml:space="preserve"> in Rel-17.</w:delText>
        </w:r>
      </w:del>
      <w:ins w:id="3787" w:author="S3-222285" w:date="2022-08-30T21:14:00Z">
        <w:r w:rsidR="000911AD">
          <w:t>TBD</w:t>
        </w:r>
      </w:ins>
    </w:p>
    <w:p w14:paraId="3621E5CA" w14:textId="54E33E99" w:rsidR="00DB3234" w:rsidRDefault="00DB3234" w:rsidP="00DB3234">
      <w:pPr>
        <w:pStyle w:val="Heading2"/>
      </w:pPr>
      <w:bookmarkStart w:id="3788" w:name="_Toc112794881"/>
      <w:bookmarkStart w:id="3789" w:name="_Toc112795671"/>
      <w:r w:rsidRPr="00A73BFD">
        <w:rPr>
          <w:rFonts w:cs="Arial"/>
        </w:rPr>
        <w:lastRenderedPageBreak/>
        <w:t>7.</w:t>
      </w:r>
      <w:r>
        <w:rPr>
          <w:rFonts w:cs="Arial"/>
        </w:rPr>
        <w:t>5</w:t>
      </w:r>
      <w:r w:rsidRPr="00A73BFD">
        <w:rPr>
          <w:rFonts w:cs="Arial"/>
        </w:rPr>
        <w:tab/>
        <w:t>KI #</w:t>
      </w:r>
      <w:r>
        <w:rPr>
          <w:rFonts w:cs="Arial"/>
        </w:rPr>
        <w:t xml:space="preserve">5: </w:t>
      </w:r>
      <w:r>
        <w:t>End-to-end integrity protection of HTTP messages</w:t>
      </w:r>
      <w:bookmarkEnd w:id="3788"/>
      <w:bookmarkEnd w:id="3789"/>
    </w:p>
    <w:p w14:paraId="2CE56639" w14:textId="384678D3" w:rsidR="00C559FD" w:rsidRPr="00C559FD" w:rsidRDefault="00C559FD" w:rsidP="00FF0EFC">
      <w:pPr>
        <w:pStyle w:val="Heading3"/>
      </w:pPr>
      <w:bookmarkStart w:id="3790" w:name="_Toc112794882"/>
      <w:bookmarkStart w:id="3791" w:name="_Toc112795672"/>
      <w:r w:rsidRPr="00C559FD">
        <w:t>7</w:t>
      </w:r>
      <w:r>
        <w:rPr>
          <w:rFonts w:cs="Arial"/>
          <w:sz w:val="32"/>
        </w:rPr>
        <w:t>.</w:t>
      </w:r>
      <w:r>
        <w:t>5.1</w:t>
      </w:r>
      <w:r>
        <w:tab/>
        <w:t>Analysis</w:t>
      </w:r>
      <w:bookmarkEnd w:id="3790"/>
      <w:bookmarkEnd w:id="3791"/>
    </w:p>
    <w:p w14:paraId="4D794296" w14:textId="513EA8E2" w:rsidR="00DB3234" w:rsidRPr="009E29DA" w:rsidRDefault="00DB3234" w:rsidP="00DB3234">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5D6F2139" w:rsidR="00DB3234" w:rsidRPr="009E29DA" w:rsidRDefault="00DB3234" w:rsidP="00DB3234">
      <w:r w:rsidRPr="009E29DA">
        <w:t xml:space="preserve">Parameters in the request messages may be modified by the intermediate node according to the </w:t>
      </w:r>
      <w:proofErr w:type="gramStart"/>
      <w:r w:rsidRPr="009E29DA">
        <w:t>reply</w:t>
      </w:r>
      <w:proofErr w:type="gramEnd"/>
      <w:r w:rsidRPr="009E29DA">
        <w:t xml:space="preserve"> LS S3-212418 from CT WG4, and end-to-end protection of HTTP headers and bodies is discouraged</w:t>
      </w:r>
      <w:r w:rsidR="00C559FD">
        <w:t>,</w:t>
      </w:r>
      <w:r w:rsidRPr="009E29DA">
        <w:t xml:space="preserve"> i.e.</w:t>
      </w:r>
      <w:ins w:id="3792" w:author="NOKIA4" w:date="2022-08-25T12:28:00Z">
        <w:r w:rsidR="00121DCD">
          <w:t>,</w:t>
        </w:r>
      </w:ins>
      <w:r w:rsidRPr="009E29DA">
        <w:t xml:space="preserv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p>
    <w:p w14:paraId="615DFBE3" w14:textId="3614517F" w:rsidR="00C559FD" w:rsidRDefault="00C559FD" w:rsidP="00C559FD">
      <w:pPr>
        <w:pStyle w:val="Heading3"/>
      </w:pPr>
      <w:bookmarkStart w:id="3793" w:name="_Toc112794883"/>
      <w:bookmarkStart w:id="3794" w:name="_Toc112795673"/>
      <w:r>
        <w:t>7.5.2</w:t>
      </w:r>
      <w:r>
        <w:tab/>
        <w:t>Conclusion</w:t>
      </w:r>
      <w:bookmarkEnd w:id="3793"/>
      <w:bookmarkEnd w:id="3794"/>
      <w:r>
        <w:t xml:space="preserve"> </w:t>
      </w:r>
    </w:p>
    <w:p w14:paraId="447325A7" w14:textId="77777777" w:rsidR="006F39D4" w:rsidRDefault="006F39D4" w:rsidP="006F39D4">
      <w:pPr>
        <w:rPr>
          <w:ins w:id="3795" w:author="S3-222287" w:date="2022-08-30T21:33:00Z"/>
          <w:lang w:val="en-US"/>
        </w:rPr>
      </w:pPr>
      <w:ins w:id="3796" w:author="S3-222287" w:date="2022-08-30T21:33:00Z">
        <w:r>
          <w:rPr>
            <w:lang w:val="en-US"/>
          </w:rPr>
          <w:t xml:space="preserve">Since 3GPP CT4 WG indicated that one of the fundamental functionalities of SCP is message mediation which may require SCP to modify certain headers and/or content of the HTTP message, typical end-to-end message integrity protection between the far end NFs seems not feasible. </w:t>
        </w:r>
      </w:ins>
    </w:p>
    <w:p w14:paraId="10784EBD" w14:textId="77777777" w:rsidR="006F39D4" w:rsidRDefault="006F39D4" w:rsidP="006F39D4">
      <w:pPr>
        <w:rPr>
          <w:ins w:id="3797" w:author="S3-222287" w:date="2022-08-30T21:33:00Z"/>
          <w:lang w:val="en-US" w:eastAsia="de-DE"/>
        </w:rPr>
      </w:pPr>
      <w:ins w:id="3798" w:author="S3-222287" w:date="2022-08-30T21:33:00Z">
        <w:r>
          <w:rPr>
            <w:lang w:val="en-US"/>
          </w:rPr>
          <w:t>For this reason, 3GPP SA3 so far relies on hop-by-hop security.</w:t>
        </w:r>
      </w:ins>
    </w:p>
    <w:p w14:paraId="4BC65687" w14:textId="59FB5458" w:rsidR="00DB3234" w:rsidRPr="00A73BFD" w:rsidDel="006F39D4" w:rsidRDefault="00DB3234" w:rsidP="00DB3234">
      <w:pPr>
        <w:rPr>
          <w:del w:id="3799" w:author="S3-222287" w:date="2022-08-30T21:33:00Z"/>
        </w:rPr>
      </w:pPr>
      <w:del w:id="3800" w:author="S3-222287" w:date="2022-08-30T21:33:00Z">
        <w:r w:rsidRPr="009E29DA" w:rsidDel="006F39D4">
          <w:delText>Therefore, it is concluded that further study is needed for key issue #5 in Rel-18 and no normative work is to be done for the key issue #5 in Rel-17.</w:delText>
        </w:r>
      </w:del>
    </w:p>
    <w:p w14:paraId="25B28F86" w14:textId="77777777" w:rsidR="006F39D4" w:rsidRDefault="006F39D4" w:rsidP="006F39D4">
      <w:pPr>
        <w:pStyle w:val="EditorsNote"/>
        <w:rPr>
          <w:ins w:id="3801" w:author="S3-222287" w:date="2022-08-30T21:33:00Z"/>
        </w:rPr>
      </w:pPr>
      <w:bookmarkStart w:id="3802" w:name="_Hlk112319879"/>
      <w:ins w:id="3803" w:author="S3-222287" w:date="2022-08-30T21:33:00Z">
        <w:r>
          <w:t>Editor's note: Normative work is FFS.</w:t>
        </w:r>
      </w:ins>
    </w:p>
    <w:p w14:paraId="07C73B5B" w14:textId="1E40F938" w:rsidR="00C559FD" w:rsidRDefault="00C559FD" w:rsidP="00C559FD">
      <w:pPr>
        <w:pStyle w:val="Heading2"/>
      </w:pPr>
      <w:bookmarkStart w:id="3804" w:name="_Toc112794884"/>
      <w:bookmarkStart w:id="3805" w:name="_Toc112795674"/>
      <w:bookmarkEnd w:id="3802"/>
      <w:r>
        <w:t>7.6</w:t>
      </w:r>
      <w:r>
        <w:tab/>
        <w:t xml:space="preserve">KI#6: </w:t>
      </w:r>
      <w:r w:rsidRPr="007C3718">
        <w:t>Access token usage by all NFs of an NF set</w:t>
      </w:r>
      <w:bookmarkEnd w:id="3804"/>
      <w:bookmarkEnd w:id="3805"/>
      <w:r>
        <w:t xml:space="preserve"> </w:t>
      </w:r>
    </w:p>
    <w:p w14:paraId="013CC072" w14:textId="0EEF5524" w:rsidR="00C559FD" w:rsidRDefault="00C559FD" w:rsidP="00C559FD">
      <w:pPr>
        <w:pStyle w:val="Heading3"/>
      </w:pPr>
      <w:bookmarkStart w:id="3806" w:name="_Toc112794885"/>
      <w:bookmarkStart w:id="3807" w:name="_Toc112795675"/>
      <w:r>
        <w:t>7.6.1</w:t>
      </w:r>
      <w:r>
        <w:tab/>
        <w:t>Analysis</w:t>
      </w:r>
      <w:bookmarkEnd w:id="3806"/>
      <w:bookmarkEnd w:id="3807"/>
      <w:r>
        <w:t xml:space="preserve"> </w:t>
      </w:r>
    </w:p>
    <w:p w14:paraId="61BD0C43" w14:textId="77777777" w:rsidR="00CE40EA" w:rsidRDefault="00CE40EA" w:rsidP="00CE40EA">
      <w:pPr>
        <w:rPr>
          <w:ins w:id="3808" w:author="S3-222289" w:date="2022-08-30T21:49:00Z"/>
        </w:rPr>
      </w:pPr>
      <w:ins w:id="3809" w:author="S3-222289" w:date="2022-08-30T21:49:00Z">
        <w:r>
          <w:t>Only solution #7 is provided for this key issue. When implementing NF Sets a common context storage needs to be organised, from which all NFs of the set can retrieve the same status. There is no difference in this handling for NF Service Producer and NF Service Consumer.</w:t>
        </w:r>
      </w:ins>
    </w:p>
    <w:p w14:paraId="2C8C3ED5" w14:textId="77777777" w:rsidR="00CE40EA" w:rsidRDefault="00CE40EA" w:rsidP="00CE40EA">
      <w:pPr>
        <w:rPr>
          <w:ins w:id="3810" w:author="S3-222289" w:date="2022-08-30T21:49:00Z"/>
        </w:rPr>
      </w:pPr>
      <w:ins w:id="3811" w:author="S3-222289" w:date="2022-08-30T21:49:00Z">
        <w:r>
          <w:t>The main hurdle is that a NF Service Consumer is not necessarily a NF Service Producer, in which case no NF profile registration at NRF is needed. However, NF Service Consumers need to register with the OAuth 2.0 server and as described in the solution, the NF Set ID or NF Service Set ID is needed to be known at the NRF for the solution to work.</w:t>
        </w:r>
      </w:ins>
    </w:p>
    <w:p w14:paraId="1B5338B7" w14:textId="77777777" w:rsidR="00CE40EA" w:rsidRDefault="00CE40EA" w:rsidP="00CE40EA">
      <w:pPr>
        <w:rPr>
          <w:ins w:id="3812" w:author="S3-222289" w:date="2022-08-30T21:49:00Z"/>
        </w:rPr>
      </w:pPr>
      <w:bookmarkStart w:id="3813" w:name="_Hlk112788689"/>
      <w:ins w:id="3814" w:author="S3-222289" w:date="2022-08-30T21:49:00Z">
        <w:r>
          <w:t>The NF Set management is out of scope but not different from using services of different NF Service Producers within the same set by the same token.</w:t>
        </w:r>
      </w:ins>
    </w:p>
    <w:p w14:paraId="12AF733D" w14:textId="02A38A1E" w:rsidR="00C559FD" w:rsidRPr="00C559FD" w:rsidRDefault="00CE40EA" w:rsidP="00CE40EA">
      <w:pPr>
        <w:pStyle w:val="EditorsNote"/>
        <w:pPrChange w:id="3815" w:author="S3-222289" w:date="2022-08-30T21:49:00Z">
          <w:pPr/>
        </w:pPrChange>
      </w:pPr>
      <w:bookmarkStart w:id="3816" w:name="_Hlk112408705"/>
      <w:bookmarkEnd w:id="3813"/>
      <w:ins w:id="3817" w:author="S3-222289" w:date="2022-08-30T21:49:00Z">
        <w:r>
          <w:t>Editor's Note: Further analysis is FFS.</w:t>
        </w:r>
      </w:ins>
      <w:bookmarkEnd w:id="3816"/>
      <w:del w:id="3818" w:author="S3-222289" w:date="2022-08-30T21:49:00Z">
        <w:r w:rsidR="00C559FD" w:rsidDel="00CE40EA">
          <w:delText>TBD</w:delText>
        </w:r>
      </w:del>
    </w:p>
    <w:p w14:paraId="6FE4A9E0" w14:textId="7D6CBBEB" w:rsidR="00C559FD" w:rsidRDefault="00C559FD" w:rsidP="00C559FD">
      <w:pPr>
        <w:pStyle w:val="Heading3"/>
      </w:pPr>
      <w:bookmarkStart w:id="3819" w:name="_Toc112794886"/>
      <w:bookmarkStart w:id="3820" w:name="_Toc112795676"/>
      <w:r>
        <w:t>7.6.2</w:t>
      </w:r>
      <w:r>
        <w:tab/>
        <w:t>Conclusion</w:t>
      </w:r>
      <w:bookmarkEnd w:id="3819"/>
      <w:bookmarkEnd w:id="3820"/>
      <w:r>
        <w:t xml:space="preserve"> </w:t>
      </w:r>
    </w:p>
    <w:p w14:paraId="3255DCFE" w14:textId="77777777" w:rsidR="00C559FD" w:rsidRDefault="00C559FD" w:rsidP="00C559FD">
      <w:r>
        <w:t>TBD</w:t>
      </w:r>
    </w:p>
    <w:p w14:paraId="707E92AE" w14:textId="253CE179" w:rsidR="00C559FD" w:rsidRDefault="00C559FD" w:rsidP="00C559FD">
      <w:pPr>
        <w:pStyle w:val="Heading2"/>
      </w:pPr>
      <w:bookmarkStart w:id="3821" w:name="_Toc112794887"/>
      <w:bookmarkStart w:id="3822" w:name="_Toc112795677"/>
      <w:r>
        <w:t>7.7</w:t>
      </w:r>
      <w:r>
        <w:tab/>
        <w:t>KI#7: A</w:t>
      </w:r>
      <w:r w:rsidRPr="00463E93">
        <w:t xml:space="preserve">uthorization mechanism </w:t>
      </w:r>
      <w:r>
        <w:t>determination</w:t>
      </w:r>
      <w:bookmarkEnd w:id="3821"/>
      <w:bookmarkEnd w:id="3822"/>
      <w:r>
        <w:t xml:space="preserve"> </w:t>
      </w:r>
    </w:p>
    <w:p w14:paraId="42CE14DF" w14:textId="48E2A788" w:rsidR="00C559FD" w:rsidRDefault="00C559FD" w:rsidP="00C559FD">
      <w:pPr>
        <w:pStyle w:val="Heading3"/>
      </w:pPr>
      <w:bookmarkStart w:id="3823" w:name="_Toc112794888"/>
      <w:bookmarkStart w:id="3824" w:name="_Toc112795678"/>
      <w:r>
        <w:t>7.7.1</w:t>
      </w:r>
      <w:r>
        <w:tab/>
        <w:t>Analysis</w:t>
      </w:r>
      <w:bookmarkEnd w:id="3823"/>
      <w:bookmarkEnd w:id="3824"/>
      <w:r>
        <w:t xml:space="preserve"> </w:t>
      </w:r>
    </w:p>
    <w:p w14:paraId="77038BFF" w14:textId="77777777" w:rsidR="00C559FD" w:rsidRPr="00C559FD" w:rsidRDefault="00C559FD" w:rsidP="00C559FD">
      <w:r>
        <w:t>TBD</w:t>
      </w:r>
    </w:p>
    <w:p w14:paraId="5E1E9F6F" w14:textId="77777777" w:rsidR="00C559FD" w:rsidRDefault="00C559FD" w:rsidP="00C559FD">
      <w:pPr>
        <w:pStyle w:val="Heading3"/>
      </w:pPr>
      <w:bookmarkStart w:id="3825" w:name="_Toc112794889"/>
      <w:bookmarkStart w:id="3826" w:name="_Toc112795679"/>
      <w:r>
        <w:t>7.7.2</w:t>
      </w:r>
      <w:r>
        <w:tab/>
        <w:t>Conclusion</w:t>
      </w:r>
      <w:bookmarkEnd w:id="3825"/>
      <w:bookmarkEnd w:id="3826"/>
      <w:r>
        <w:t xml:space="preserve"> </w:t>
      </w:r>
    </w:p>
    <w:p w14:paraId="57D75172" w14:textId="77777777" w:rsidR="00C559FD" w:rsidRDefault="00C559FD" w:rsidP="00C559FD">
      <w:r>
        <w:t>TBD</w:t>
      </w:r>
    </w:p>
    <w:p w14:paraId="1D93E8EA" w14:textId="2DA2E183" w:rsidR="00C559FD" w:rsidRDefault="00C559FD" w:rsidP="00C559FD">
      <w:pPr>
        <w:pStyle w:val="Heading2"/>
      </w:pPr>
      <w:bookmarkStart w:id="3827" w:name="_Toc112794890"/>
      <w:bookmarkStart w:id="3828" w:name="_Toc112795680"/>
      <w:r>
        <w:lastRenderedPageBreak/>
        <w:t>7.8</w:t>
      </w:r>
      <w:r>
        <w:tab/>
        <w:t xml:space="preserve">KI#8: </w:t>
      </w:r>
      <w:r>
        <w:rPr>
          <w:lang w:val="en-US"/>
        </w:rPr>
        <w:t>Service access authorization requirements in intra-PLMN scenarios for PLMN deploying multiple NRFs (in OAuth2.0 AS role)</w:t>
      </w:r>
      <w:bookmarkEnd w:id="3827"/>
      <w:bookmarkEnd w:id="3828"/>
    </w:p>
    <w:p w14:paraId="4E5B1B8B" w14:textId="31E0490E" w:rsidR="00C559FD" w:rsidRDefault="00C559FD" w:rsidP="00C559FD">
      <w:pPr>
        <w:pStyle w:val="Heading3"/>
      </w:pPr>
      <w:bookmarkStart w:id="3829" w:name="_Toc112794891"/>
      <w:bookmarkStart w:id="3830" w:name="_Toc112795681"/>
      <w:r>
        <w:t>7.8.1</w:t>
      </w:r>
      <w:r>
        <w:tab/>
        <w:t>Analysis</w:t>
      </w:r>
      <w:bookmarkEnd w:id="3829"/>
      <w:bookmarkEnd w:id="3830"/>
      <w:r>
        <w:t xml:space="preserve"> </w:t>
      </w:r>
    </w:p>
    <w:p w14:paraId="03342992" w14:textId="62E8DF71" w:rsidR="006E641D" w:rsidRDefault="00C559FD" w:rsidP="006E641D">
      <w:pPr>
        <w:rPr>
          <w:ins w:id="3831" w:author="S3-222293" w:date="2022-08-30T22:16:00Z"/>
        </w:rPr>
      </w:pPr>
      <w:del w:id="3832" w:author="S3-222293" w:date="2022-08-30T22:16:00Z">
        <w:r w:rsidDel="006E641D">
          <w:delText>TBD</w:delText>
        </w:r>
      </w:del>
      <w:ins w:id="3833" w:author="S3-222293" w:date="2022-08-30T22:16:00Z">
        <w:r w:rsidR="006E641D" w:rsidRPr="006E641D">
          <w:t xml:space="preserve"> </w:t>
        </w:r>
        <w:r w:rsidR="006E641D">
          <w:t xml:space="preserve">As described in clause 6.2.6.1 of TS 23.501 [1], an operator network can deploy multiple NRFs, for example due to network slicing or network segmentation. </w:t>
        </w:r>
      </w:ins>
    </w:p>
    <w:p w14:paraId="032B8907" w14:textId="77777777" w:rsidR="006E641D" w:rsidRDefault="006E641D" w:rsidP="006E641D">
      <w:pPr>
        <w:rPr>
          <w:ins w:id="3834" w:author="S3-222293" w:date="2022-08-30T22:16:00Z"/>
        </w:rPr>
      </w:pPr>
      <w:ins w:id="3835" w:author="S3-222293" w:date="2022-08-30T22:16:00Z">
        <w:r>
          <w:t xml:space="preserve">A clause on handling access token requests in deployments with several NRFs is missing in 3GPP TS 33.501 [2]. </w:t>
        </w:r>
      </w:ins>
    </w:p>
    <w:p w14:paraId="383493DC" w14:textId="77777777" w:rsidR="006E641D" w:rsidRDefault="006E641D" w:rsidP="006E641D">
      <w:pPr>
        <w:rPr>
          <w:ins w:id="3836" w:author="S3-222293" w:date="2022-08-30T22:16:00Z"/>
        </w:rPr>
      </w:pPr>
      <w:ins w:id="3837" w:author="S3-222293" w:date="2022-08-30T22:16:00Z">
        <w:r>
          <w:t xml:space="preserve">Solution #10 addresses one part, </w:t>
        </w:r>
        <w:proofErr w:type="gramStart"/>
        <w:r>
          <w:t>i.e.</w:t>
        </w:r>
        <w:proofErr w:type="gramEnd"/>
        <w:r>
          <w:t xml:space="preserve"> making NF Service Consumer instance and type available to a slice specific NRF. As provided by evaluation, the solution is technical possible but seems to have high impact in realization.</w:t>
        </w:r>
      </w:ins>
    </w:p>
    <w:p w14:paraId="183C88BA" w14:textId="54191FE1" w:rsidR="00C559FD" w:rsidRPr="00C559FD" w:rsidDel="006E641D" w:rsidRDefault="006E641D" w:rsidP="006E641D">
      <w:pPr>
        <w:rPr>
          <w:del w:id="3838" w:author="S3-222293" w:date="2022-08-30T22:16:00Z"/>
        </w:rPr>
      </w:pPr>
      <w:bookmarkStart w:id="3839" w:name="_Toc112794892"/>
      <w:ins w:id="3840" w:author="S3-222293" w:date="2022-08-30T22:16:00Z">
        <w:r>
          <w:t>For normative work, rather a generic description is desired how to handle multiple NRF scenarios.</w:t>
        </w:r>
      </w:ins>
      <w:bookmarkEnd w:id="3839"/>
    </w:p>
    <w:p w14:paraId="65560A41" w14:textId="08A4F110" w:rsidR="00C559FD" w:rsidRDefault="00C559FD" w:rsidP="00C559FD">
      <w:pPr>
        <w:pStyle w:val="Heading3"/>
      </w:pPr>
      <w:bookmarkStart w:id="3841" w:name="_Toc112794893"/>
      <w:bookmarkStart w:id="3842" w:name="_Toc112795682"/>
      <w:r>
        <w:t>7.8.2</w:t>
      </w:r>
      <w:r>
        <w:tab/>
        <w:t>Conclusion</w:t>
      </w:r>
      <w:bookmarkEnd w:id="3841"/>
      <w:bookmarkEnd w:id="3842"/>
      <w:r>
        <w:t xml:space="preserve"> </w:t>
      </w:r>
    </w:p>
    <w:p w14:paraId="212A87B0" w14:textId="43B5F214" w:rsidR="006E641D" w:rsidRDefault="00C559FD" w:rsidP="006E641D">
      <w:pPr>
        <w:rPr>
          <w:ins w:id="3843" w:author="S3-222293" w:date="2022-08-30T22:17:00Z"/>
        </w:rPr>
      </w:pPr>
      <w:del w:id="3844" w:author="S3-222293" w:date="2022-08-30T22:17:00Z">
        <w:r w:rsidDel="006E641D">
          <w:delText>TBD</w:delText>
        </w:r>
      </w:del>
      <w:ins w:id="3845" w:author="S3-222293" w:date="2022-08-30T22:17:00Z">
        <w:r w:rsidR="006E641D" w:rsidRPr="006E641D">
          <w:t xml:space="preserve"> </w:t>
        </w:r>
        <w:r w:rsidR="006E641D">
          <w:t>A new clause to TS 33.501</w:t>
        </w:r>
        <w:r w:rsidR="006E641D" w:rsidRPr="00D5021A">
          <w:t xml:space="preserve"> </w:t>
        </w:r>
        <w:r w:rsidR="006E641D">
          <w:t xml:space="preserve">along the lines of the following text will be added to clarify NRF deployment </w:t>
        </w:r>
        <w:bookmarkStart w:id="3846" w:name="_Hlk112790299"/>
        <w:r w:rsidR="006E641D">
          <w:t>scenarions</w:t>
        </w:r>
        <w:bookmarkEnd w:id="3846"/>
        <w:r w:rsidR="006E641D">
          <w:t>.</w:t>
        </w:r>
      </w:ins>
    </w:p>
    <w:p w14:paraId="77A432DE" w14:textId="77777777" w:rsidR="006E641D" w:rsidRPr="009555B3" w:rsidRDefault="006E641D" w:rsidP="006E641D">
      <w:pPr>
        <w:ind w:left="284"/>
        <w:rPr>
          <w:ins w:id="3847" w:author="S3-222293" w:date="2022-08-30T22:17:00Z"/>
          <w:i/>
          <w:iCs/>
          <w:rPrChange w:id="3848" w:author="S3-222294" w:date="2022-08-30T22:30:00Z">
            <w:rPr>
              <w:ins w:id="3849" w:author="S3-222293" w:date="2022-08-30T22:17:00Z"/>
            </w:rPr>
          </w:rPrChange>
        </w:rPr>
      </w:pPr>
      <w:ins w:id="3850" w:author="S3-222293" w:date="2022-08-30T22:17:00Z">
        <w:r w:rsidRPr="009555B3">
          <w:rPr>
            <w:i/>
            <w:iCs/>
            <w:rPrChange w:id="3851" w:author="S3-222294" w:date="2022-08-30T22:30:00Z">
              <w:rPr/>
            </w:rPrChange>
          </w:rPr>
          <w:t xml:space="preserve">If an NRF receives an access token request for an NF Service Producer that is not registered at this NRF, the NRF </w:t>
        </w:r>
        <w:proofErr w:type="gramStart"/>
        <w:r w:rsidRPr="009555B3">
          <w:rPr>
            <w:i/>
            <w:iCs/>
            <w:rPrChange w:id="3852" w:author="S3-222294" w:date="2022-08-30T22:30:00Z">
              <w:rPr/>
            </w:rPrChange>
          </w:rPr>
          <w:t>has to</w:t>
        </w:r>
        <w:proofErr w:type="gramEnd"/>
        <w:r w:rsidRPr="009555B3">
          <w:rPr>
            <w:i/>
            <w:iCs/>
            <w:rPrChange w:id="3853" w:author="S3-222294" w:date="2022-08-30T22:30:00Z">
              <w:rPr/>
            </w:rPrChange>
          </w:rPr>
          <w:t xml:space="preserve"> determine the target NRF where the NF Service Producer is registered. Only afterwards it can forward the access token request to the target NRF. </w:t>
        </w:r>
      </w:ins>
    </w:p>
    <w:p w14:paraId="714056DF" w14:textId="77777777" w:rsidR="006E641D" w:rsidRPr="009555B3" w:rsidRDefault="006E641D" w:rsidP="006E641D">
      <w:pPr>
        <w:ind w:left="284"/>
        <w:rPr>
          <w:ins w:id="3854" w:author="S3-222293" w:date="2022-08-30T22:17:00Z"/>
          <w:i/>
          <w:iCs/>
          <w:rPrChange w:id="3855" w:author="S3-222294" w:date="2022-08-30T22:30:00Z">
            <w:rPr>
              <w:ins w:id="3856" w:author="S3-222293" w:date="2022-08-30T22:17:00Z"/>
            </w:rPr>
          </w:rPrChange>
        </w:rPr>
      </w:pPr>
      <w:ins w:id="3857" w:author="S3-222293" w:date="2022-08-30T22:17:00Z">
        <w:r w:rsidRPr="009555B3">
          <w:rPr>
            <w:i/>
            <w:iCs/>
            <w:rPrChange w:id="3858" w:author="S3-222294" w:date="2022-08-30T22:30:00Z">
              <w:rPr/>
            </w:rPrChange>
          </w:rPr>
          <w:t>There can also be several hops of NRFs between the NRF that receives the access token request from the NF Service Consumer and the target NRF where the NF Service Producer is registered.</w:t>
        </w:r>
      </w:ins>
    </w:p>
    <w:p w14:paraId="4C519C53" w14:textId="5BD50AE5" w:rsidR="006E641D" w:rsidRPr="009555B3" w:rsidRDefault="006E641D" w:rsidP="006E641D">
      <w:pPr>
        <w:ind w:left="284"/>
        <w:rPr>
          <w:ins w:id="3859" w:author="S3-222293" w:date="2022-08-30T22:17:00Z"/>
          <w:i/>
          <w:iCs/>
          <w:rPrChange w:id="3860" w:author="S3-222294" w:date="2022-08-30T22:30:00Z">
            <w:rPr>
              <w:ins w:id="3861" w:author="S3-222293" w:date="2022-08-30T22:17:00Z"/>
            </w:rPr>
          </w:rPrChange>
        </w:rPr>
      </w:pPr>
      <w:ins w:id="3862" w:author="S3-222293" w:date="2022-08-30T22:17:00Z">
        <w:r w:rsidRPr="009555B3">
          <w:rPr>
            <w:i/>
            <w:iCs/>
            <w:lang w:eastAsia="x-none"/>
            <w:rPrChange w:id="3863" w:author="S3-222294" w:date="2022-08-30T22:30:00Z">
              <w:rPr>
                <w:lang w:eastAsia="x-none"/>
              </w:rPr>
            </w:rPrChange>
          </w:rPr>
          <w:t>One option of hierarchical NRF deployment is the local NRF deployment</w:t>
        </w:r>
        <w:r w:rsidRPr="009555B3">
          <w:rPr>
            <w:i/>
            <w:iCs/>
            <w:rPrChange w:id="3864" w:author="S3-222294" w:date="2022-08-30T22:30:00Z">
              <w:rPr/>
            </w:rPrChange>
          </w:rPr>
          <w:t xml:space="preserve">, where the local NRF checks if the NF Service Consumer is authorized to receive the requested service and, if yes, issues and signs the access token. In the case when the access token request from the NF Service Consumer was forwarded by another NRF, the local NRF of the NF Service Producer needs to trust the NRF which forwarded the access token request. </w:t>
        </w:r>
      </w:ins>
    </w:p>
    <w:p w14:paraId="479CBEBC" w14:textId="77777777" w:rsidR="006E641D" w:rsidRDefault="006E641D" w:rsidP="006E641D">
      <w:pPr>
        <w:pStyle w:val="EditorsNote"/>
        <w:rPr>
          <w:ins w:id="3865" w:author="S3-222293" w:date="2022-08-30T22:17:00Z"/>
        </w:rPr>
        <w:pPrChange w:id="3866" w:author="S3-222293" w:date="2022-08-30T22:17:00Z">
          <w:pPr/>
        </w:pPrChange>
      </w:pPr>
      <w:ins w:id="3867" w:author="S3-222293" w:date="2022-08-30T22:17:00Z">
        <w:r>
          <w:t>Editor’s Note: Further conclusion regarding solution #10 is FFS.</w:t>
        </w:r>
      </w:ins>
    </w:p>
    <w:p w14:paraId="30D452C8" w14:textId="10B7293B" w:rsidR="00C559FD" w:rsidDel="009555B3" w:rsidRDefault="00C559FD" w:rsidP="00C559FD">
      <w:pPr>
        <w:rPr>
          <w:del w:id="3868" w:author="S3-222294" w:date="2022-08-30T22:30:00Z"/>
        </w:rPr>
      </w:pPr>
    </w:p>
    <w:p w14:paraId="38EA36EB" w14:textId="06D0765C" w:rsidR="00C559FD" w:rsidRPr="00A31BBF" w:rsidRDefault="00C559FD" w:rsidP="00C559FD">
      <w:pPr>
        <w:pStyle w:val="Heading2"/>
        <w:spacing w:after="0"/>
        <w:rPr>
          <w:lang w:val="en-IN"/>
        </w:rPr>
      </w:pPr>
      <w:bookmarkStart w:id="3869" w:name="_Toc112794894"/>
      <w:bookmarkStart w:id="3870" w:name="_Toc112795683"/>
      <w:r>
        <w:t>7.9</w:t>
      </w:r>
      <w:r>
        <w:tab/>
        <w:t xml:space="preserve">KI #9: </w:t>
      </w:r>
      <w:r w:rsidRPr="00A31BBF">
        <w:rPr>
          <w:rFonts w:cs="Arial"/>
        </w:rPr>
        <w:t>Authorization for Inter-Slice Access</w:t>
      </w:r>
      <w:bookmarkEnd w:id="3869"/>
      <w:bookmarkEnd w:id="3870"/>
    </w:p>
    <w:p w14:paraId="6C2DDB40" w14:textId="0FDD509D" w:rsidR="00C559FD" w:rsidRDefault="00C559FD" w:rsidP="00C559FD">
      <w:pPr>
        <w:pStyle w:val="Heading3"/>
      </w:pPr>
      <w:bookmarkStart w:id="3871" w:name="_Toc112794895"/>
      <w:bookmarkStart w:id="3872" w:name="_Toc112795684"/>
      <w:r>
        <w:t>7.9.1</w:t>
      </w:r>
      <w:r>
        <w:tab/>
        <w:t>Analysis</w:t>
      </w:r>
      <w:bookmarkEnd w:id="3871"/>
      <w:bookmarkEnd w:id="3872"/>
    </w:p>
    <w:p w14:paraId="1B8AF3FE" w14:textId="552ECEAC" w:rsidR="00B1738D" w:rsidRDefault="00B1738D" w:rsidP="00CA009A">
      <w:pPr>
        <w:rPr>
          <w:ins w:id="3873" w:author="S3-222314 " w:date="2022-08-30T22:31:00Z"/>
        </w:rPr>
        <w:pPrChange w:id="3874" w:author="rapp" w:date="2022-08-30T23:32:00Z">
          <w:pPr>
            <w:pStyle w:val="Heading3"/>
          </w:pPr>
        </w:pPrChange>
      </w:pPr>
      <w:bookmarkStart w:id="3875" w:name="_Toc112794896"/>
      <w:ins w:id="3876" w:author="S3-222294" w:date="2022-08-30T22:28:00Z">
        <w:r w:rsidRPr="00B1738D">
          <w:t>Solution #11 and solution #</w:t>
        </w:r>
        <w:r>
          <w:t>18</w:t>
        </w:r>
        <w:r w:rsidRPr="00B1738D">
          <w:t xml:space="preserve"> address this key issue.</w:t>
        </w:r>
      </w:ins>
      <w:bookmarkEnd w:id="3875"/>
    </w:p>
    <w:p w14:paraId="06A2663C" w14:textId="77777777" w:rsidR="009555B3" w:rsidRDefault="009555B3" w:rsidP="009555B3">
      <w:pPr>
        <w:rPr>
          <w:ins w:id="3877" w:author="S3-222314 " w:date="2022-08-30T22:31:00Z"/>
        </w:rPr>
      </w:pPr>
      <w:ins w:id="3878" w:author="S3-222314 " w:date="2022-08-30T22:31:00Z">
        <w:r>
          <w:t>Solution #11 proposes to include "</w:t>
        </w:r>
        <w:r w:rsidRPr="00320D6D">
          <w:rPr>
            <w:i/>
          </w:rPr>
          <w:t>allowedSnssaisPerSnssai</w:t>
        </w:r>
        <w:r>
          <w:rPr>
            <w:i/>
          </w:rPr>
          <w:t>"</w:t>
        </w:r>
        <w:r w:rsidRPr="00320D6D">
          <w:t xml:space="preserve"> or </w:t>
        </w:r>
        <w:r>
          <w:t>"</w:t>
        </w:r>
        <w:r w:rsidRPr="00320D6D">
          <w:rPr>
            <w:i/>
          </w:rPr>
          <w:t>allowedOperationsPerSnssai</w:t>
        </w:r>
        <w:r>
          <w:rPr>
            <w:i/>
          </w:rPr>
          <w:t xml:space="preserve">" </w:t>
        </w:r>
        <w:r>
          <w:t>in the NF/NF-Service profile registered by the NF Service Producers in NRF. The parameter "</w:t>
        </w:r>
        <w:r w:rsidRPr="00320D6D">
          <w:rPr>
            <w:i/>
          </w:rPr>
          <w:t>allowedOperationsPerSnssai</w:t>
        </w:r>
        <w:r>
          <w:rPr>
            <w:i/>
          </w:rPr>
          <w:t xml:space="preserve">" </w:t>
        </w:r>
        <w:r>
          <w:t xml:space="preserve">allows finer control of scopes allowed to a consumer from a different slice. </w:t>
        </w:r>
      </w:ins>
    </w:p>
    <w:p w14:paraId="1F38B72F" w14:textId="77777777" w:rsidR="009555B3" w:rsidRPr="00400D55" w:rsidRDefault="009555B3" w:rsidP="009555B3">
      <w:pPr>
        <w:rPr>
          <w:ins w:id="3879" w:author="S3-222314 " w:date="2022-08-30T22:31:00Z"/>
        </w:rPr>
      </w:pPr>
      <w:ins w:id="3880" w:author="S3-222314 " w:date="2022-08-30T22:31:00Z">
        <w:r>
          <w:t>Additionally, use of parameter "Requester-NSSAI" is an enhancement to existing Access-Token Grant, and allows NF-producers to authorize the NF-Consumer's S-NSSAI if the NRF has validated the S-NSSAIs.</w:t>
        </w:r>
      </w:ins>
    </w:p>
    <w:p w14:paraId="7FBB72B9" w14:textId="13135961" w:rsidR="009555B3" w:rsidRPr="009555B3" w:rsidDel="009555B3" w:rsidRDefault="009555B3" w:rsidP="009555B3">
      <w:pPr>
        <w:rPr>
          <w:ins w:id="3881" w:author="S3-222294" w:date="2022-08-30T22:28:00Z"/>
          <w:del w:id="3882" w:author="S3-222314 " w:date="2022-08-30T22:32:00Z"/>
        </w:rPr>
        <w:pPrChange w:id="3883" w:author="S3-222314 " w:date="2022-08-30T22:31:00Z">
          <w:pPr>
            <w:pStyle w:val="Heading3"/>
          </w:pPr>
        </w:pPrChange>
      </w:pPr>
    </w:p>
    <w:p w14:paraId="36411692" w14:textId="58316364" w:rsidR="00C559FD" w:rsidRPr="00C559FD" w:rsidRDefault="00B1738D" w:rsidP="00B1738D">
      <w:ins w:id="3884" w:author="S3-222294" w:date="2022-08-30T22:28:00Z">
        <w:r w:rsidRPr="00B1738D">
          <w:t>Solution</w:t>
        </w:r>
      </w:ins>
      <w:ins w:id="3885" w:author="S3-222294" w:date="2022-08-30T22:29:00Z">
        <w:r w:rsidR="00B7744E">
          <w:t xml:space="preserve"> </w:t>
        </w:r>
      </w:ins>
      <w:ins w:id="3886" w:author="S3-222294" w:date="2022-08-30T22:28:00Z">
        <w:r w:rsidRPr="00B1738D">
          <w:t>#</w:t>
        </w:r>
        <w:r w:rsidR="00B7744E">
          <w:t>18</w:t>
        </w:r>
        <w:r w:rsidRPr="00B1738D">
          <w:t xml:space="preserve"> provides a minimal update as normative text proposal by demanding the NRF to check on the NF Service Consumer being authorized to access a slice of the NF Service Producer. </w:t>
        </w:r>
      </w:ins>
      <w:del w:id="3887" w:author="S3-222294" w:date="2022-08-30T22:28:00Z">
        <w:r w:rsidR="00C559FD" w:rsidDel="00B1738D">
          <w:delText>TBD</w:delText>
        </w:r>
      </w:del>
    </w:p>
    <w:p w14:paraId="7A0B9D4D" w14:textId="1CECBE86" w:rsidR="00C559FD" w:rsidRDefault="00C559FD" w:rsidP="00C559FD">
      <w:pPr>
        <w:pStyle w:val="Heading3"/>
      </w:pPr>
      <w:bookmarkStart w:id="3888" w:name="_Hlk112791001"/>
      <w:bookmarkStart w:id="3889" w:name="_Toc112794897"/>
      <w:bookmarkStart w:id="3890" w:name="_Toc112795685"/>
      <w:r>
        <w:t>7.9.2</w:t>
      </w:r>
      <w:r>
        <w:tab/>
        <w:t>Conclusion</w:t>
      </w:r>
      <w:bookmarkEnd w:id="3889"/>
      <w:bookmarkEnd w:id="3890"/>
      <w:r>
        <w:t xml:space="preserve"> </w:t>
      </w:r>
    </w:p>
    <w:p w14:paraId="3CED8227" w14:textId="77777777" w:rsidR="00B7744E" w:rsidRDefault="00B7744E" w:rsidP="00B7744E">
      <w:pPr>
        <w:rPr>
          <w:ins w:id="3891" w:author="S3-222294" w:date="2022-08-30T22:29:00Z"/>
        </w:rPr>
      </w:pPr>
      <w:ins w:id="3892" w:author="S3-222294" w:date="2022-08-30T22:29:00Z">
        <w:r>
          <w:t>It is proposed to add the following requirement in normative specification:</w:t>
        </w:r>
      </w:ins>
    </w:p>
    <w:p w14:paraId="7EA6E569" w14:textId="77777777" w:rsidR="00B7744E" w:rsidRDefault="00B7744E" w:rsidP="00B7744E">
      <w:pPr>
        <w:pStyle w:val="B1"/>
        <w:rPr>
          <w:ins w:id="3893" w:author="S3-222294" w:date="2022-08-30T22:29:00Z"/>
        </w:rPr>
      </w:pPr>
      <w:bookmarkStart w:id="3894" w:name="_Hlk111454353"/>
      <w:bookmarkEnd w:id="3888"/>
      <w:ins w:id="3895" w:author="S3-222294" w:date="2022-08-30T22:29:00Z">
        <w:r w:rsidRPr="008B1CF9">
          <w:t>The 5GS should provide a mechanism that allows the NF Service Producer not to provide service to NF consumers, which are not authorized to access a slice.</w:t>
        </w:r>
        <w:bookmarkEnd w:id="3894"/>
      </w:ins>
    </w:p>
    <w:p w14:paraId="63BBE5C7" w14:textId="77777777" w:rsidR="00B7744E" w:rsidRPr="0012052E" w:rsidRDefault="00B7744E" w:rsidP="00B7744E">
      <w:pPr>
        <w:pStyle w:val="B1"/>
        <w:rPr>
          <w:ins w:id="3896" w:author="S3-222294" w:date="2022-08-30T22:29:00Z"/>
        </w:rPr>
      </w:pPr>
      <w:ins w:id="3897" w:author="S3-222294" w:date="2022-08-30T22:29:00Z">
        <w:r>
          <w:t>The 5GS should provide a mechanism that allows NRF not to provide access tokens to NF consumers which are not authorized to access a slice.</w:t>
        </w:r>
      </w:ins>
    </w:p>
    <w:p w14:paraId="3341958A" w14:textId="7A770E95" w:rsidR="00B7744E" w:rsidRDefault="00B7744E" w:rsidP="00B7744E">
      <w:pPr>
        <w:rPr>
          <w:ins w:id="3898" w:author="S3-222294" w:date="2022-08-30T22:29:00Z"/>
        </w:rPr>
      </w:pPr>
      <w:ins w:id="3899" w:author="S3-222294" w:date="2022-08-30T22:29:00Z">
        <w:r>
          <w:t xml:space="preserve">Further, normative text in clause </w:t>
        </w:r>
        <w:r w:rsidRPr="00433B72">
          <w:t>13.4.1.1.2</w:t>
        </w:r>
        <w:r>
          <w:t>. of TS 33.501 will be added to update in line with solution #</w:t>
        </w:r>
        <w:r>
          <w:t>18</w:t>
        </w:r>
        <w:r>
          <w:t xml:space="preserve">. </w:t>
        </w:r>
      </w:ins>
    </w:p>
    <w:p w14:paraId="2A9E9101" w14:textId="7AE4F73B" w:rsidR="00C559FD" w:rsidRPr="00000027" w:rsidDel="00B7744E" w:rsidRDefault="00C559FD" w:rsidP="00C559FD">
      <w:pPr>
        <w:rPr>
          <w:del w:id="3900" w:author="S3-222294" w:date="2022-08-30T22:29:00Z"/>
          <w:rPrChange w:id="3901" w:author="S3-221872" w:date="2022-08-30T23:15:00Z">
            <w:rPr>
              <w:del w:id="3902" w:author="S3-222294" w:date="2022-08-30T22:29:00Z"/>
            </w:rPr>
          </w:rPrChange>
        </w:rPr>
      </w:pPr>
      <w:del w:id="3903" w:author="S3-222294" w:date="2022-08-30T22:29:00Z">
        <w:r w:rsidRPr="00CA009A" w:rsidDel="00B7744E">
          <w:lastRenderedPageBreak/>
          <w:delText>TBD</w:delText>
        </w:r>
      </w:del>
    </w:p>
    <w:p w14:paraId="0C49B7E8" w14:textId="3B1435DE" w:rsidR="00C559FD" w:rsidRPr="00000027" w:rsidDel="00000027" w:rsidRDefault="00C559FD" w:rsidP="00C559FD">
      <w:pPr>
        <w:pStyle w:val="Heading3"/>
        <w:spacing w:after="0"/>
        <w:rPr>
          <w:del w:id="3904" w:author="S3-221872" w:date="2022-08-30T23:15:00Z"/>
          <w:rPrChange w:id="3905" w:author="S3-221872" w:date="2022-08-30T23:15:00Z">
            <w:rPr>
              <w:del w:id="3906" w:author="S3-221872" w:date="2022-08-30T23:15:00Z"/>
            </w:rPr>
          </w:rPrChange>
        </w:rPr>
      </w:pPr>
    </w:p>
    <w:p w14:paraId="153C0897" w14:textId="4741E5FC" w:rsidR="00000027" w:rsidRDefault="00000027" w:rsidP="00000027">
      <w:pPr>
        <w:pStyle w:val="Heading2"/>
        <w:rPr>
          <w:ins w:id="3907" w:author="S3-221872" w:date="2022-08-30T23:15:00Z"/>
        </w:rPr>
        <w:pPrChange w:id="3908" w:author="S3-221872" w:date="2022-08-30T23:15:00Z">
          <w:pPr>
            <w:pStyle w:val="Heading2"/>
            <w:spacing w:after="0"/>
          </w:pPr>
        </w:pPrChange>
      </w:pPr>
      <w:bookmarkStart w:id="3909" w:name="_Toc112794898"/>
      <w:bookmarkStart w:id="3910" w:name="_Toc112795686"/>
      <w:ins w:id="3911" w:author="S3-221872" w:date="2022-08-30T23:15:00Z">
        <w:r w:rsidRPr="00000027">
          <w:rPr>
            <w:rPrChange w:id="3912" w:author="S3-221872" w:date="2022-08-30T23:15:00Z">
              <w:rPr/>
            </w:rPrChange>
          </w:rPr>
          <w:t>7</w:t>
        </w:r>
        <w:r>
          <w:t>.1</w:t>
        </w:r>
      </w:ins>
      <w:ins w:id="3913" w:author="S3-221872" w:date="2022-08-30T23:26:00Z">
        <w:r w:rsidR="00822B3F">
          <w:t>0</w:t>
        </w:r>
      </w:ins>
      <w:ins w:id="3914" w:author="S3-221872" w:date="2022-08-30T23:15:00Z">
        <w:r>
          <w:tab/>
          <w:t>KI #10: N32 security in mediated roaming scenarios</w:t>
        </w:r>
        <w:bookmarkEnd w:id="3909"/>
        <w:bookmarkEnd w:id="3910"/>
      </w:ins>
    </w:p>
    <w:p w14:paraId="3B224241" w14:textId="093E1B51" w:rsidR="00000027" w:rsidRDefault="00000027" w:rsidP="00CA009A">
      <w:pPr>
        <w:pStyle w:val="Heading3"/>
        <w:rPr>
          <w:ins w:id="3915" w:author="S3-221872" w:date="2022-08-30T23:15:00Z"/>
        </w:rPr>
      </w:pPr>
      <w:bookmarkStart w:id="3916" w:name="_Toc112794899"/>
      <w:bookmarkStart w:id="3917" w:name="_Toc112795687"/>
      <w:ins w:id="3918" w:author="S3-221872" w:date="2022-08-30T23:15:00Z">
        <w:r>
          <w:t>7.1</w:t>
        </w:r>
      </w:ins>
      <w:ins w:id="3919" w:author="S3-221872" w:date="2022-08-30T23:26:00Z">
        <w:r w:rsidR="00822B3F">
          <w:t>0</w:t>
        </w:r>
      </w:ins>
      <w:ins w:id="3920" w:author="S3-221872" w:date="2022-08-30T23:15:00Z">
        <w:r>
          <w:t>.1</w:t>
        </w:r>
        <w:r>
          <w:tab/>
          <w:t>Analysis</w:t>
        </w:r>
        <w:bookmarkEnd w:id="3916"/>
        <w:bookmarkEnd w:id="3917"/>
      </w:ins>
    </w:p>
    <w:p w14:paraId="2C547EB4" w14:textId="77777777" w:rsidR="00000027" w:rsidRPr="00C559FD" w:rsidRDefault="00000027" w:rsidP="00000027">
      <w:pPr>
        <w:rPr>
          <w:ins w:id="3921" w:author="S3-221872" w:date="2022-08-30T23:15:00Z"/>
        </w:rPr>
      </w:pPr>
      <w:ins w:id="3922" w:author="S3-221872" w:date="2022-08-30T23:15:00Z">
        <w:r>
          <w:t>TBD</w:t>
        </w:r>
      </w:ins>
    </w:p>
    <w:p w14:paraId="408D8932" w14:textId="7A6C0235" w:rsidR="00000027" w:rsidRDefault="00000027" w:rsidP="00000027">
      <w:pPr>
        <w:pStyle w:val="Heading3"/>
        <w:rPr>
          <w:ins w:id="3923" w:author="S3-221872" w:date="2022-08-30T23:15:00Z"/>
        </w:rPr>
      </w:pPr>
      <w:bookmarkStart w:id="3924" w:name="_Toc112794900"/>
      <w:bookmarkStart w:id="3925" w:name="_Toc112795688"/>
      <w:ins w:id="3926" w:author="S3-221872" w:date="2022-08-30T23:15:00Z">
        <w:r>
          <w:t>7.1</w:t>
        </w:r>
      </w:ins>
      <w:ins w:id="3927" w:author="S3-221872" w:date="2022-08-30T23:26:00Z">
        <w:r w:rsidR="00822B3F">
          <w:t>0</w:t>
        </w:r>
      </w:ins>
      <w:ins w:id="3928" w:author="S3-221872" w:date="2022-08-30T23:15:00Z">
        <w:r>
          <w:t>.2</w:t>
        </w:r>
        <w:r>
          <w:tab/>
          <w:t>Conclusion</w:t>
        </w:r>
        <w:bookmarkEnd w:id="3924"/>
        <w:bookmarkEnd w:id="3925"/>
        <w:r>
          <w:t xml:space="preserve"> </w:t>
        </w:r>
      </w:ins>
    </w:p>
    <w:p w14:paraId="10D519C9" w14:textId="77777777" w:rsidR="00000027" w:rsidRDefault="00000027" w:rsidP="00000027">
      <w:pPr>
        <w:rPr>
          <w:ins w:id="3929" w:author="S3-221872" w:date="2022-08-30T23:15:00Z"/>
        </w:rPr>
      </w:pPr>
      <w:ins w:id="3930" w:author="S3-221872" w:date="2022-08-30T23:15:00Z">
        <w:r>
          <w:t>TBD</w:t>
        </w:r>
      </w:ins>
    </w:p>
    <w:p w14:paraId="40FF6ECB" w14:textId="453058D0" w:rsidR="0035332F" w:rsidDel="00023677" w:rsidRDefault="00A007F1" w:rsidP="0035332F">
      <w:pPr>
        <w:pStyle w:val="Heading2"/>
        <w:rPr>
          <w:del w:id="3931" w:author="NOKIA" w:date="2022-08-15T12:03:00Z"/>
        </w:rPr>
      </w:pPr>
      <w:del w:id="3932" w:author="NOKIA" w:date="2022-08-15T12:03:00Z">
        <w:r w:rsidDel="00023677">
          <w:delText>7</w:delText>
        </w:r>
        <w:r w:rsidR="0035332F" w:rsidDel="00023677">
          <w:delText>.</w:delText>
        </w:r>
        <w:r w:rsidRPr="00A007F1" w:rsidDel="00023677">
          <w:rPr>
            <w:highlight w:val="yellow"/>
          </w:rPr>
          <w:delText>X</w:delText>
        </w:r>
        <w:r w:rsidR="0035332F" w:rsidDel="00023677">
          <w:tab/>
        </w:r>
        <w:r w:rsidR="00C559FD" w:rsidDel="00023677">
          <w:delText>KI#</w:delText>
        </w:r>
        <w:r w:rsidR="00C559FD" w:rsidRPr="00FF0EFC" w:rsidDel="00023677">
          <w:rPr>
            <w:highlight w:val="yellow"/>
          </w:rPr>
          <w:delText>X</w:delText>
        </w:r>
        <w:r w:rsidR="00C559FD" w:rsidDel="00023677">
          <w:delText xml:space="preserve">: </w:delText>
        </w:r>
        <w:r w:rsidR="0035332F" w:rsidDel="00023677">
          <w:delText>&lt;distinct KI name&gt;</w:delText>
        </w:r>
      </w:del>
    </w:p>
    <w:p w14:paraId="7D6D92F8" w14:textId="75F1C334" w:rsidR="00C559FD" w:rsidRPr="003C700A" w:rsidDel="00023677" w:rsidRDefault="00C559FD" w:rsidP="00C559FD">
      <w:pPr>
        <w:pStyle w:val="Heading3"/>
        <w:rPr>
          <w:del w:id="3933" w:author="NOKIA" w:date="2022-08-15T12:03:00Z"/>
          <w:lang w:val="fr-FR"/>
        </w:rPr>
      </w:pPr>
      <w:del w:id="3934" w:author="NOKIA" w:date="2022-08-15T12:03:00Z">
        <w:r w:rsidRPr="003C700A" w:rsidDel="00023677">
          <w:rPr>
            <w:lang w:val="fr-FR"/>
          </w:rPr>
          <w:delText>7.</w:delText>
        </w:r>
        <w:r w:rsidRPr="003C700A" w:rsidDel="00023677">
          <w:rPr>
            <w:highlight w:val="yellow"/>
            <w:lang w:val="fr-FR"/>
          </w:rPr>
          <w:delText>X</w:delText>
        </w:r>
        <w:r w:rsidRPr="003C700A" w:rsidDel="00023677">
          <w:rPr>
            <w:lang w:val="fr-FR"/>
          </w:rPr>
          <w:delText>.1</w:delText>
        </w:r>
        <w:r w:rsidRPr="003C700A" w:rsidDel="00023677">
          <w:rPr>
            <w:lang w:val="fr-FR"/>
          </w:rPr>
          <w:tab/>
          <w:delText xml:space="preserve">Analysis </w:delText>
        </w:r>
      </w:del>
    </w:p>
    <w:p w14:paraId="1005EFBA" w14:textId="1ACEAF50" w:rsidR="00C559FD" w:rsidRPr="003C700A" w:rsidDel="00023677" w:rsidRDefault="00C559FD" w:rsidP="00FF0EFC">
      <w:pPr>
        <w:rPr>
          <w:del w:id="3935" w:author="NOKIA" w:date="2022-08-15T12:03:00Z"/>
          <w:lang w:val="fr-FR"/>
        </w:rPr>
      </w:pPr>
      <w:del w:id="3936" w:author="NOKIA" w:date="2022-08-15T12:03:00Z">
        <w:r w:rsidRPr="003C700A" w:rsidDel="00023677">
          <w:rPr>
            <w:lang w:val="fr-FR"/>
          </w:rPr>
          <w:delText>TBD</w:delText>
        </w:r>
      </w:del>
    </w:p>
    <w:p w14:paraId="57A71EE4" w14:textId="49E120E5" w:rsidR="00C559FD" w:rsidRPr="003C700A" w:rsidDel="00023677" w:rsidRDefault="00C559FD" w:rsidP="00C559FD">
      <w:pPr>
        <w:pStyle w:val="Heading3"/>
        <w:rPr>
          <w:del w:id="3937" w:author="NOKIA" w:date="2022-08-15T12:03:00Z"/>
          <w:lang w:val="fr-FR"/>
        </w:rPr>
      </w:pPr>
      <w:del w:id="3938" w:author="NOKIA" w:date="2022-08-15T12:03:00Z">
        <w:r w:rsidRPr="003C700A" w:rsidDel="00023677">
          <w:rPr>
            <w:lang w:val="fr-FR"/>
          </w:rPr>
          <w:delText>7.</w:delText>
        </w:r>
        <w:r w:rsidRPr="003C700A" w:rsidDel="00023677">
          <w:rPr>
            <w:highlight w:val="yellow"/>
            <w:lang w:val="fr-FR"/>
          </w:rPr>
          <w:delText>X</w:delText>
        </w:r>
        <w:r w:rsidRPr="003C700A" w:rsidDel="00023677">
          <w:rPr>
            <w:lang w:val="fr-FR"/>
          </w:rPr>
          <w:delText>.2</w:delText>
        </w:r>
        <w:r w:rsidRPr="003C700A" w:rsidDel="00023677">
          <w:rPr>
            <w:lang w:val="fr-FR"/>
          </w:rPr>
          <w:tab/>
          <w:delText xml:space="preserve">Conclusion </w:delText>
        </w:r>
      </w:del>
    </w:p>
    <w:p w14:paraId="38D02E85" w14:textId="14368996" w:rsidR="002675F0" w:rsidRPr="003C700A" w:rsidDel="00023677" w:rsidRDefault="00560E4B" w:rsidP="002675F0">
      <w:pPr>
        <w:rPr>
          <w:del w:id="3939" w:author="NOKIA" w:date="2022-08-15T12:03:00Z"/>
          <w:lang w:val="fr-FR"/>
        </w:rPr>
      </w:pPr>
      <w:del w:id="3940" w:author="NOKIA" w:date="2022-08-15T12:03:00Z">
        <w:r w:rsidRPr="003C700A" w:rsidDel="00023677">
          <w:rPr>
            <w:lang w:val="fr-FR"/>
          </w:rPr>
          <w:delText>TBD</w:delText>
        </w:r>
      </w:del>
    </w:p>
    <w:p w14:paraId="37D78788" w14:textId="77777777" w:rsidR="00822B3F" w:rsidRPr="00A31BBF" w:rsidRDefault="00822B3F" w:rsidP="00822B3F">
      <w:pPr>
        <w:pStyle w:val="Heading2"/>
        <w:spacing w:after="0"/>
        <w:rPr>
          <w:ins w:id="3941" w:author="S3-221873" w:date="2022-08-30T23:25:00Z"/>
          <w:lang w:val="en-IN"/>
        </w:rPr>
      </w:pPr>
      <w:bookmarkStart w:id="3942" w:name="_Toc112794901"/>
      <w:bookmarkStart w:id="3943" w:name="_Toc112795689"/>
      <w:ins w:id="3944" w:author="S3-221873" w:date="2022-08-30T23:25:00Z">
        <w:r>
          <w:t>7.11</w:t>
        </w:r>
        <w:r>
          <w:tab/>
          <w:t xml:space="preserve">KI #11: </w:t>
        </w:r>
        <w:r w:rsidRPr="002E4EFD">
          <w:rPr>
            <w:rFonts w:cs="Arial"/>
          </w:rPr>
          <w:t>NRF validation of NFc for access token</w:t>
        </w:r>
        <w:bookmarkEnd w:id="3942"/>
        <w:bookmarkEnd w:id="3943"/>
      </w:ins>
    </w:p>
    <w:p w14:paraId="6277371C" w14:textId="77777777" w:rsidR="00822B3F" w:rsidRDefault="00822B3F" w:rsidP="00822B3F">
      <w:pPr>
        <w:pStyle w:val="Heading3"/>
        <w:rPr>
          <w:ins w:id="3945" w:author="S3-221873" w:date="2022-08-30T23:25:00Z"/>
        </w:rPr>
      </w:pPr>
      <w:bookmarkStart w:id="3946" w:name="_Toc112794902"/>
      <w:bookmarkStart w:id="3947" w:name="_Toc112795690"/>
      <w:ins w:id="3948" w:author="S3-221873" w:date="2022-08-30T23:25:00Z">
        <w:r>
          <w:t>7.11.1</w:t>
        </w:r>
        <w:r>
          <w:tab/>
          <w:t>Analysis</w:t>
        </w:r>
        <w:bookmarkEnd w:id="3946"/>
        <w:bookmarkEnd w:id="3947"/>
      </w:ins>
    </w:p>
    <w:p w14:paraId="128A0AAF" w14:textId="77777777" w:rsidR="00822B3F" w:rsidRPr="00C559FD" w:rsidRDefault="00822B3F" w:rsidP="00822B3F">
      <w:pPr>
        <w:rPr>
          <w:ins w:id="3949" w:author="S3-221873" w:date="2022-08-30T23:25:00Z"/>
        </w:rPr>
      </w:pPr>
      <w:ins w:id="3950" w:author="S3-221873" w:date="2022-08-30T23:25:00Z">
        <w:r>
          <w:t>TBD</w:t>
        </w:r>
      </w:ins>
    </w:p>
    <w:p w14:paraId="54C8A96C" w14:textId="77777777" w:rsidR="00822B3F" w:rsidRDefault="00822B3F" w:rsidP="00822B3F">
      <w:pPr>
        <w:pStyle w:val="Heading3"/>
        <w:rPr>
          <w:ins w:id="3951" w:author="S3-221873" w:date="2022-08-30T23:25:00Z"/>
        </w:rPr>
      </w:pPr>
      <w:bookmarkStart w:id="3952" w:name="_Toc112794903"/>
      <w:bookmarkStart w:id="3953" w:name="_Toc112795691"/>
      <w:ins w:id="3954" w:author="S3-221873" w:date="2022-08-30T23:25:00Z">
        <w:r>
          <w:t>7.11.2</w:t>
        </w:r>
        <w:r>
          <w:tab/>
          <w:t>Conclusion</w:t>
        </w:r>
        <w:bookmarkEnd w:id="3952"/>
        <w:bookmarkEnd w:id="3953"/>
        <w:r>
          <w:t xml:space="preserve"> </w:t>
        </w:r>
      </w:ins>
    </w:p>
    <w:p w14:paraId="311889DF" w14:textId="77777777" w:rsidR="00822B3F" w:rsidRDefault="00822B3F" w:rsidP="00822B3F">
      <w:pPr>
        <w:rPr>
          <w:ins w:id="3955" w:author="S3-221873" w:date="2022-08-30T23:25:00Z"/>
        </w:rPr>
      </w:pPr>
      <w:ins w:id="3956" w:author="S3-221873" w:date="2022-08-30T23:25:00Z">
        <w:r>
          <w:t>TBD</w:t>
        </w:r>
      </w:ins>
    </w:p>
    <w:p w14:paraId="7E09BC1E" w14:textId="4B3E8094" w:rsidR="00DB3234" w:rsidRPr="003C700A" w:rsidDel="00822B3F" w:rsidRDefault="00DB3234" w:rsidP="002675F0">
      <w:pPr>
        <w:rPr>
          <w:del w:id="3957" w:author="S3-221873" w:date="2022-08-30T23:25:00Z"/>
          <w:lang w:val="fr-FR"/>
        </w:rPr>
      </w:pPr>
    </w:p>
    <w:p w14:paraId="25957B4F" w14:textId="0AF5E548" w:rsidR="00080512" w:rsidRPr="004D3578" w:rsidRDefault="00080512">
      <w:pPr>
        <w:pStyle w:val="Heading8"/>
      </w:pPr>
      <w:r w:rsidRPr="003C700A">
        <w:rPr>
          <w:lang w:val="fr-FR"/>
        </w:rPr>
        <w:br w:type="page"/>
      </w:r>
      <w:bookmarkStart w:id="3958" w:name="_Toc112794904"/>
      <w:bookmarkStart w:id="3959" w:name="_Toc112795692"/>
      <w:r w:rsidRPr="004D3578">
        <w:lastRenderedPageBreak/>
        <w:t xml:space="preserve">Annex </w:t>
      </w:r>
      <w:r w:rsidR="002729F7">
        <w:t>A</w:t>
      </w:r>
      <w:r w:rsidRPr="004D3578">
        <w:t xml:space="preserve"> (informative):</w:t>
      </w:r>
      <w:r w:rsidRPr="004D3578">
        <w:br/>
        <w:t>Change history</w:t>
      </w:r>
      <w:bookmarkEnd w:id="3958"/>
      <w:bookmarkEnd w:id="3959"/>
    </w:p>
    <w:tbl>
      <w:tblPr>
        <w:tblW w:w="8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9"/>
        <w:gridCol w:w="884"/>
        <w:gridCol w:w="727"/>
        <w:gridCol w:w="312"/>
        <w:gridCol w:w="374"/>
        <w:gridCol w:w="338"/>
        <w:gridCol w:w="4947"/>
        <w:gridCol w:w="649"/>
      </w:tblGrid>
      <w:tr w:rsidR="003C3971" w:rsidRPr="00235394" w14:paraId="12454D35" w14:textId="77777777" w:rsidTr="00A24B99">
        <w:trPr>
          <w:cantSplit/>
        </w:trPr>
        <w:tc>
          <w:tcPr>
            <w:tcW w:w="8720"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3960" w:name="historyclause"/>
            <w:bookmarkEnd w:id="3960"/>
            <w:r w:rsidRPr="00235394">
              <w:rPr>
                <w:b/>
              </w:rPr>
              <w:lastRenderedPageBreak/>
              <w:t>Change history</w:t>
            </w:r>
          </w:p>
        </w:tc>
      </w:tr>
      <w:tr w:rsidR="003C3971" w:rsidRPr="00235394" w14:paraId="5FB9EB5E" w14:textId="77777777" w:rsidTr="00A24B99">
        <w:tc>
          <w:tcPr>
            <w:tcW w:w="48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884" w:type="dxa"/>
            <w:shd w:val="pct10" w:color="auto" w:fill="FFFFFF"/>
          </w:tcPr>
          <w:p w14:paraId="76ECA47B" w14:textId="77777777" w:rsidR="003C3971" w:rsidRPr="00235394" w:rsidRDefault="00DF2B1F" w:rsidP="002729F7">
            <w:pPr>
              <w:pStyle w:val="TAL"/>
              <w:rPr>
                <w:b/>
                <w:sz w:val="16"/>
              </w:rPr>
            </w:pPr>
            <w:r>
              <w:rPr>
                <w:b/>
                <w:sz w:val="16"/>
              </w:rPr>
              <w:t>Meeting</w:t>
            </w:r>
          </w:p>
        </w:tc>
        <w:tc>
          <w:tcPr>
            <w:tcW w:w="727" w:type="dxa"/>
            <w:shd w:val="pct10" w:color="auto" w:fill="FFFFFF"/>
          </w:tcPr>
          <w:p w14:paraId="6F6F0AFA" w14:textId="77777777" w:rsidR="003C3971" w:rsidRPr="00235394" w:rsidRDefault="003C3971" w:rsidP="002729F7">
            <w:pPr>
              <w:pStyle w:val="TAL"/>
              <w:rPr>
                <w:b/>
                <w:sz w:val="16"/>
              </w:rPr>
            </w:pPr>
            <w:r w:rsidRPr="00235394">
              <w:rPr>
                <w:b/>
                <w:sz w:val="16"/>
              </w:rPr>
              <w:t>TDoc</w:t>
            </w:r>
          </w:p>
        </w:tc>
        <w:tc>
          <w:tcPr>
            <w:tcW w:w="312"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374"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338" w:type="dxa"/>
            <w:shd w:val="pct10" w:color="auto" w:fill="FFFFFF"/>
          </w:tcPr>
          <w:p w14:paraId="152DC1B2" w14:textId="77777777" w:rsidR="003C3971" w:rsidRPr="00235394" w:rsidRDefault="003C3971" w:rsidP="002729F7">
            <w:pPr>
              <w:pStyle w:val="TAL"/>
              <w:rPr>
                <w:b/>
                <w:sz w:val="16"/>
              </w:rPr>
            </w:pPr>
            <w:r>
              <w:rPr>
                <w:b/>
                <w:sz w:val="16"/>
              </w:rPr>
              <w:t>Cat</w:t>
            </w:r>
          </w:p>
        </w:tc>
        <w:tc>
          <w:tcPr>
            <w:tcW w:w="4947"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649"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A24B99">
        <w:tc>
          <w:tcPr>
            <w:tcW w:w="48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88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727"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312" w:type="dxa"/>
            <w:shd w:val="solid" w:color="FFFFFF" w:fill="auto"/>
          </w:tcPr>
          <w:p w14:paraId="329611C0" w14:textId="77777777" w:rsidR="003C3971" w:rsidRPr="006B0D02" w:rsidRDefault="003C3971" w:rsidP="002729F7">
            <w:pPr>
              <w:pStyle w:val="TAL"/>
              <w:rPr>
                <w:sz w:val="16"/>
                <w:szCs w:val="16"/>
              </w:rPr>
            </w:pPr>
          </w:p>
        </w:tc>
        <w:tc>
          <w:tcPr>
            <w:tcW w:w="374" w:type="dxa"/>
            <w:shd w:val="solid" w:color="FFFFFF" w:fill="auto"/>
          </w:tcPr>
          <w:p w14:paraId="4233C4CC" w14:textId="77777777" w:rsidR="003C3971" w:rsidRPr="006B0D02" w:rsidRDefault="003C3971" w:rsidP="002729F7">
            <w:pPr>
              <w:pStyle w:val="TAR"/>
              <w:jc w:val="left"/>
              <w:rPr>
                <w:sz w:val="16"/>
                <w:szCs w:val="16"/>
              </w:rPr>
            </w:pPr>
          </w:p>
        </w:tc>
        <w:tc>
          <w:tcPr>
            <w:tcW w:w="338" w:type="dxa"/>
            <w:shd w:val="solid" w:color="FFFFFF" w:fill="auto"/>
          </w:tcPr>
          <w:p w14:paraId="57119BFA" w14:textId="77777777" w:rsidR="003C3971" w:rsidRPr="006B0D02" w:rsidRDefault="003C3971" w:rsidP="002729F7">
            <w:pPr>
              <w:pStyle w:val="TAC"/>
              <w:jc w:val="left"/>
              <w:rPr>
                <w:sz w:val="16"/>
                <w:szCs w:val="16"/>
              </w:rPr>
            </w:pPr>
          </w:p>
        </w:tc>
        <w:tc>
          <w:tcPr>
            <w:tcW w:w="4947"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eSBA SEC</w:t>
            </w:r>
          </w:p>
        </w:tc>
        <w:tc>
          <w:tcPr>
            <w:tcW w:w="649"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A24B99">
        <w:tc>
          <w:tcPr>
            <w:tcW w:w="48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88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727"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312" w:type="dxa"/>
            <w:shd w:val="solid" w:color="FFFFFF" w:fill="auto"/>
          </w:tcPr>
          <w:p w14:paraId="4C4BCC9E" w14:textId="77777777" w:rsidR="005E3630" w:rsidRPr="006B0D02" w:rsidRDefault="005E3630" w:rsidP="005E3630">
            <w:pPr>
              <w:pStyle w:val="TAL"/>
              <w:rPr>
                <w:sz w:val="16"/>
                <w:szCs w:val="16"/>
              </w:rPr>
            </w:pPr>
          </w:p>
        </w:tc>
        <w:tc>
          <w:tcPr>
            <w:tcW w:w="374" w:type="dxa"/>
            <w:shd w:val="solid" w:color="FFFFFF" w:fill="auto"/>
          </w:tcPr>
          <w:p w14:paraId="12F5A856" w14:textId="77777777" w:rsidR="005E3630" w:rsidRPr="006B0D02" w:rsidRDefault="005E3630" w:rsidP="005E3630">
            <w:pPr>
              <w:pStyle w:val="TAR"/>
              <w:jc w:val="left"/>
              <w:rPr>
                <w:sz w:val="16"/>
                <w:szCs w:val="16"/>
              </w:rPr>
            </w:pPr>
          </w:p>
        </w:tc>
        <w:tc>
          <w:tcPr>
            <w:tcW w:w="338" w:type="dxa"/>
            <w:shd w:val="solid" w:color="FFFFFF" w:fill="auto"/>
          </w:tcPr>
          <w:p w14:paraId="7547A409" w14:textId="77777777" w:rsidR="005E3630" w:rsidRPr="006B0D02" w:rsidRDefault="005E363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Authentication of NRF and NFp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649"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A24B99">
        <w:tc>
          <w:tcPr>
            <w:tcW w:w="48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88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727"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312" w:type="dxa"/>
            <w:shd w:val="solid" w:color="FFFFFF" w:fill="auto"/>
          </w:tcPr>
          <w:p w14:paraId="3E68AF8B" w14:textId="77777777" w:rsidR="00624C6B" w:rsidRPr="006B0D02" w:rsidRDefault="00624C6B" w:rsidP="005E3630">
            <w:pPr>
              <w:pStyle w:val="TAL"/>
              <w:rPr>
                <w:sz w:val="16"/>
                <w:szCs w:val="16"/>
              </w:rPr>
            </w:pPr>
          </w:p>
        </w:tc>
        <w:tc>
          <w:tcPr>
            <w:tcW w:w="374" w:type="dxa"/>
            <w:shd w:val="solid" w:color="FFFFFF" w:fill="auto"/>
          </w:tcPr>
          <w:p w14:paraId="51234EBF" w14:textId="77777777" w:rsidR="00624C6B" w:rsidRPr="006B0D02" w:rsidRDefault="00624C6B" w:rsidP="005E3630">
            <w:pPr>
              <w:pStyle w:val="TAR"/>
              <w:jc w:val="left"/>
              <w:rPr>
                <w:sz w:val="16"/>
                <w:szCs w:val="16"/>
              </w:rPr>
            </w:pPr>
          </w:p>
        </w:tc>
        <w:tc>
          <w:tcPr>
            <w:tcW w:w="338" w:type="dxa"/>
            <w:shd w:val="solid" w:color="FFFFFF" w:fill="auto"/>
          </w:tcPr>
          <w:p w14:paraId="5290DAC4" w14:textId="77777777" w:rsidR="00624C6B" w:rsidRPr="006B0D02" w:rsidRDefault="00624C6B"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649"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A24B99">
        <w:tc>
          <w:tcPr>
            <w:tcW w:w="48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88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727"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312" w:type="dxa"/>
            <w:shd w:val="solid" w:color="FFFFFF" w:fill="auto"/>
          </w:tcPr>
          <w:p w14:paraId="11351E4E" w14:textId="77777777" w:rsidR="000957D9" w:rsidRPr="006B0D02" w:rsidRDefault="000957D9" w:rsidP="005E3630">
            <w:pPr>
              <w:pStyle w:val="TAL"/>
              <w:rPr>
                <w:sz w:val="16"/>
                <w:szCs w:val="16"/>
              </w:rPr>
            </w:pPr>
          </w:p>
        </w:tc>
        <w:tc>
          <w:tcPr>
            <w:tcW w:w="374" w:type="dxa"/>
            <w:shd w:val="solid" w:color="FFFFFF" w:fill="auto"/>
          </w:tcPr>
          <w:p w14:paraId="3DD84C6F" w14:textId="77777777" w:rsidR="000957D9" w:rsidRPr="006B0D02" w:rsidRDefault="000957D9" w:rsidP="005E3630">
            <w:pPr>
              <w:pStyle w:val="TAR"/>
              <w:jc w:val="left"/>
              <w:rPr>
                <w:sz w:val="16"/>
                <w:szCs w:val="16"/>
              </w:rPr>
            </w:pPr>
          </w:p>
        </w:tc>
        <w:tc>
          <w:tcPr>
            <w:tcW w:w="338" w:type="dxa"/>
            <w:shd w:val="solid" w:color="FFFFFF" w:fill="auto"/>
          </w:tcPr>
          <w:p w14:paraId="2DF91DB6" w14:textId="77777777" w:rsidR="000957D9" w:rsidRPr="006B0D02" w:rsidRDefault="000957D9"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EN resolution on sol 2 - NFc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Evaluation on sol 2 - NFc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649"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A24B99">
        <w:tc>
          <w:tcPr>
            <w:tcW w:w="489" w:type="dxa"/>
            <w:shd w:val="solid" w:color="FFFFFF" w:fill="auto"/>
          </w:tcPr>
          <w:p w14:paraId="3446AA91" w14:textId="168E431C" w:rsidR="007A33F0" w:rsidRDefault="003A68A1" w:rsidP="005E3630">
            <w:pPr>
              <w:pStyle w:val="TAC"/>
              <w:jc w:val="left"/>
              <w:rPr>
                <w:sz w:val="16"/>
                <w:szCs w:val="16"/>
              </w:rPr>
            </w:pPr>
            <w:r>
              <w:rPr>
                <w:sz w:val="16"/>
                <w:szCs w:val="16"/>
              </w:rPr>
              <w:lastRenderedPageBreak/>
              <w:t>2021-08</w:t>
            </w:r>
          </w:p>
        </w:tc>
        <w:tc>
          <w:tcPr>
            <w:tcW w:w="884" w:type="dxa"/>
            <w:shd w:val="solid" w:color="FFFFFF" w:fill="auto"/>
          </w:tcPr>
          <w:p w14:paraId="160A3BEB" w14:textId="3661DCBE" w:rsidR="007A33F0" w:rsidRDefault="003A68A1" w:rsidP="005E3630">
            <w:pPr>
              <w:pStyle w:val="TAC"/>
              <w:jc w:val="left"/>
              <w:rPr>
                <w:sz w:val="16"/>
                <w:szCs w:val="16"/>
              </w:rPr>
            </w:pPr>
            <w:r>
              <w:rPr>
                <w:sz w:val="16"/>
                <w:szCs w:val="16"/>
              </w:rPr>
              <w:t>SA3-104-e</w:t>
            </w:r>
          </w:p>
        </w:tc>
        <w:tc>
          <w:tcPr>
            <w:tcW w:w="727" w:type="dxa"/>
            <w:shd w:val="solid" w:color="FFFFFF" w:fill="auto"/>
          </w:tcPr>
          <w:p w14:paraId="21A9658A" w14:textId="41E55327" w:rsidR="007A33F0" w:rsidRPr="000957D9" w:rsidRDefault="00494FD0" w:rsidP="005E3630">
            <w:pPr>
              <w:pStyle w:val="TAC"/>
              <w:jc w:val="left"/>
              <w:rPr>
                <w:sz w:val="16"/>
                <w:szCs w:val="16"/>
              </w:rPr>
            </w:pPr>
            <w:r w:rsidRPr="00CD4D4B">
              <w:rPr>
                <w:sz w:val="16"/>
                <w:szCs w:val="16"/>
              </w:rPr>
              <w:t>S3-213167</w:t>
            </w:r>
          </w:p>
        </w:tc>
        <w:tc>
          <w:tcPr>
            <w:tcW w:w="312" w:type="dxa"/>
            <w:shd w:val="solid" w:color="FFFFFF" w:fill="auto"/>
          </w:tcPr>
          <w:p w14:paraId="7AA91753" w14:textId="77777777" w:rsidR="007A33F0" w:rsidRPr="006B0D02" w:rsidRDefault="007A33F0" w:rsidP="005E3630">
            <w:pPr>
              <w:pStyle w:val="TAL"/>
              <w:rPr>
                <w:sz w:val="16"/>
                <w:szCs w:val="16"/>
              </w:rPr>
            </w:pPr>
          </w:p>
        </w:tc>
        <w:tc>
          <w:tcPr>
            <w:tcW w:w="374" w:type="dxa"/>
            <w:shd w:val="solid" w:color="FFFFFF" w:fill="auto"/>
          </w:tcPr>
          <w:p w14:paraId="43F0D432" w14:textId="77777777" w:rsidR="007A33F0" w:rsidRPr="006B0D02" w:rsidRDefault="007A33F0" w:rsidP="005E3630">
            <w:pPr>
              <w:pStyle w:val="TAR"/>
              <w:jc w:val="left"/>
              <w:rPr>
                <w:sz w:val="16"/>
                <w:szCs w:val="16"/>
              </w:rPr>
            </w:pPr>
          </w:p>
        </w:tc>
        <w:tc>
          <w:tcPr>
            <w:tcW w:w="338" w:type="dxa"/>
            <w:shd w:val="solid" w:color="FFFFFF" w:fill="auto"/>
          </w:tcPr>
          <w:p w14:paraId="0909648C" w14:textId="77777777" w:rsidR="007A33F0" w:rsidRPr="006B0D02" w:rsidRDefault="007A33F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c>
                <w:tcPr>
                  <w:tcW w:w="1105" w:type="dxa"/>
                  <w:shd w:val="clear" w:color="auto" w:fill="auto"/>
                </w:tcPr>
                <w:p w14:paraId="5F9AF3CA" w14:textId="65D3CD23" w:rsidR="007A33F0" w:rsidRPr="009E4882" w:rsidRDefault="007A33F0"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7A33F0" w:rsidRPr="002413E1" w:rsidRDefault="007A33F0" w:rsidP="007A33F0">
                  <w:pPr>
                    <w:pStyle w:val="TAL"/>
                    <w:rPr>
                      <w:sz w:val="16"/>
                      <w:szCs w:val="16"/>
                    </w:rPr>
                  </w:pPr>
                  <w:r w:rsidRPr="007A33F0">
                    <w:rPr>
                      <w:sz w:val="16"/>
                      <w:szCs w:val="16"/>
                    </w:rPr>
                    <w:t>Sol 1 NFp verification – EN resolutions and evaluation</w:t>
                  </w:r>
                </w:p>
              </w:tc>
            </w:tr>
            <w:tr w:rsidR="009E4401" w:rsidRPr="00D90ECC" w14:paraId="10D26AC4" w14:textId="77777777" w:rsidTr="000B03E1">
              <w:tc>
                <w:tcPr>
                  <w:tcW w:w="1105" w:type="dxa"/>
                  <w:shd w:val="clear" w:color="auto" w:fill="auto"/>
                </w:tcPr>
                <w:p w14:paraId="57156C2E" w14:textId="77777777" w:rsidR="009E4401" w:rsidRDefault="009E4401" w:rsidP="007A33F0">
                  <w:pPr>
                    <w:pStyle w:val="TAL"/>
                    <w:rPr>
                      <w:sz w:val="16"/>
                      <w:szCs w:val="16"/>
                    </w:rPr>
                  </w:pPr>
                  <w:r w:rsidRPr="009E4401">
                    <w:rPr>
                      <w:sz w:val="16"/>
                      <w:szCs w:val="16"/>
                    </w:rPr>
                    <w:t>S3-213141</w:t>
                  </w:r>
                </w:p>
                <w:p w14:paraId="0EEDD0D4" w14:textId="4FA479D3" w:rsidR="003D5558" w:rsidRPr="009E4882" w:rsidRDefault="001F702A" w:rsidP="007A33F0">
                  <w:pPr>
                    <w:pStyle w:val="TAL"/>
                    <w:rPr>
                      <w:sz w:val="16"/>
                      <w:szCs w:val="16"/>
                    </w:rPr>
                  </w:pPr>
                  <w:r w:rsidRPr="001F702A">
                    <w:rPr>
                      <w:sz w:val="16"/>
                      <w:szCs w:val="16"/>
                    </w:rPr>
                    <w:t>S3-213142</w:t>
                  </w:r>
                </w:p>
              </w:tc>
              <w:tc>
                <w:tcPr>
                  <w:tcW w:w="3762" w:type="dxa"/>
                  <w:shd w:val="clear" w:color="auto" w:fill="auto"/>
                </w:tcPr>
                <w:p w14:paraId="47A43C57" w14:textId="77777777" w:rsidR="009E4401" w:rsidRDefault="009E4401" w:rsidP="007A33F0">
                  <w:pPr>
                    <w:pStyle w:val="TAL"/>
                    <w:rPr>
                      <w:sz w:val="16"/>
                      <w:szCs w:val="16"/>
                    </w:rPr>
                  </w:pPr>
                  <w:r w:rsidRPr="009E4401">
                    <w:rPr>
                      <w:sz w:val="16"/>
                      <w:szCs w:val="16"/>
                    </w:rPr>
                    <w:t>Update on Solution 6</w:t>
                  </w:r>
                </w:p>
                <w:p w14:paraId="54711228" w14:textId="7A8BFEF4" w:rsidR="00152D2D" w:rsidRPr="007A33F0" w:rsidRDefault="001F702A" w:rsidP="007A33F0">
                  <w:pPr>
                    <w:pStyle w:val="TAL"/>
                    <w:rPr>
                      <w:sz w:val="16"/>
                      <w:szCs w:val="16"/>
                    </w:rPr>
                  </w:pPr>
                  <w:r w:rsidRPr="001F702A">
                    <w:rPr>
                      <w:sz w:val="16"/>
                      <w:szCs w:val="16"/>
                    </w:rPr>
                    <w:t>Evaluation for solution 1</w:t>
                  </w:r>
                </w:p>
              </w:tc>
            </w:tr>
            <w:tr w:rsidR="00FD73C5" w:rsidRPr="00D90ECC" w14:paraId="4273E89A" w14:textId="77777777" w:rsidTr="000B03E1">
              <w:tc>
                <w:tcPr>
                  <w:tcW w:w="1105" w:type="dxa"/>
                  <w:shd w:val="clear" w:color="auto" w:fill="auto"/>
                </w:tcPr>
                <w:p w14:paraId="06F59691" w14:textId="6908B55E" w:rsidR="00FD73C5" w:rsidRPr="00D90ECC" w:rsidRDefault="00D90ECC" w:rsidP="003537CD">
                  <w:pPr>
                    <w:spacing w:after="0"/>
                    <w:rPr>
                      <w:sz w:val="16"/>
                      <w:szCs w:val="16"/>
                    </w:rPr>
                  </w:pPr>
                  <w:r w:rsidRPr="003537CD">
                    <w:rPr>
                      <w:rFonts w:ascii="Arial" w:hAnsi="Arial"/>
                      <w:sz w:val="16"/>
                      <w:szCs w:val="16"/>
                    </w:rPr>
                    <w:t>S3-213166</w:t>
                  </w:r>
                </w:p>
              </w:tc>
              <w:tc>
                <w:tcPr>
                  <w:tcW w:w="3762" w:type="dxa"/>
                  <w:shd w:val="clear" w:color="auto" w:fill="auto"/>
                </w:tcPr>
                <w:p w14:paraId="169DE557" w14:textId="212CB34D" w:rsidR="00FD73C5" w:rsidRPr="009E4401" w:rsidRDefault="00D90ECC" w:rsidP="007A33F0">
                  <w:pPr>
                    <w:pStyle w:val="TAL"/>
                    <w:rPr>
                      <w:sz w:val="16"/>
                      <w:szCs w:val="16"/>
                    </w:rPr>
                  </w:pPr>
                  <w:r w:rsidRPr="00FD73C5">
                    <w:rPr>
                      <w:sz w:val="16"/>
                      <w:szCs w:val="16"/>
                    </w:rPr>
                    <w:t>Requirement of subscribe-notification key issue</w:t>
                  </w:r>
                </w:p>
              </w:tc>
            </w:tr>
            <w:tr w:rsidR="00A20C7B" w:rsidRPr="00D90ECC" w14:paraId="18D0C820" w14:textId="77777777" w:rsidTr="000B03E1">
              <w:tc>
                <w:tcPr>
                  <w:tcW w:w="1105" w:type="dxa"/>
                  <w:shd w:val="clear" w:color="auto" w:fill="auto"/>
                </w:tcPr>
                <w:p w14:paraId="1DBC8BF6" w14:textId="77777777" w:rsidR="00A20C7B" w:rsidRDefault="003D5558" w:rsidP="007A33F0">
                  <w:pPr>
                    <w:pStyle w:val="TAL"/>
                    <w:rPr>
                      <w:sz w:val="16"/>
                      <w:szCs w:val="16"/>
                    </w:rPr>
                  </w:pPr>
                  <w:r>
                    <w:rPr>
                      <w:sz w:val="16"/>
                      <w:szCs w:val="16"/>
                    </w:rPr>
                    <w:t>S3-213054</w:t>
                  </w:r>
                </w:p>
                <w:p w14:paraId="4A80DF3C" w14:textId="77777777" w:rsidR="003D5558" w:rsidRDefault="003D5558" w:rsidP="007A33F0">
                  <w:pPr>
                    <w:pStyle w:val="TAL"/>
                    <w:rPr>
                      <w:sz w:val="16"/>
                      <w:szCs w:val="16"/>
                    </w:rPr>
                  </w:pPr>
                  <w:r w:rsidRPr="003D5558">
                    <w:rPr>
                      <w:sz w:val="16"/>
                      <w:szCs w:val="16"/>
                    </w:rPr>
                    <w:t>S3-212888</w:t>
                  </w:r>
                </w:p>
                <w:p w14:paraId="76A5E927" w14:textId="77777777" w:rsidR="003D5558" w:rsidRDefault="003D5558" w:rsidP="007A33F0">
                  <w:pPr>
                    <w:pStyle w:val="TAL"/>
                    <w:rPr>
                      <w:sz w:val="16"/>
                      <w:szCs w:val="16"/>
                    </w:rPr>
                  </w:pPr>
                  <w:r w:rsidRPr="003D5558">
                    <w:rPr>
                      <w:sz w:val="16"/>
                      <w:szCs w:val="16"/>
                    </w:rPr>
                    <w:t>S3-212763</w:t>
                  </w:r>
                </w:p>
                <w:p w14:paraId="03FE5DF1" w14:textId="77777777" w:rsidR="00090F61" w:rsidRDefault="00090F61" w:rsidP="007A33F0">
                  <w:pPr>
                    <w:pStyle w:val="TAL"/>
                    <w:rPr>
                      <w:sz w:val="16"/>
                      <w:szCs w:val="16"/>
                    </w:rPr>
                  </w:pPr>
                  <w:r w:rsidRPr="00090F61">
                    <w:rPr>
                      <w:sz w:val="16"/>
                      <w:szCs w:val="16"/>
                    </w:rPr>
                    <w:t>S3-213043</w:t>
                  </w:r>
                </w:p>
                <w:p w14:paraId="67901D12" w14:textId="58C1203B" w:rsidR="00090F61" w:rsidRPr="009E4401" w:rsidRDefault="00090F61" w:rsidP="007A33F0">
                  <w:pPr>
                    <w:pStyle w:val="TAL"/>
                    <w:rPr>
                      <w:sz w:val="16"/>
                      <w:szCs w:val="16"/>
                    </w:rPr>
                  </w:pPr>
                </w:p>
              </w:tc>
              <w:tc>
                <w:tcPr>
                  <w:tcW w:w="3762" w:type="dxa"/>
                  <w:shd w:val="clear" w:color="auto" w:fill="auto"/>
                </w:tcPr>
                <w:p w14:paraId="6AC5379F" w14:textId="77777777" w:rsidR="00A20C7B" w:rsidRDefault="003D5558" w:rsidP="007A33F0">
                  <w:pPr>
                    <w:pStyle w:val="TAL"/>
                    <w:rPr>
                      <w:sz w:val="16"/>
                      <w:szCs w:val="16"/>
                    </w:rPr>
                  </w:pPr>
                  <w:r>
                    <w:rPr>
                      <w:sz w:val="16"/>
                      <w:szCs w:val="16"/>
                    </w:rPr>
                    <w:t>SCP authorization</w:t>
                  </w:r>
                </w:p>
                <w:p w14:paraId="5456303D" w14:textId="77777777" w:rsidR="003D5558" w:rsidRDefault="003D5558" w:rsidP="007A33F0">
                  <w:pPr>
                    <w:pStyle w:val="TAL"/>
                    <w:rPr>
                      <w:sz w:val="16"/>
                      <w:szCs w:val="16"/>
                    </w:rPr>
                  </w:pPr>
                  <w:r w:rsidRPr="003D5558">
                    <w:rPr>
                      <w:sz w:val="16"/>
                      <w:szCs w:val="16"/>
                    </w:rPr>
                    <w:t>SCP authorization solution evaluation</w:t>
                  </w:r>
                </w:p>
                <w:p w14:paraId="2D793883" w14:textId="77777777" w:rsidR="003D5558" w:rsidRDefault="003D5558" w:rsidP="007A33F0">
                  <w:pPr>
                    <w:pStyle w:val="TAL"/>
                    <w:rPr>
                      <w:sz w:val="16"/>
                      <w:szCs w:val="16"/>
                    </w:rPr>
                  </w:pPr>
                  <w:r w:rsidRPr="003D5558">
                    <w:rPr>
                      <w:sz w:val="16"/>
                      <w:szCs w:val="16"/>
                    </w:rPr>
                    <w:t>Correction of implementation of S3-211046</w:t>
                  </w:r>
                </w:p>
                <w:p w14:paraId="1EB820D8" w14:textId="0D637D67" w:rsidR="00090F61" w:rsidRPr="009E4401" w:rsidRDefault="00090F61" w:rsidP="007A33F0">
                  <w:pPr>
                    <w:pStyle w:val="TAL"/>
                    <w:rPr>
                      <w:sz w:val="16"/>
                      <w:szCs w:val="16"/>
                    </w:rPr>
                  </w:pPr>
                  <w:r w:rsidRPr="00090F61">
                    <w:rPr>
                      <w:sz w:val="16"/>
                      <w:szCs w:val="16"/>
                    </w:rPr>
                    <w:t>Update to Solution #3 "Using existing procedures for authorization of SCP to act on behalf of an NF Consumer"</w:t>
                  </w:r>
                </w:p>
              </w:tc>
            </w:tr>
            <w:tr w:rsidR="00090F61" w:rsidRPr="00D90ECC" w14:paraId="6E3FE700" w14:textId="77777777" w:rsidTr="000B03E1">
              <w:tc>
                <w:tcPr>
                  <w:tcW w:w="1105" w:type="dxa"/>
                  <w:shd w:val="clear" w:color="auto" w:fill="auto"/>
                </w:tcPr>
                <w:p w14:paraId="12203667" w14:textId="074AB70D" w:rsidR="00090F61" w:rsidRDefault="00090F61" w:rsidP="007A33F0">
                  <w:pPr>
                    <w:pStyle w:val="TAL"/>
                    <w:rPr>
                      <w:sz w:val="16"/>
                      <w:szCs w:val="16"/>
                    </w:rPr>
                  </w:pPr>
                  <w:r w:rsidRPr="00090F61">
                    <w:rPr>
                      <w:sz w:val="16"/>
                      <w:szCs w:val="16"/>
                    </w:rPr>
                    <w:t>S3-212764</w:t>
                  </w:r>
                </w:p>
              </w:tc>
              <w:tc>
                <w:tcPr>
                  <w:tcW w:w="3762" w:type="dxa"/>
                  <w:shd w:val="clear" w:color="auto" w:fill="auto"/>
                </w:tcPr>
                <w:p w14:paraId="78D3BE7E" w14:textId="794696F7" w:rsidR="00090F61" w:rsidRDefault="00090F61" w:rsidP="007A33F0">
                  <w:pPr>
                    <w:pStyle w:val="TAL"/>
                    <w:rPr>
                      <w:sz w:val="16"/>
                      <w:szCs w:val="16"/>
                    </w:rPr>
                  </w:pPr>
                  <w:r w:rsidRPr="00090F61">
                    <w:rPr>
                      <w:sz w:val="16"/>
                      <w:szCs w:val="16"/>
                    </w:rPr>
                    <w:t>Update Solution #5: End-to-end integrity protection of HTTP body and method</w:t>
                  </w:r>
                </w:p>
              </w:tc>
            </w:tr>
            <w:tr w:rsidR="00090F61" w:rsidRPr="00D90ECC" w14:paraId="41F77AFE" w14:textId="77777777" w:rsidTr="000B03E1">
              <w:tc>
                <w:tcPr>
                  <w:tcW w:w="1105" w:type="dxa"/>
                  <w:shd w:val="clear" w:color="auto" w:fill="auto"/>
                </w:tcPr>
                <w:p w14:paraId="1B11E210" w14:textId="16EB62EF" w:rsidR="00090F61" w:rsidRPr="00090F61" w:rsidRDefault="008E59CF" w:rsidP="007A33F0">
                  <w:pPr>
                    <w:pStyle w:val="TAL"/>
                    <w:rPr>
                      <w:sz w:val="16"/>
                      <w:szCs w:val="16"/>
                    </w:rPr>
                  </w:pPr>
                  <w:r w:rsidRPr="008E59CF">
                    <w:rPr>
                      <w:sz w:val="16"/>
                      <w:szCs w:val="16"/>
                    </w:rPr>
                    <w:t>S3-212930</w:t>
                  </w:r>
                </w:p>
              </w:tc>
              <w:tc>
                <w:tcPr>
                  <w:tcW w:w="3762" w:type="dxa"/>
                  <w:shd w:val="clear" w:color="auto" w:fill="auto"/>
                </w:tcPr>
                <w:p w14:paraId="181A3F34" w14:textId="5597A42C" w:rsidR="00090F61" w:rsidRPr="00090F61" w:rsidRDefault="008E59CF" w:rsidP="007A33F0">
                  <w:pPr>
                    <w:pStyle w:val="TAL"/>
                    <w:rPr>
                      <w:sz w:val="16"/>
                      <w:szCs w:val="16"/>
                    </w:rPr>
                  </w:pPr>
                  <w:r w:rsidRPr="008E59CF">
                    <w:rPr>
                      <w:sz w:val="16"/>
                      <w:szCs w:val="16"/>
                    </w:rPr>
                    <w:t>Evaluation for solution 4</w:t>
                  </w:r>
                </w:p>
              </w:tc>
            </w:tr>
            <w:tr w:rsidR="008E59CF" w:rsidRPr="00D90ECC" w14:paraId="31C8BE49" w14:textId="77777777" w:rsidTr="000B03E1">
              <w:tc>
                <w:tcPr>
                  <w:tcW w:w="1105" w:type="dxa"/>
                  <w:shd w:val="clear" w:color="auto" w:fill="auto"/>
                </w:tcPr>
                <w:p w14:paraId="4E8643CC" w14:textId="4E0F04D2" w:rsidR="008E59CF" w:rsidRPr="008E59CF" w:rsidRDefault="008E59CF" w:rsidP="007A33F0">
                  <w:pPr>
                    <w:pStyle w:val="TAL"/>
                    <w:rPr>
                      <w:sz w:val="16"/>
                      <w:szCs w:val="16"/>
                    </w:rPr>
                  </w:pPr>
                  <w:r w:rsidRPr="008E59CF">
                    <w:rPr>
                      <w:sz w:val="16"/>
                      <w:szCs w:val="16"/>
                    </w:rPr>
                    <w:t>S3-213143</w:t>
                  </w:r>
                </w:p>
              </w:tc>
              <w:tc>
                <w:tcPr>
                  <w:tcW w:w="3762" w:type="dxa"/>
                  <w:shd w:val="clear" w:color="auto" w:fill="auto"/>
                </w:tcPr>
                <w:p w14:paraId="0FE3D0AA" w14:textId="763A3E90" w:rsidR="008E59CF" w:rsidRPr="008E59CF" w:rsidRDefault="008E59CF" w:rsidP="007A33F0">
                  <w:pPr>
                    <w:pStyle w:val="TAL"/>
                    <w:rPr>
                      <w:sz w:val="16"/>
                      <w:szCs w:val="16"/>
                    </w:rPr>
                  </w:pPr>
                  <w:r w:rsidRPr="008E59CF">
                    <w:rPr>
                      <w:sz w:val="16"/>
                      <w:szCs w:val="16"/>
                    </w:rPr>
                    <w:t>Evaluation for solution 5</w:t>
                  </w:r>
                </w:p>
              </w:tc>
            </w:tr>
            <w:tr w:rsidR="000F17B5" w:rsidRPr="00D90ECC" w14:paraId="5CECAEBF" w14:textId="77777777" w:rsidTr="000B03E1">
              <w:tc>
                <w:tcPr>
                  <w:tcW w:w="1105" w:type="dxa"/>
                  <w:shd w:val="clear" w:color="auto" w:fill="auto"/>
                </w:tcPr>
                <w:p w14:paraId="1054EA6D" w14:textId="071FD4FA" w:rsidR="000F17B5" w:rsidRPr="008E59CF" w:rsidRDefault="000F17B5" w:rsidP="007A33F0">
                  <w:pPr>
                    <w:pStyle w:val="TAL"/>
                    <w:rPr>
                      <w:sz w:val="16"/>
                      <w:szCs w:val="16"/>
                    </w:rPr>
                  </w:pPr>
                  <w:r w:rsidRPr="000F17B5">
                    <w:rPr>
                      <w:sz w:val="16"/>
                      <w:szCs w:val="16"/>
                    </w:rPr>
                    <w:t>S3-212928</w:t>
                  </w:r>
                </w:p>
              </w:tc>
              <w:tc>
                <w:tcPr>
                  <w:tcW w:w="3762" w:type="dxa"/>
                  <w:shd w:val="clear" w:color="auto" w:fill="auto"/>
                </w:tcPr>
                <w:p w14:paraId="24B20814" w14:textId="62E9E715" w:rsidR="000F17B5" w:rsidRPr="008E59CF" w:rsidRDefault="000F17B5" w:rsidP="007A33F0">
                  <w:pPr>
                    <w:pStyle w:val="TAL"/>
                    <w:rPr>
                      <w:sz w:val="16"/>
                      <w:szCs w:val="16"/>
                    </w:rPr>
                  </w:pPr>
                  <w:r w:rsidRPr="000F17B5">
                    <w:rPr>
                      <w:sz w:val="16"/>
                      <w:szCs w:val="16"/>
                    </w:rPr>
                    <w:t>New solution on key issue #5</w:t>
                  </w:r>
                </w:p>
              </w:tc>
            </w:tr>
            <w:tr w:rsidR="000F17B5" w:rsidRPr="00D90ECC" w14:paraId="55E71B70" w14:textId="77777777" w:rsidTr="000B03E1">
              <w:tc>
                <w:tcPr>
                  <w:tcW w:w="1105" w:type="dxa"/>
                  <w:shd w:val="clear" w:color="auto" w:fill="auto"/>
                </w:tcPr>
                <w:p w14:paraId="33A75E4E" w14:textId="755051A2" w:rsidR="000F17B5" w:rsidRPr="000F17B5" w:rsidRDefault="000F17B5" w:rsidP="007A33F0">
                  <w:pPr>
                    <w:pStyle w:val="TAL"/>
                    <w:rPr>
                      <w:sz w:val="16"/>
                      <w:szCs w:val="16"/>
                    </w:rPr>
                  </w:pPr>
                  <w:r>
                    <w:rPr>
                      <w:sz w:val="16"/>
                      <w:szCs w:val="16"/>
                    </w:rPr>
                    <w:t>S3-213055</w:t>
                  </w:r>
                </w:p>
              </w:tc>
              <w:tc>
                <w:tcPr>
                  <w:tcW w:w="3762" w:type="dxa"/>
                  <w:shd w:val="clear" w:color="auto" w:fill="auto"/>
                </w:tcPr>
                <w:p w14:paraId="36D9A04B" w14:textId="31808D0C" w:rsidR="000F17B5" w:rsidRPr="000F17B5" w:rsidRDefault="000F17B5" w:rsidP="007A33F0">
                  <w:pPr>
                    <w:pStyle w:val="TAL"/>
                    <w:rPr>
                      <w:sz w:val="16"/>
                      <w:szCs w:val="16"/>
                    </w:rPr>
                  </w:pPr>
                  <w:r w:rsidRPr="000F17B5">
                    <w:rPr>
                      <w:sz w:val="16"/>
                      <w:szCs w:val="16"/>
                    </w:rPr>
                    <w:t>Access token request for NF Set – EN resolution</w:t>
                  </w:r>
                </w:p>
              </w:tc>
            </w:tr>
            <w:tr w:rsidR="00FD73C5" w:rsidRPr="00D90ECC" w14:paraId="67B952A3" w14:textId="77777777" w:rsidTr="000B03E1">
              <w:tc>
                <w:tcPr>
                  <w:tcW w:w="1105" w:type="dxa"/>
                  <w:shd w:val="clear" w:color="auto" w:fill="auto"/>
                </w:tcPr>
                <w:p w14:paraId="65134C4E" w14:textId="3CFAFB5D" w:rsidR="00FD73C5" w:rsidRDefault="00FD73C5" w:rsidP="007A33F0">
                  <w:pPr>
                    <w:pStyle w:val="TAL"/>
                    <w:rPr>
                      <w:sz w:val="16"/>
                      <w:szCs w:val="16"/>
                    </w:rPr>
                  </w:pPr>
                  <w:r w:rsidRPr="00FD73C5">
                    <w:rPr>
                      <w:sz w:val="16"/>
                      <w:szCs w:val="16"/>
                    </w:rPr>
                    <w:t>S3-213056</w:t>
                  </w:r>
                </w:p>
              </w:tc>
              <w:tc>
                <w:tcPr>
                  <w:tcW w:w="3762" w:type="dxa"/>
                  <w:shd w:val="clear" w:color="auto" w:fill="auto"/>
                </w:tcPr>
                <w:p w14:paraId="30632CC5" w14:textId="6EE4D59C" w:rsidR="00FD73C5" w:rsidRPr="000F17B5" w:rsidRDefault="00FD73C5" w:rsidP="007A33F0">
                  <w:pPr>
                    <w:pStyle w:val="TAL"/>
                    <w:rPr>
                      <w:sz w:val="16"/>
                      <w:szCs w:val="16"/>
                    </w:rPr>
                  </w:pPr>
                  <w:r w:rsidRPr="00FD73C5">
                    <w:rPr>
                      <w:sz w:val="16"/>
                      <w:szCs w:val="16"/>
                    </w:rPr>
                    <w:t>Access token request for NF Set – RFC clarification</w:t>
                  </w:r>
                </w:p>
              </w:tc>
            </w:tr>
            <w:tr w:rsidR="000B03E1" w:rsidRPr="00D90ECC" w14:paraId="521D12B8" w14:textId="77777777" w:rsidTr="000B03E1">
              <w:tc>
                <w:tcPr>
                  <w:tcW w:w="1105" w:type="dxa"/>
                  <w:shd w:val="clear" w:color="auto" w:fill="auto"/>
                </w:tcPr>
                <w:p w14:paraId="07EF7D1F" w14:textId="16F0C8E7" w:rsidR="000B03E1" w:rsidRDefault="000B03E1" w:rsidP="007A33F0">
                  <w:pPr>
                    <w:pStyle w:val="TAL"/>
                    <w:rPr>
                      <w:sz w:val="16"/>
                      <w:szCs w:val="16"/>
                    </w:rPr>
                  </w:pPr>
                  <w:r>
                    <w:rPr>
                      <w:sz w:val="16"/>
                      <w:szCs w:val="16"/>
                    </w:rPr>
                    <w:t>S3-213120</w:t>
                  </w:r>
                </w:p>
              </w:tc>
              <w:tc>
                <w:tcPr>
                  <w:tcW w:w="3762" w:type="dxa"/>
                  <w:shd w:val="clear" w:color="auto" w:fill="auto"/>
                </w:tcPr>
                <w:p w14:paraId="099FCA35" w14:textId="538963A5" w:rsidR="000B03E1" w:rsidRPr="000F17B5" w:rsidRDefault="000B03E1" w:rsidP="007A33F0">
                  <w:pPr>
                    <w:pStyle w:val="TAL"/>
                    <w:rPr>
                      <w:sz w:val="16"/>
                      <w:szCs w:val="16"/>
                    </w:rPr>
                  </w:pPr>
                  <w:r w:rsidRPr="000B03E1">
                    <w:rPr>
                      <w:sz w:val="16"/>
                      <w:szCs w:val="16"/>
                    </w:rPr>
                    <w:t>New Key issue on authorization mechanism negotiation</w:t>
                  </w:r>
                </w:p>
              </w:tc>
            </w:tr>
            <w:tr w:rsidR="006B175F" w:rsidRPr="00D90ECC" w14:paraId="351C3E73" w14:textId="77777777" w:rsidTr="000B03E1">
              <w:tc>
                <w:tcPr>
                  <w:tcW w:w="1105" w:type="dxa"/>
                  <w:shd w:val="clear" w:color="auto" w:fill="auto"/>
                </w:tcPr>
                <w:p w14:paraId="694B3B48" w14:textId="248B423B" w:rsidR="006B175F" w:rsidRDefault="006B175F" w:rsidP="007A33F0">
                  <w:pPr>
                    <w:pStyle w:val="TAL"/>
                    <w:rPr>
                      <w:sz w:val="16"/>
                      <w:szCs w:val="16"/>
                    </w:rPr>
                  </w:pPr>
                  <w:r>
                    <w:rPr>
                      <w:sz w:val="16"/>
                      <w:szCs w:val="16"/>
                    </w:rPr>
                    <w:t>S3-213121</w:t>
                  </w:r>
                </w:p>
              </w:tc>
              <w:tc>
                <w:tcPr>
                  <w:tcW w:w="3762" w:type="dxa"/>
                  <w:shd w:val="clear" w:color="auto" w:fill="auto"/>
                </w:tcPr>
                <w:p w14:paraId="062E310C" w14:textId="4EC3DBF7" w:rsidR="006B175F" w:rsidRPr="000F17B5" w:rsidRDefault="006B175F" w:rsidP="007A33F0">
                  <w:pPr>
                    <w:pStyle w:val="TAL"/>
                    <w:rPr>
                      <w:sz w:val="16"/>
                      <w:szCs w:val="16"/>
                    </w:rPr>
                  </w:pPr>
                  <w:r w:rsidRPr="006B175F">
                    <w:rPr>
                      <w:sz w:val="16"/>
                      <w:szCs w:val="16"/>
                    </w:rPr>
                    <w:t>New solution for the authorization mechanism negotiation</w:t>
                  </w:r>
                </w:p>
              </w:tc>
            </w:tr>
            <w:tr w:rsidR="008655C6" w:rsidRPr="00D90ECC" w14:paraId="03DC4A42" w14:textId="77777777" w:rsidTr="000B03E1">
              <w:tc>
                <w:tcPr>
                  <w:tcW w:w="1105" w:type="dxa"/>
                  <w:shd w:val="clear" w:color="auto" w:fill="auto"/>
                </w:tcPr>
                <w:p w14:paraId="01898242" w14:textId="7F2C19E3" w:rsidR="008655C6" w:rsidRDefault="008655C6" w:rsidP="007A33F0">
                  <w:pPr>
                    <w:pStyle w:val="TAL"/>
                    <w:rPr>
                      <w:sz w:val="16"/>
                      <w:szCs w:val="16"/>
                    </w:rPr>
                  </w:pPr>
                  <w:r>
                    <w:rPr>
                      <w:sz w:val="16"/>
                      <w:szCs w:val="16"/>
                    </w:rPr>
                    <w:t>S3-213057</w:t>
                  </w:r>
                </w:p>
              </w:tc>
              <w:tc>
                <w:tcPr>
                  <w:tcW w:w="3762" w:type="dxa"/>
                  <w:shd w:val="clear" w:color="auto" w:fill="auto"/>
                </w:tcPr>
                <w:p w14:paraId="1356CBFC" w14:textId="351B05D9" w:rsidR="008655C6" w:rsidRPr="006B175F" w:rsidRDefault="008655C6" w:rsidP="007A33F0">
                  <w:pPr>
                    <w:pStyle w:val="TAL"/>
                    <w:rPr>
                      <w:sz w:val="16"/>
                      <w:szCs w:val="16"/>
                    </w:rPr>
                  </w:pPr>
                  <w:r w:rsidRPr="008655C6">
                    <w:rPr>
                      <w:sz w:val="16"/>
                      <w:szCs w:val="16"/>
                    </w:rPr>
                    <w:t>KI and solution to NRF deployments</w:t>
                  </w:r>
                </w:p>
              </w:tc>
            </w:tr>
            <w:tr w:rsidR="00A56AEB" w:rsidRPr="00D90ECC" w14:paraId="300CCA24" w14:textId="77777777" w:rsidTr="000B03E1">
              <w:tc>
                <w:tcPr>
                  <w:tcW w:w="1105" w:type="dxa"/>
                  <w:shd w:val="clear" w:color="auto" w:fill="auto"/>
                </w:tcPr>
                <w:p w14:paraId="37774C2E" w14:textId="4D25DB75" w:rsidR="00A56AEB" w:rsidRDefault="00A56AEB" w:rsidP="007A33F0">
                  <w:pPr>
                    <w:pStyle w:val="TAL"/>
                    <w:rPr>
                      <w:sz w:val="16"/>
                      <w:szCs w:val="16"/>
                    </w:rPr>
                  </w:pPr>
                  <w:r>
                    <w:rPr>
                      <w:sz w:val="16"/>
                      <w:szCs w:val="16"/>
                    </w:rPr>
                    <w:t>S3-213139</w:t>
                  </w:r>
                </w:p>
              </w:tc>
              <w:tc>
                <w:tcPr>
                  <w:tcW w:w="3762" w:type="dxa"/>
                  <w:shd w:val="clear" w:color="auto" w:fill="auto"/>
                </w:tcPr>
                <w:p w14:paraId="76B244F8" w14:textId="0FF19406" w:rsidR="00A56AEB" w:rsidRPr="008655C6" w:rsidRDefault="00A56AEB" w:rsidP="007A33F0">
                  <w:pPr>
                    <w:pStyle w:val="TAL"/>
                    <w:rPr>
                      <w:sz w:val="16"/>
                      <w:szCs w:val="16"/>
                    </w:rPr>
                  </w:pPr>
                  <w:r w:rsidRPr="00A56AEB">
                    <w:rPr>
                      <w:sz w:val="16"/>
                      <w:szCs w:val="16"/>
                    </w:rPr>
                    <w:t>KI on Authorization for Inter-Slice Access</w:t>
                  </w:r>
                </w:p>
              </w:tc>
            </w:tr>
            <w:tr w:rsidR="00A56AEB" w:rsidRPr="00D90ECC" w14:paraId="0B1B7089" w14:textId="77777777" w:rsidTr="000B03E1">
              <w:tc>
                <w:tcPr>
                  <w:tcW w:w="1105" w:type="dxa"/>
                  <w:shd w:val="clear" w:color="auto" w:fill="auto"/>
                </w:tcPr>
                <w:p w14:paraId="164E66E9" w14:textId="7D3F7419" w:rsidR="00A56AEB" w:rsidRDefault="00A56AEB" w:rsidP="007A33F0">
                  <w:pPr>
                    <w:pStyle w:val="TAL"/>
                    <w:rPr>
                      <w:sz w:val="16"/>
                      <w:szCs w:val="16"/>
                    </w:rPr>
                  </w:pPr>
                  <w:r w:rsidRPr="00A56AEB">
                    <w:rPr>
                      <w:sz w:val="16"/>
                      <w:szCs w:val="16"/>
                    </w:rPr>
                    <w:t>S3-212883</w:t>
                  </w:r>
                </w:p>
              </w:tc>
              <w:tc>
                <w:tcPr>
                  <w:tcW w:w="3762" w:type="dxa"/>
                  <w:shd w:val="clear" w:color="auto" w:fill="auto"/>
                </w:tcPr>
                <w:p w14:paraId="58CEA84D" w14:textId="6D899A26" w:rsidR="00A56AEB" w:rsidRPr="00A56AEB" w:rsidRDefault="00A56AEB" w:rsidP="007A33F0">
                  <w:pPr>
                    <w:pStyle w:val="TAL"/>
                    <w:rPr>
                      <w:sz w:val="16"/>
                      <w:szCs w:val="16"/>
                    </w:rPr>
                  </w:pPr>
                  <w:r w:rsidRPr="00A56AEB">
                    <w:rPr>
                      <w:sz w:val="16"/>
                      <w:szCs w:val="16"/>
                    </w:rPr>
                    <w:t>Editorial update on trust clause</w:t>
                  </w:r>
                </w:p>
              </w:tc>
            </w:tr>
            <w:tr w:rsidR="000B03E1" w:rsidRPr="00D90ECC" w14:paraId="7D68788E" w14:textId="77777777" w:rsidTr="000B03E1">
              <w:tc>
                <w:tcPr>
                  <w:tcW w:w="1105" w:type="dxa"/>
                  <w:shd w:val="clear" w:color="auto" w:fill="auto"/>
                </w:tcPr>
                <w:p w14:paraId="321F6BBE" w14:textId="25A419E7" w:rsidR="000B03E1" w:rsidRPr="00A56AEB" w:rsidRDefault="000B03E1" w:rsidP="007A33F0">
                  <w:pPr>
                    <w:pStyle w:val="TAL"/>
                    <w:rPr>
                      <w:sz w:val="16"/>
                      <w:szCs w:val="16"/>
                    </w:rPr>
                  </w:pPr>
                  <w:r w:rsidRPr="000B03E1">
                    <w:rPr>
                      <w:sz w:val="16"/>
                      <w:szCs w:val="16"/>
                    </w:rPr>
                    <w:t>S3-213058</w:t>
                  </w:r>
                </w:p>
              </w:tc>
              <w:tc>
                <w:tcPr>
                  <w:tcW w:w="3762" w:type="dxa"/>
                  <w:shd w:val="clear" w:color="auto" w:fill="auto"/>
                </w:tcPr>
                <w:p w14:paraId="7A753468" w14:textId="7CC9D5DF" w:rsidR="000B03E1" w:rsidRPr="00A56AEB" w:rsidRDefault="000B03E1" w:rsidP="007A33F0">
                  <w:pPr>
                    <w:pStyle w:val="TAL"/>
                    <w:rPr>
                      <w:sz w:val="16"/>
                      <w:szCs w:val="16"/>
                    </w:rPr>
                  </w:pPr>
                  <w:r w:rsidRPr="000B03E1">
                    <w:rPr>
                      <w:sz w:val="16"/>
                      <w:szCs w:val="16"/>
                    </w:rPr>
                    <w:t>EN resolution on trust model for SCP</w:t>
                  </w:r>
                </w:p>
              </w:tc>
            </w:tr>
            <w:tr w:rsidR="00B90ACD" w:rsidRPr="00D90ECC" w14:paraId="4E0BFFA0" w14:textId="77777777" w:rsidTr="000B03E1">
              <w:tc>
                <w:tcPr>
                  <w:tcW w:w="1105" w:type="dxa"/>
                  <w:shd w:val="clear" w:color="auto" w:fill="auto"/>
                </w:tcPr>
                <w:p w14:paraId="1D998908" w14:textId="0759002F" w:rsidR="00B90ACD" w:rsidRPr="000B03E1" w:rsidRDefault="00A87275" w:rsidP="007A33F0">
                  <w:pPr>
                    <w:pStyle w:val="TAL"/>
                    <w:rPr>
                      <w:sz w:val="16"/>
                      <w:szCs w:val="16"/>
                    </w:rPr>
                  </w:pPr>
                  <w:bookmarkStart w:id="3961" w:name="_Hlk80717070"/>
                  <w:r>
                    <w:rPr>
                      <w:sz w:val="16"/>
                      <w:szCs w:val="16"/>
                    </w:rPr>
                    <w:t>rapporteur</w:t>
                  </w:r>
                </w:p>
              </w:tc>
              <w:tc>
                <w:tcPr>
                  <w:tcW w:w="3762" w:type="dxa"/>
                  <w:shd w:val="clear" w:color="auto" w:fill="auto"/>
                </w:tcPr>
                <w:p w14:paraId="262AABC2" w14:textId="07F31141" w:rsidR="00B90ACD" w:rsidRPr="000B03E1" w:rsidRDefault="00A87275" w:rsidP="007A33F0">
                  <w:pPr>
                    <w:pStyle w:val="TAL"/>
                    <w:rPr>
                      <w:sz w:val="16"/>
                      <w:szCs w:val="16"/>
                    </w:rPr>
                  </w:pPr>
                  <w:r>
                    <w:rPr>
                      <w:sz w:val="16"/>
                      <w:szCs w:val="16"/>
                    </w:rPr>
                    <w:t>Mapping table update in clause 6.0</w:t>
                  </w:r>
                </w:p>
              </w:tc>
            </w:tr>
            <w:bookmarkEnd w:id="3961"/>
          </w:tbl>
          <w:p w14:paraId="4863154B" w14:textId="77777777" w:rsidR="007A33F0" w:rsidRPr="000957D9" w:rsidRDefault="007A33F0" w:rsidP="000957D9">
            <w:pPr>
              <w:pStyle w:val="TAL"/>
              <w:rPr>
                <w:sz w:val="16"/>
                <w:szCs w:val="16"/>
              </w:rPr>
            </w:pPr>
          </w:p>
        </w:tc>
        <w:tc>
          <w:tcPr>
            <w:tcW w:w="649" w:type="dxa"/>
            <w:shd w:val="solid" w:color="FFFFFF" w:fill="auto"/>
          </w:tcPr>
          <w:p w14:paraId="1C34AE32" w14:textId="503FDCA5" w:rsidR="007A33F0" w:rsidRDefault="003A68A1" w:rsidP="005E3630">
            <w:pPr>
              <w:pStyle w:val="TAC"/>
              <w:jc w:val="left"/>
              <w:rPr>
                <w:sz w:val="16"/>
                <w:szCs w:val="16"/>
              </w:rPr>
            </w:pPr>
            <w:r>
              <w:rPr>
                <w:sz w:val="16"/>
                <w:szCs w:val="16"/>
              </w:rPr>
              <w:t>0.4.0</w:t>
            </w:r>
          </w:p>
        </w:tc>
      </w:tr>
      <w:tr w:rsidR="00494FD0" w:rsidRPr="006B0D02" w14:paraId="71A94BC0" w14:textId="77777777" w:rsidTr="00A24B99">
        <w:tc>
          <w:tcPr>
            <w:tcW w:w="489" w:type="dxa"/>
            <w:shd w:val="solid" w:color="FFFFFF" w:fill="auto"/>
          </w:tcPr>
          <w:p w14:paraId="40FF82A6" w14:textId="5BB345B0" w:rsidR="00494FD0" w:rsidRDefault="00494FD0" w:rsidP="005E3630">
            <w:pPr>
              <w:pStyle w:val="TAC"/>
              <w:jc w:val="left"/>
              <w:rPr>
                <w:sz w:val="16"/>
                <w:szCs w:val="16"/>
              </w:rPr>
            </w:pPr>
            <w:r>
              <w:rPr>
                <w:sz w:val="16"/>
                <w:szCs w:val="16"/>
              </w:rPr>
              <w:t>2021-11</w:t>
            </w:r>
          </w:p>
        </w:tc>
        <w:tc>
          <w:tcPr>
            <w:tcW w:w="884" w:type="dxa"/>
            <w:shd w:val="solid" w:color="FFFFFF" w:fill="auto"/>
          </w:tcPr>
          <w:p w14:paraId="2543FF89" w14:textId="72C1B6E5" w:rsidR="00494FD0" w:rsidRDefault="00494FD0" w:rsidP="005E3630">
            <w:pPr>
              <w:pStyle w:val="TAC"/>
              <w:jc w:val="left"/>
              <w:rPr>
                <w:sz w:val="16"/>
                <w:szCs w:val="16"/>
              </w:rPr>
            </w:pPr>
            <w:r>
              <w:rPr>
                <w:sz w:val="16"/>
                <w:szCs w:val="16"/>
              </w:rPr>
              <w:t>SA3#105-e</w:t>
            </w:r>
          </w:p>
        </w:tc>
        <w:tc>
          <w:tcPr>
            <w:tcW w:w="727" w:type="dxa"/>
            <w:shd w:val="solid" w:color="FFFFFF" w:fill="auto"/>
          </w:tcPr>
          <w:p w14:paraId="3CAEED75" w14:textId="072955A6" w:rsidR="00494FD0" w:rsidRPr="00FF0EFC" w:rsidRDefault="00494FD0" w:rsidP="005E3630">
            <w:pPr>
              <w:pStyle w:val="TAC"/>
              <w:jc w:val="left"/>
              <w:rPr>
                <w:sz w:val="16"/>
                <w:szCs w:val="16"/>
              </w:rPr>
            </w:pPr>
            <w:r w:rsidRPr="00FF0EFC">
              <w:rPr>
                <w:sz w:val="16"/>
                <w:szCs w:val="16"/>
              </w:rPr>
              <w:t>S3-214369</w:t>
            </w:r>
          </w:p>
        </w:tc>
        <w:tc>
          <w:tcPr>
            <w:tcW w:w="312" w:type="dxa"/>
            <w:shd w:val="solid" w:color="FFFFFF" w:fill="auto"/>
          </w:tcPr>
          <w:p w14:paraId="1DD86E4F" w14:textId="77777777" w:rsidR="00494FD0" w:rsidRPr="006B0D02" w:rsidRDefault="00494FD0" w:rsidP="005E3630">
            <w:pPr>
              <w:pStyle w:val="TAL"/>
              <w:rPr>
                <w:sz w:val="16"/>
                <w:szCs w:val="16"/>
              </w:rPr>
            </w:pPr>
          </w:p>
        </w:tc>
        <w:tc>
          <w:tcPr>
            <w:tcW w:w="374" w:type="dxa"/>
            <w:shd w:val="solid" w:color="FFFFFF" w:fill="auto"/>
          </w:tcPr>
          <w:p w14:paraId="130C8725" w14:textId="77777777" w:rsidR="00494FD0" w:rsidRPr="006B0D02" w:rsidRDefault="00494FD0" w:rsidP="005E3630">
            <w:pPr>
              <w:pStyle w:val="TAR"/>
              <w:jc w:val="left"/>
              <w:rPr>
                <w:sz w:val="16"/>
                <w:szCs w:val="16"/>
              </w:rPr>
            </w:pPr>
          </w:p>
        </w:tc>
        <w:tc>
          <w:tcPr>
            <w:tcW w:w="338" w:type="dxa"/>
            <w:shd w:val="solid" w:color="FFFFFF" w:fill="auto"/>
          </w:tcPr>
          <w:p w14:paraId="62A963FE" w14:textId="77777777" w:rsidR="00494FD0" w:rsidRPr="006B0D02" w:rsidRDefault="00494FD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494FD0" w:rsidRPr="00A56AEB" w14:paraId="5F96131B" w14:textId="77777777" w:rsidTr="00494FD0">
              <w:tc>
                <w:tcPr>
                  <w:tcW w:w="1105" w:type="dxa"/>
                  <w:shd w:val="clear" w:color="auto" w:fill="auto"/>
                </w:tcPr>
                <w:p w14:paraId="1DECD923" w14:textId="4BC6F822" w:rsidR="00494FD0" w:rsidRDefault="00494FD0" w:rsidP="00494FD0">
                  <w:pPr>
                    <w:pStyle w:val="TAL"/>
                    <w:rPr>
                      <w:sz w:val="16"/>
                      <w:szCs w:val="16"/>
                    </w:rPr>
                  </w:pPr>
                  <w:r w:rsidRPr="00494FD0">
                    <w:rPr>
                      <w:sz w:val="16"/>
                      <w:szCs w:val="16"/>
                    </w:rPr>
                    <w:t>S3-214183</w:t>
                  </w:r>
                </w:p>
              </w:tc>
              <w:tc>
                <w:tcPr>
                  <w:tcW w:w="3762" w:type="dxa"/>
                  <w:shd w:val="clear" w:color="auto" w:fill="auto"/>
                </w:tcPr>
                <w:p w14:paraId="2252DA86" w14:textId="15B3E78C" w:rsidR="00494FD0" w:rsidRPr="00A56AEB" w:rsidRDefault="00494FD0" w:rsidP="00FF0EFC">
                  <w:pPr>
                    <w:spacing w:after="0"/>
                  </w:pPr>
                  <w:r>
                    <w:rPr>
                      <w:rFonts w:ascii="Arial" w:hAnsi="Arial" w:cs="Arial"/>
                      <w:sz w:val="16"/>
                      <w:szCs w:val="16"/>
                      <w:lang w:val="en-US" w:eastAsia="de-DE"/>
                    </w:rPr>
                    <w:t>eSBA Editorial updates to 33875-040</w:t>
                  </w:r>
                </w:p>
              </w:tc>
            </w:tr>
            <w:tr w:rsidR="00494FD0" w:rsidRPr="00A56AEB" w14:paraId="38C6B1E7" w14:textId="77777777" w:rsidTr="00494FD0">
              <w:tc>
                <w:tcPr>
                  <w:tcW w:w="1105" w:type="dxa"/>
                  <w:shd w:val="clear" w:color="auto" w:fill="auto"/>
                </w:tcPr>
                <w:p w14:paraId="1B67D724" w14:textId="13C5B448" w:rsidR="00494FD0" w:rsidRPr="00A56AEB" w:rsidRDefault="00044CB5" w:rsidP="00494FD0">
                  <w:pPr>
                    <w:pStyle w:val="TAL"/>
                    <w:rPr>
                      <w:sz w:val="16"/>
                      <w:szCs w:val="16"/>
                    </w:rPr>
                  </w:pPr>
                  <w:r w:rsidRPr="00044CB5">
                    <w:rPr>
                      <w:sz w:val="16"/>
                      <w:szCs w:val="16"/>
                    </w:rPr>
                    <w:t>S3-214387</w:t>
                  </w:r>
                </w:p>
              </w:tc>
              <w:tc>
                <w:tcPr>
                  <w:tcW w:w="3762" w:type="dxa"/>
                  <w:shd w:val="clear" w:color="auto" w:fill="auto"/>
                </w:tcPr>
                <w:p w14:paraId="79B53BDE" w14:textId="25F17471" w:rsidR="00494FD0" w:rsidRPr="00A56AEB" w:rsidRDefault="00044CB5" w:rsidP="00494FD0">
                  <w:pPr>
                    <w:pStyle w:val="TAL"/>
                    <w:rPr>
                      <w:sz w:val="16"/>
                      <w:szCs w:val="16"/>
                    </w:rPr>
                  </w:pPr>
                  <w:r>
                    <w:rPr>
                      <w:rFonts w:cs="Arial"/>
                      <w:sz w:val="16"/>
                      <w:szCs w:val="16"/>
                      <w:lang w:eastAsia="de-DE"/>
                    </w:rPr>
                    <w:t>Adding the evaluation for solution #9</w:t>
                  </w:r>
                </w:p>
              </w:tc>
            </w:tr>
            <w:tr w:rsidR="00B21A3F" w:rsidRPr="00A56AEB" w14:paraId="3C2A6AEF" w14:textId="77777777" w:rsidTr="00494FD0">
              <w:tc>
                <w:tcPr>
                  <w:tcW w:w="1105" w:type="dxa"/>
                  <w:shd w:val="clear" w:color="auto" w:fill="auto"/>
                </w:tcPr>
                <w:p w14:paraId="51D124DA" w14:textId="52DC0F35" w:rsidR="00B21A3F" w:rsidRPr="00044CB5" w:rsidRDefault="00DB3234" w:rsidP="00494FD0">
                  <w:pPr>
                    <w:pStyle w:val="TAL"/>
                    <w:rPr>
                      <w:sz w:val="16"/>
                      <w:szCs w:val="16"/>
                    </w:rPr>
                  </w:pPr>
                  <w:r>
                    <w:rPr>
                      <w:sz w:val="16"/>
                      <w:szCs w:val="16"/>
                    </w:rPr>
                    <w:t>S3-214388</w:t>
                  </w:r>
                </w:p>
              </w:tc>
              <w:tc>
                <w:tcPr>
                  <w:tcW w:w="3762" w:type="dxa"/>
                  <w:shd w:val="clear" w:color="auto" w:fill="auto"/>
                </w:tcPr>
                <w:p w14:paraId="5F7F92AA" w14:textId="749A4DC1" w:rsidR="00DB3234" w:rsidRDefault="00DB3234" w:rsidP="00494FD0">
                  <w:pPr>
                    <w:pStyle w:val="TAL"/>
                    <w:rPr>
                      <w:rFonts w:cs="Arial"/>
                      <w:sz w:val="16"/>
                      <w:szCs w:val="16"/>
                      <w:lang w:eastAsia="de-DE"/>
                    </w:rPr>
                  </w:pPr>
                  <w:r>
                    <w:rPr>
                      <w:rFonts w:cs="Arial"/>
                      <w:sz w:val="16"/>
                      <w:szCs w:val="16"/>
                      <w:lang w:eastAsia="de-DE"/>
                    </w:rPr>
                    <w:t>Adding the conclusion for key issue #5</w:t>
                  </w:r>
                </w:p>
              </w:tc>
            </w:tr>
            <w:tr w:rsidR="00DB3234" w:rsidRPr="00A56AEB" w14:paraId="6EEFC143" w14:textId="77777777" w:rsidTr="00494FD0">
              <w:tc>
                <w:tcPr>
                  <w:tcW w:w="1105" w:type="dxa"/>
                  <w:shd w:val="clear" w:color="auto" w:fill="auto"/>
                </w:tcPr>
                <w:p w14:paraId="42C1F42A" w14:textId="4017DA8C" w:rsidR="00DB3234" w:rsidRDefault="00DB3234" w:rsidP="00494FD0">
                  <w:pPr>
                    <w:pStyle w:val="TAL"/>
                    <w:rPr>
                      <w:sz w:val="16"/>
                      <w:szCs w:val="16"/>
                    </w:rPr>
                  </w:pPr>
                  <w:r w:rsidRPr="00DB3234">
                    <w:rPr>
                      <w:sz w:val="16"/>
                      <w:szCs w:val="16"/>
                    </w:rPr>
                    <w:t>S3-214365</w:t>
                  </w:r>
                </w:p>
              </w:tc>
              <w:tc>
                <w:tcPr>
                  <w:tcW w:w="3762" w:type="dxa"/>
                  <w:shd w:val="clear" w:color="auto" w:fill="auto"/>
                </w:tcPr>
                <w:p w14:paraId="25C0C26E" w14:textId="0E0732AA" w:rsidR="00DB3234" w:rsidRPr="00FF0EFC" w:rsidRDefault="00DB3234" w:rsidP="00FF0EFC">
                  <w:pPr>
                    <w:spacing w:after="0"/>
                    <w:rPr>
                      <w:lang w:val="en-US"/>
                    </w:rPr>
                  </w:pPr>
                  <w:r>
                    <w:rPr>
                      <w:rFonts w:ascii="Arial" w:hAnsi="Arial" w:cs="Arial"/>
                      <w:sz w:val="16"/>
                      <w:szCs w:val="16"/>
                      <w:lang w:val="en-US" w:eastAsia="de-DE"/>
                    </w:rPr>
                    <w:t>eSBA KI#5 EN resolution</w:t>
                  </w:r>
                </w:p>
              </w:tc>
            </w:tr>
            <w:tr w:rsidR="00DB3234" w:rsidRPr="00A56AEB" w14:paraId="59F1AF0C" w14:textId="77777777" w:rsidTr="00494FD0">
              <w:tc>
                <w:tcPr>
                  <w:tcW w:w="1105" w:type="dxa"/>
                  <w:shd w:val="clear" w:color="auto" w:fill="auto"/>
                </w:tcPr>
                <w:p w14:paraId="6AE85705" w14:textId="4BFA9259" w:rsidR="00DB3234" w:rsidRPr="00DB3234" w:rsidRDefault="00DB3234" w:rsidP="00494FD0">
                  <w:pPr>
                    <w:pStyle w:val="TAL"/>
                    <w:rPr>
                      <w:sz w:val="16"/>
                      <w:szCs w:val="16"/>
                    </w:rPr>
                  </w:pPr>
                  <w:r w:rsidRPr="00DB3234">
                    <w:rPr>
                      <w:sz w:val="16"/>
                      <w:szCs w:val="16"/>
                    </w:rPr>
                    <w:t>S3-214366</w:t>
                  </w:r>
                </w:p>
              </w:tc>
              <w:tc>
                <w:tcPr>
                  <w:tcW w:w="3762" w:type="dxa"/>
                  <w:shd w:val="clear" w:color="auto" w:fill="auto"/>
                </w:tcPr>
                <w:p w14:paraId="6E5F52A0" w14:textId="516DF5F7" w:rsidR="00DB3234" w:rsidRDefault="001D668C" w:rsidP="00DB3234">
                  <w:pPr>
                    <w:spacing w:after="0"/>
                    <w:rPr>
                      <w:rFonts w:ascii="Arial" w:hAnsi="Arial" w:cs="Arial"/>
                      <w:sz w:val="16"/>
                      <w:szCs w:val="16"/>
                      <w:lang w:val="en-US" w:eastAsia="de-DE"/>
                    </w:rPr>
                  </w:pPr>
                  <w:r>
                    <w:rPr>
                      <w:rFonts w:ascii="Arial" w:hAnsi="Arial" w:cs="Arial"/>
                      <w:sz w:val="16"/>
                      <w:szCs w:val="16"/>
                      <w:lang w:val="en-US" w:eastAsia="de-DE"/>
                    </w:rPr>
                    <w:t>eSBA KI#4 conclusion</w:t>
                  </w:r>
                </w:p>
              </w:tc>
            </w:tr>
            <w:tr w:rsidR="001D668C" w:rsidRPr="00A56AEB" w14:paraId="05CC899C" w14:textId="77777777" w:rsidTr="00494FD0">
              <w:tc>
                <w:tcPr>
                  <w:tcW w:w="1105" w:type="dxa"/>
                  <w:shd w:val="clear" w:color="auto" w:fill="auto"/>
                </w:tcPr>
                <w:p w14:paraId="024D28B6" w14:textId="15BF5F51" w:rsidR="001D668C" w:rsidRPr="00DB3234" w:rsidRDefault="001D668C" w:rsidP="00494FD0">
                  <w:pPr>
                    <w:pStyle w:val="TAL"/>
                    <w:rPr>
                      <w:sz w:val="16"/>
                      <w:szCs w:val="16"/>
                    </w:rPr>
                  </w:pPr>
                  <w:r>
                    <w:rPr>
                      <w:sz w:val="16"/>
                      <w:szCs w:val="16"/>
                    </w:rPr>
                    <w:t>S3-214397</w:t>
                  </w:r>
                </w:p>
              </w:tc>
              <w:tc>
                <w:tcPr>
                  <w:tcW w:w="3762" w:type="dxa"/>
                  <w:shd w:val="clear" w:color="auto" w:fill="auto"/>
                </w:tcPr>
                <w:p w14:paraId="651F88B6" w14:textId="43841E39" w:rsidR="001D668C" w:rsidRDefault="001D668C" w:rsidP="00DB3234">
                  <w:pPr>
                    <w:spacing w:after="0"/>
                    <w:rPr>
                      <w:rFonts w:ascii="Arial" w:hAnsi="Arial" w:cs="Arial"/>
                      <w:sz w:val="16"/>
                      <w:szCs w:val="16"/>
                      <w:lang w:val="en-US" w:eastAsia="de-DE"/>
                    </w:rPr>
                  </w:pPr>
                  <w:r>
                    <w:rPr>
                      <w:rFonts w:ascii="Arial" w:hAnsi="Arial" w:cs="Arial"/>
                      <w:sz w:val="16"/>
                      <w:szCs w:val="16"/>
                      <w:lang w:eastAsia="de-DE"/>
                    </w:rPr>
                    <w:t>[eSBA] KI on inter slice access</w:t>
                  </w:r>
                </w:p>
              </w:tc>
            </w:tr>
            <w:tr w:rsidR="001D668C" w:rsidRPr="00A56AEB" w14:paraId="432B6F8A" w14:textId="77777777" w:rsidTr="00494FD0">
              <w:tc>
                <w:tcPr>
                  <w:tcW w:w="1105" w:type="dxa"/>
                  <w:shd w:val="clear" w:color="auto" w:fill="auto"/>
                </w:tcPr>
                <w:p w14:paraId="4A8FDCB3" w14:textId="4FA75F41" w:rsidR="001D668C" w:rsidRDefault="009824D5" w:rsidP="00494FD0">
                  <w:pPr>
                    <w:pStyle w:val="TAL"/>
                    <w:rPr>
                      <w:sz w:val="16"/>
                      <w:szCs w:val="16"/>
                    </w:rPr>
                  </w:pPr>
                  <w:r w:rsidRPr="009824D5">
                    <w:rPr>
                      <w:sz w:val="16"/>
                      <w:szCs w:val="16"/>
                    </w:rPr>
                    <w:t>S3-2143</w:t>
                  </w:r>
                  <w:r>
                    <w:rPr>
                      <w:sz w:val="16"/>
                      <w:szCs w:val="16"/>
                    </w:rPr>
                    <w:t>98</w:t>
                  </w:r>
                </w:p>
              </w:tc>
              <w:tc>
                <w:tcPr>
                  <w:tcW w:w="3762" w:type="dxa"/>
                  <w:shd w:val="clear" w:color="auto" w:fill="auto"/>
                </w:tcPr>
                <w:p w14:paraId="0C12AAB4" w14:textId="68769F8D" w:rsidR="001D668C" w:rsidRDefault="009824D5" w:rsidP="00DB3234">
                  <w:pPr>
                    <w:spacing w:after="0"/>
                    <w:rPr>
                      <w:rFonts w:ascii="Arial" w:hAnsi="Arial" w:cs="Arial"/>
                      <w:sz w:val="16"/>
                      <w:szCs w:val="16"/>
                      <w:lang w:eastAsia="de-DE"/>
                    </w:rPr>
                  </w:pPr>
                  <w:r w:rsidRPr="009824D5">
                    <w:rPr>
                      <w:rFonts w:ascii="Arial" w:hAnsi="Arial" w:cs="Arial"/>
                      <w:sz w:val="16"/>
                      <w:szCs w:val="16"/>
                      <w:lang w:eastAsia="de-DE"/>
                    </w:rPr>
                    <w:t>Solution to KI#9: Authorization for Inter-Slice Access</w:t>
                  </w:r>
                </w:p>
              </w:tc>
            </w:tr>
            <w:tr w:rsidR="00A21E93" w:rsidRPr="00A56AEB" w14:paraId="5FA9CF3F" w14:textId="77777777" w:rsidTr="00494FD0">
              <w:tc>
                <w:tcPr>
                  <w:tcW w:w="1105" w:type="dxa"/>
                  <w:shd w:val="clear" w:color="auto" w:fill="auto"/>
                </w:tcPr>
                <w:p w14:paraId="0E4BF036" w14:textId="682C6F9B" w:rsidR="00A21E93" w:rsidRPr="009824D5" w:rsidRDefault="00A21E93" w:rsidP="00494FD0">
                  <w:pPr>
                    <w:pStyle w:val="TAL"/>
                    <w:rPr>
                      <w:sz w:val="16"/>
                      <w:szCs w:val="16"/>
                    </w:rPr>
                  </w:pPr>
                  <w:r w:rsidRPr="00A21E93">
                    <w:rPr>
                      <w:sz w:val="16"/>
                      <w:szCs w:val="16"/>
                    </w:rPr>
                    <w:t>S3-214399</w:t>
                  </w:r>
                </w:p>
              </w:tc>
              <w:tc>
                <w:tcPr>
                  <w:tcW w:w="3762" w:type="dxa"/>
                  <w:shd w:val="clear" w:color="auto" w:fill="auto"/>
                </w:tcPr>
                <w:p w14:paraId="124AEE6F" w14:textId="2902F164" w:rsidR="00A21E93" w:rsidRPr="009824D5" w:rsidRDefault="00A21E93" w:rsidP="00DB3234">
                  <w:pPr>
                    <w:spacing w:after="0"/>
                    <w:rPr>
                      <w:rFonts w:ascii="Arial" w:hAnsi="Arial" w:cs="Arial"/>
                      <w:sz w:val="16"/>
                      <w:szCs w:val="16"/>
                      <w:lang w:eastAsia="de-DE"/>
                    </w:rPr>
                  </w:pPr>
                  <w:r>
                    <w:rPr>
                      <w:rFonts w:ascii="Arial" w:hAnsi="Arial" w:cs="Arial"/>
                      <w:sz w:val="16"/>
                      <w:szCs w:val="16"/>
                      <w:lang w:eastAsia="de-DE"/>
                    </w:rPr>
                    <w:t>[eSBA] New Solution for Key Issue #3: Authorization of notification endpoint</w:t>
                  </w:r>
                </w:p>
              </w:tc>
            </w:tr>
            <w:tr w:rsidR="00675D29" w:rsidRPr="00A56AEB" w14:paraId="79D3643B" w14:textId="77777777" w:rsidTr="00494FD0">
              <w:tc>
                <w:tcPr>
                  <w:tcW w:w="1105" w:type="dxa"/>
                  <w:shd w:val="clear" w:color="auto" w:fill="auto"/>
                </w:tcPr>
                <w:p w14:paraId="3129C90A" w14:textId="7D705170" w:rsidR="00675D29" w:rsidRPr="00A21E93" w:rsidRDefault="00675D29" w:rsidP="00494FD0">
                  <w:pPr>
                    <w:pStyle w:val="TAL"/>
                    <w:rPr>
                      <w:sz w:val="16"/>
                      <w:szCs w:val="16"/>
                    </w:rPr>
                  </w:pPr>
                  <w:r>
                    <w:rPr>
                      <w:sz w:val="16"/>
                      <w:szCs w:val="16"/>
                    </w:rPr>
                    <w:t>rapporteur</w:t>
                  </w:r>
                </w:p>
              </w:tc>
              <w:tc>
                <w:tcPr>
                  <w:tcW w:w="3762" w:type="dxa"/>
                  <w:shd w:val="clear" w:color="auto" w:fill="auto"/>
                </w:tcPr>
                <w:p w14:paraId="2B125854" w14:textId="1E63F9E1" w:rsidR="00675D29" w:rsidRDefault="00675D29" w:rsidP="00DB3234">
                  <w:pPr>
                    <w:spacing w:after="0"/>
                    <w:rPr>
                      <w:rFonts w:ascii="Arial" w:hAnsi="Arial" w:cs="Arial"/>
                      <w:sz w:val="16"/>
                      <w:szCs w:val="16"/>
                      <w:lang w:eastAsia="de-DE"/>
                    </w:rPr>
                  </w:pPr>
                  <w:r>
                    <w:rPr>
                      <w:rFonts w:ascii="Arial" w:hAnsi="Arial" w:cs="Arial"/>
                      <w:sz w:val="16"/>
                      <w:szCs w:val="16"/>
                      <w:lang w:eastAsia="de-DE"/>
                    </w:rPr>
                    <w:t>Mapping table update in clause 6.0, corrections to formatting and typos</w:t>
                  </w:r>
                  <w:r w:rsidR="001B1BCF">
                    <w:rPr>
                      <w:rFonts w:ascii="Arial" w:hAnsi="Arial" w:cs="Arial"/>
                      <w:sz w:val="16"/>
                      <w:szCs w:val="16"/>
                      <w:lang w:eastAsia="de-DE"/>
                    </w:rPr>
                    <w:t>, adding of subheadlines in conclusion clause</w:t>
                  </w:r>
                </w:p>
              </w:tc>
            </w:tr>
          </w:tbl>
          <w:p w14:paraId="176DE10A" w14:textId="6995CA28" w:rsidR="00494FD0" w:rsidRPr="009E4882" w:rsidRDefault="00494FD0" w:rsidP="007A33F0">
            <w:pPr>
              <w:pStyle w:val="TAL"/>
              <w:rPr>
                <w:sz w:val="16"/>
                <w:szCs w:val="16"/>
              </w:rPr>
            </w:pPr>
          </w:p>
        </w:tc>
        <w:tc>
          <w:tcPr>
            <w:tcW w:w="649" w:type="dxa"/>
            <w:shd w:val="solid" w:color="FFFFFF" w:fill="auto"/>
          </w:tcPr>
          <w:p w14:paraId="6D5F0755" w14:textId="566C948E" w:rsidR="00494FD0" w:rsidRDefault="00494FD0" w:rsidP="005E3630">
            <w:pPr>
              <w:pStyle w:val="TAC"/>
              <w:jc w:val="left"/>
              <w:rPr>
                <w:sz w:val="16"/>
                <w:szCs w:val="16"/>
              </w:rPr>
            </w:pPr>
            <w:r>
              <w:rPr>
                <w:sz w:val="16"/>
                <w:szCs w:val="16"/>
              </w:rPr>
              <w:t>0.5.0</w:t>
            </w:r>
          </w:p>
        </w:tc>
      </w:tr>
      <w:tr w:rsidR="00BC6C55" w:rsidRPr="006B0D02" w14:paraId="1ED94C81" w14:textId="77777777" w:rsidTr="00A24B99">
        <w:tc>
          <w:tcPr>
            <w:tcW w:w="489" w:type="dxa"/>
            <w:shd w:val="solid" w:color="FFFFFF" w:fill="auto"/>
          </w:tcPr>
          <w:p w14:paraId="4AD57714" w14:textId="3FCD3E08" w:rsidR="00BC6C55" w:rsidRDefault="00BC6C55" w:rsidP="005E3630">
            <w:pPr>
              <w:pStyle w:val="TAC"/>
              <w:jc w:val="left"/>
              <w:rPr>
                <w:sz w:val="16"/>
                <w:szCs w:val="16"/>
              </w:rPr>
            </w:pPr>
            <w:r>
              <w:rPr>
                <w:sz w:val="16"/>
                <w:szCs w:val="16"/>
              </w:rPr>
              <w:t>2021-12</w:t>
            </w:r>
          </w:p>
        </w:tc>
        <w:tc>
          <w:tcPr>
            <w:tcW w:w="884" w:type="dxa"/>
            <w:shd w:val="solid" w:color="FFFFFF" w:fill="auto"/>
          </w:tcPr>
          <w:p w14:paraId="7A4619A5" w14:textId="74F5827D" w:rsidR="00BC6C55" w:rsidRDefault="00BC6C55" w:rsidP="005E3630">
            <w:pPr>
              <w:pStyle w:val="TAC"/>
              <w:jc w:val="left"/>
              <w:rPr>
                <w:sz w:val="16"/>
                <w:szCs w:val="16"/>
              </w:rPr>
            </w:pPr>
            <w:r>
              <w:rPr>
                <w:sz w:val="16"/>
                <w:szCs w:val="16"/>
              </w:rPr>
              <w:t>SA#94e</w:t>
            </w:r>
          </w:p>
        </w:tc>
        <w:tc>
          <w:tcPr>
            <w:tcW w:w="727" w:type="dxa"/>
            <w:shd w:val="solid" w:color="FFFFFF" w:fill="auto"/>
          </w:tcPr>
          <w:p w14:paraId="6E52D7E8" w14:textId="00CC6CDD" w:rsidR="00BC6C55" w:rsidRPr="00FF0EFC" w:rsidRDefault="00BC6C55" w:rsidP="005E3630">
            <w:pPr>
              <w:pStyle w:val="TAC"/>
              <w:jc w:val="left"/>
              <w:rPr>
                <w:sz w:val="16"/>
                <w:szCs w:val="16"/>
              </w:rPr>
            </w:pPr>
            <w:r>
              <w:rPr>
                <w:sz w:val="16"/>
                <w:szCs w:val="16"/>
              </w:rPr>
              <w:t>SP-211</w:t>
            </w:r>
            <w:r w:rsidR="003C700A">
              <w:rPr>
                <w:sz w:val="16"/>
                <w:szCs w:val="16"/>
              </w:rPr>
              <w:t>401</w:t>
            </w:r>
          </w:p>
        </w:tc>
        <w:tc>
          <w:tcPr>
            <w:tcW w:w="312" w:type="dxa"/>
            <w:shd w:val="solid" w:color="FFFFFF" w:fill="auto"/>
          </w:tcPr>
          <w:p w14:paraId="7B31E0FB" w14:textId="77777777" w:rsidR="00BC6C55" w:rsidRPr="006B0D02" w:rsidRDefault="00BC6C55" w:rsidP="005E3630">
            <w:pPr>
              <w:pStyle w:val="TAL"/>
              <w:rPr>
                <w:sz w:val="16"/>
                <w:szCs w:val="16"/>
              </w:rPr>
            </w:pPr>
          </w:p>
        </w:tc>
        <w:tc>
          <w:tcPr>
            <w:tcW w:w="374" w:type="dxa"/>
            <w:shd w:val="solid" w:color="FFFFFF" w:fill="auto"/>
          </w:tcPr>
          <w:p w14:paraId="4390E735" w14:textId="77777777" w:rsidR="00BC6C55" w:rsidRPr="006B0D02" w:rsidRDefault="00BC6C55" w:rsidP="005E3630">
            <w:pPr>
              <w:pStyle w:val="TAR"/>
              <w:jc w:val="left"/>
              <w:rPr>
                <w:sz w:val="16"/>
                <w:szCs w:val="16"/>
              </w:rPr>
            </w:pPr>
          </w:p>
        </w:tc>
        <w:tc>
          <w:tcPr>
            <w:tcW w:w="338" w:type="dxa"/>
            <w:shd w:val="solid" w:color="FFFFFF" w:fill="auto"/>
          </w:tcPr>
          <w:p w14:paraId="2902B6FE" w14:textId="77777777" w:rsidR="00BC6C55" w:rsidRPr="006B0D02" w:rsidRDefault="00BC6C55" w:rsidP="005E3630">
            <w:pPr>
              <w:pStyle w:val="TAC"/>
              <w:jc w:val="left"/>
              <w:rPr>
                <w:sz w:val="16"/>
                <w:szCs w:val="16"/>
              </w:rPr>
            </w:pPr>
          </w:p>
        </w:tc>
        <w:tc>
          <w:tcPr>
            <w:tcW w:w="4947" w:type="dxa"/>
            <w:shd w:val="solid" w:color="FFFFFF" w:fill="auto"/>
          </w:tcPr>
          <w:p w14:paraId="683306D6" w14:textId="0AAF59BE" w:rsidR="00BC6C55" w:rsidRPr="00494FD0" w:rsidRDefault="003C700A" w:rsidP="00494FD0">
            <w:pPr>
              <w:pStyle w:val="TAL"/>
              <w:rPr>
                <w:sz w:val="16"/>
                <w:szCs w:val="16"/>
              </w:rPr>
            </w:pPr>
            <w:r>
              <w:rPr>
                <w:sz w:val="16"/>
                <w:szCs w:val="16"/>
              </w:rPr>
              <w:t>Presented for information</w:t>
            </w:r>
          </w:p>
        </w:tc>
        <w:tc>
          <w:tcPr>
            <w:tcW w:w="649" w:type="dxa"/>
            <w:shd w:val="solid" w:color="FFFFFF" w:fill="auto"/>
          </w:tcPr>
          <w:p w14:paraId="089A3469" w14:textId="43FB2740" w:rsidR="00BC6C55" w:rsidRDefault="003C700A" w:rsidP="005E3630">
            <w:pPr>
              <w:pStyle w:val="TAC"/>
              <w:jc w:val="left"/>
              <w:rPr>
                <w:sz w:val="16"/>
                <w:szCs w:val="16"/>
              </w:rPr>
            </w:pPr>
            <w:r>
              <w:rPr>
                <w:sz w:val="16"/>
                <w:szCs w:val="16"/>
              </w:rPr>
              <w:t>1.0.0</w:t>
            </w:r>
          </w:p>
        </w:tc>
      </w:tr>
      <w:tr w:rsidR="00260415" w:rsidRPr="006B0D02" w14:paraId="21A9F12D" w14:textId="77777777" w:rsidTr="00A24B99">
        <w:tc>
          <w:tcPr>
            <w:tcW w:w="489" w:type="dxa"/>
            <w:shd w:val="solid" w:color="FFFFFF" w:fill="auto"/>
          </w:tcPr>
          <w:p w14:paraId="281FDEFB" w14:textId="502E6170" w:rsidR="00260415" w:rsidRDefault="00260415" w:rsidP="005E3630">
            <w:pPr>
              <w:pStyle w:val="TAC"/>
              <w:jc w:val="left"/>
              <w:rPr>
                <w:sz w:val="16"/>
                <w:szCs w:val="16"/>
              </w:rPr>
            </w:pPr>
            <w:r>
              <w:rPr>
                <w:sz w:val="16"/>
                <w:szCs w:val="16"/>
              </w:rPr>
              <w:t>2022-02</w:t>
            </w:r>
          </w:p>
        </w:tc>
        <w:tc>
          <w:tcPr>
            <w:tcW w:w="884" w:type="dxa"/>
            <w:shd w:val="solid" w:color="FFFFFF" w:fill="auto"/>
          </w:tcPr>
          <w:p w14:paraId="69BA1C0C" w14:textId="5517D78B" w:rsidR="00260415" w:rsidRDefault="00260415" w:rsidP="005E3630">
            <w:pPr>
              <w:pStyle w:val="TAC"/>
              <w:jc w:val="left"/>
              <w:rPr>
                <w:sz w:val="16"/>
                <w:szCs w:val="16"/>
              </w:rPr>
            </w:pPr>
            <w:r>
              <w:rPr>
                <w:sz w:val="16"/>
                <w:szCs w:val="16"/>
              </w:rPr>
              <w:t>SA3#106e</w:t>
            </w:r>
          </w:p>
        </w:tc>
        <w:tc>
          <w:tcPr>
            <w:tcW w:w="727" w:type="dxa"/>
            <w:shd w:val="solid" w:color="FFFFFF" w:fill="auto"/>
          </w:tcPr>
          <w:p w14:paraId="23D2E289" w14:textId="26EBC2BE" w:rsidR="00260415" w:rsidRDefault="00F33129" w:rsidP="005E3630">
            <w:pPr>
              <w:pStyle w:val="TAC"/>
              <w:jc w:val="left"/>
              <w:rPr>
                <w:sz w:val="16"/>
                <w:szCs w:val="16"/>
              </w:rPr>
            </w:pPr>
            <w:r>
              <w:rPr>
                <w:sz w:val="16"/>
                <w:szCs w:val="16"/>
              </w:rPr>
              <w:t>S3-210512</w:t>
            </w:r>
          </w:p>
        </w:tc>
        <w:tc>
          <w:tcPr>
            <w:tcW w:w="312" w:type="dxa"/>
            <w:shd w:val="solid" w:color="FFFFFF" w:fill="auto"/>
          </w:tcPr>
          <w:p w14:paraId="6C496401" w14:textId="77777777" w:rsidR="00260415" w:rsidRPr="006B0D02" w:rsidRDefault="00260415" w:rsidP="005E3630">
            <w:pPr>
              <w:pStyle w:val="TAL"/>
              <w:rPr>
                <w:sz w:val="16"/>
                <w:szCs w:val="16"/>
              </w:rPr>
            </w:pPr>
          </w:p>
        </w:tc>
        <w:tc>
          <w:tcPr>
            <w:tcW w:w="374" w:type="dxa"/>
            <w:shd w:val="solid" w:color="FFFFFF" w:fill="auto"/>
          </w:tcPr>
          <w:p w14:paraId="568E6A15" w14:textId="77777777" w:rsidR="00260415" w:rsidRPr="006B0D02" w:rsidRDefault="00260415" w:rsidP="005E3630">
            <w:pPr>
              <w:pStyle w:val="TAR"/>
              <w:jc w:val="left"/>
              <w:rPr>
                <w:sz w:val="16"/>
                <w:szCs w:val="16"/>
              </w:rPr>
            </w:pPr>
          </w:p>
        </w:tc>
        <w:tc>
          <w:tcPr>
            <w:tcW w:w="338" w:type="dxa"/>
            <w:shd w:val="solid" w:color="FFFFFF" w:fill="auto"/>
          </w:tcPr>
          <w:p w14:paraId="30887AE0" w14:textId="77777777" w:rsidR="00260415" w:rsidRPr="006B0D02" w:rsidRDefault="00260415"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60415" w:rsidRPr="00A56AEB" w14:paraId="1A8EC3FF" w14:textId="77777777" w:rsidTr="00247C05">
              <w:tc>
                <w:tcPr>
                  <w:tcW w:w="1105" w:type="dxa"/>
                  <w:shd w:val="clear" w:color="auto" w:fill="auto"/>
                </w:tcPr>
                <w:p w14:paraId="31FB8A53" w14:textId="2E402E28" w:rsidR="00260415" w:rsidRDefault="00260415" w:rsidP="00260415">
                  <w:pPr>
                    <w:pStyle w:val="TAL"/>
                    <w:rPr>
                      <w:sz w:val="16"/>
                      <w:szCs w:val="16"/>
                    </w:rPr>
                  </w:pPr>
                  <w:r w:rsidRPr="00260415">
                    <w:rPr>
                      <w:sz w:val="16"/>
                      <w:szCs w:val="16"/>
                    </w:rPr>
                    <w:t>S3-220498</w:t>
                  </w:r>
                </w:p>
              </w:tc>
              <w:tc>
                <w:tcPr>
                  <w:tcW w:w="3762" w:type="dxa"/>
                  <w:shd w:val="clear" w:color="auto" w:fill="auto"/>
                </w:tcPr>
                <w:p w14:paraId="19F657B0" w14:textId="3F1EBE0D" w:rsidR="00260415" w:rsidRPr="00A24B99" w:rsidRDefault="00260415" w:rsidP="00260415">
                  <w:pPr>
                    <w:spacing w:after="0"/>
                    <w:rPr>
                      <w:rFonts w:ascii="Arial" w:hAnsi="Arial" w:cs="Arial"/>
                      <w:sz w:val="16"/>
                      <w:szCs w:val="16"/>
                      <w:lang w:eastAsia="de-DE"/>
                    </w:rPr>
                  </w:pPr>
                  <w:r w:rsidRPr="00A24B99">
                    <w:rPr>
                      <w:rFonts w:ascii="Arial" w:hAnsi="Arial" w:cs="Arial"/>
                      <w:sz w:val="16"/>
                      <w:szCs w:val="16"/>
                      <w:lang w:eastAsia="de-DE"/>
                    </w:rPr>
                    <w:t>Evaluation and Conclusion for Key Issue#9</w:t>
                  </w:r>
                </w:p>
              </w:tc>
            </w:tr>
            <w:tr w:rsidR="00260415" w:rsidRPr="00A56AEB" w14:paraId="4271AE24" w14:textId="77777777" w:rsidTr="00247C05">
              <w:tc>
                <w:tcPr>
                  <w:tcW w:w="1105" w:type="dxa"/>
                  <w:shd w:val="clear" w:color="auto" w:fill="auto"/>
                </w:tcPr>
                <w:p w14:paraId="7201C4EE" w14:textId="5801A197" w:rsidR="00260415" w:rsidRPr="00A56AEB" w:rsidRDefault="00247C05" w:rsidP="00260415">
                  <w:pPr>
                    <w:pStyle w:val="TAL"/>
                    <w:rPr>
                      <w:sz w:val="16"/>
                      <w:szCs w:val="16"/>
                    </w:rPr>
                  </w:pPr>
                  <w:r>
                    <w:rPr>
                      <w:sz w:val="16"/>
                      <w:szCs w:val="16"/>
                    </w:rPr>
                    <w:t>S3-220511</w:t>
                  </w:r>
                </w:p>
              </w:tc>
              <w:tc>
                <w:tcPr>
                  <w:tcW w:w="3762" w:type="dxa"/>
                  <w:shd w:val="clear" w:color="auto" w:fill="auto"/>
                </w:tcPr>
                <w:p w14:paraId="48ECE09C" w14:textId="04EB8819" w:rsidR="00260415" w:rsidRPr="00A56AEB" w:rsidRDefault="00247C05" w:rsidP="00260415">
                  <w:pPr>
                    <w:pStyle w:val="TAL"/>
                    <w:rPr>
                      <w:sz w:val="16"/>
                      <w:szCs w:val="16"/>
                    </w:rPr>
                  </w:pPr>
                  <w:r w:rsidRPr="00247C05">
                    <w:rPr>
                      <w:sz w:val="16"/>
                      <w:szCs w:val="16"/>
                    </w:rPr>
                    <w:t>New KI on N32 security in Roaming Hub scenarios</w:t>
                  </w:r>
                </w:p>
              </w:tc>
            </w:tr>
            <w:tr w:rsidR="00260415" w14:paraId="412EAD49" w14:textId="77777777" w:rsidTr="00247C05">
              <w:tc>
                <w:tcPr>
                  <w:tcW w:w="1105" w:type="dxa"/>
                  <w:shd w:val="clear" w:color="auto" w:fill="auto"/>
                </w:tcPr>
                <w:p w14:paraId="1E328361" w14:textId="02395399" w:rsidR="00260415" w:rsidRPr="00044CB5" w:rsidRDefault="00247C05" w:rsidP="00260415">
                  <w:pPr>
                    <w:pStyle w:val="TAL"/>
                    <w:rPr>
                      <w:sz w:val="16"/>
                      <w:szCs w:val="16"/>
                    </w:rPr>
                  </w:pPr>
                  <w:r w:rsidRPr="00247C05">
                    <w:rPr>
                      <w:sz w:val="16"/>
                      <w:szCs w:val="16"/>
                    </w:rPr>
                    <w:t>S3-220409</w:t>
                  </w:r>
                </w:p>
              </w:tc>
              <w:tc>
                <w:tcPr>
                  <w:tcW w:w="3762" w:type="dxa"/>
                  <w:shd w:val="clear" w:color="auto" w:fill="auto"/>
                </w:tcPr>
                <w:p w14:paraId="12E6F416" w14:textId="2C795AFC" w:rsidR="00260415" w:rsidRDefault="00247C05" w:rsidP="00260415">
                  <w:pPr>
                    <w:pStyle w:val="TAL"/>
                    <w:rPr>
                      <w:rFonts w:cs="Arial"/>
                      <w:sz w:val="16"/>
                      <w:szCs w:val="16"/>
                      <w:lang w:eastAsia="de-DE"/>
                    </w:rPr>
                  </w:pPr>
                  <w:r w:rsidRPr="00247C05">
                    <w:rPr>
                      <w:rFonts w:cs="Arial"/>
                      <w:sz w:val="16"/>
                      <w:szCs w:val="16"/>
                      <w:lang w:eastAsia="de-DE"/>
                    </w:rPr>
                    <w:t>Resolution EN on NF Set per KI6-Sol7</w:t>
                  </w:r>
                </w:p>
              </w:tc>
            </w:tr>
          </w:tbl>
          <w:p w14:paraId="7EDEB5A5" w14:textId="77777777" w:rsidR="00260415" w:rsidRDefault="00260415" w:rsidP="00494FD0">
            <w:pPr>
              <w:pStyle w:val="TAL"/>
              <w:rPr>
                <w:sz w:val="16"/>
                <w:szCs w:val="16"/>
              </w:rPr>
            </w:pPr>
          </w:p>
        </w:tc>
        <w:tc>
          <w:tcPr>
            <w:tcW w:w="649" w:type="dxa"/>
            <w:shd w:val="solid" w:color="FFFFFF" w:fill="auto"/>
          </w:tcPr>
          <w:p w14:paraId="40EB65B7" w14:textId="58233817" w:rsidR="00260415" w:rsidRDefault="00F33129" w:rsidP="005E3630">
            <w:pPr>
              <w:pStyle w:val="TAC"/>
              <w:jc w:val="left"/>
              <w:rPr>
                <w:sz w:val="16"/>
                <w:szCs w:val="16"/>
              </w:rPr>
            </w:pPr>
            <w:r>
              <w:rPr>
                <w:sz w:val="16"/>
                <w:szCs w:val="16"/>
              </w:rPr>
              <w:t>1.1.0</w:t>
            </w:r>
          </w:p>
        </w:tc>
      </w:tr>
      <w:tr w:rsidR="00100AF3" w:rsidRPr="006B0D02" w14:paraId="19559312" w14:textId="77777777" w:rsidTr="00F33129">
        <w:tc>
          <w:tcPr>
            <w:tcW w:w="489" w:type="dxa"/>
            <w:shd w:val="solid" w:color="FFFFFF" w:fill="auto"/>
          </w:tcPr>
          <w:p w14:paraId="4C5B96FF" w14:textId="19385159" w:rsidR="00100AF3" w:rsidRDefault="00100AF3" w:rsidP="00100AF3">
            <w:pPr>
              <w:pStyle w:val="TAC"/>
              <w:jc w:val="left"/>
              <w:rPr>
                <w:sz w:val="16"/>
                <w:szCs w:val="16"/>
              </w:rPr>
            </w:pPr>
            <w:r>
              <w:rPr>
                <w:sz w:val="16"/>
                <w:szCs w:val="16"/>
              </w:rPr>
              <w:t>2022-05</w:t>
            </w:r>
          </w:p>
        </w:tc>
        <w:tc>
          <w:tcPr>
            <w:tcW w:w="884" w:type="dxa"/>
            <w:shd w:val="solid" w:color="FFFFFF" w:fill="auto"/>
          </w:tcPr>
          <w:p w14:paraId="70BC84E2" w14:textId="6B0AE560" w:rsidR="00100AF3" w:rsidRDefault="00100AF3" w:rsidP="00100AF3">
            <w:pPr>
              <w:pStyle w:val="TAC"/>
              <w:jc w:val="left"/>
              <w:rPr>
                <w:sz w:val="16"/>
                <w:szCs w:val="16"/>
              </w:rPr>
            </w:pPr>
            <w:r>
              <w:rPr>
                <w:sz w:val="16"/>
                <w:szCs w:val="16"/>
              </w:rPr>
              <w:t>SA3#107e</w:t>
            </w:r>
          </w:p>
        </w:tc>
        <w:tc>
          <w:tcPr>
            <w:tcW w:w="727" w:type="dxa"/>
            <w:shd w:val="solid" w:color="FFFFFF" w:fill="auto"/>
          </w:tcPr>
          <w:p w14:paraId="0B42C08D" w14:textId="0B28CBB5" w:rsidR="00100AF3" w:rsidRDefault="00100AF3" w:rsidP="00100AF3">
            <w:pPr>
              <w:pStyle w:val="TAC"/>
              <w:jc w:val="left"/>
              <w:rPr>
                <w:sz w:val="16"/>
                <w:szCs w:val="16"/>
              </w:rPr>
            </w:pPr>
            <w:r>
              <w:rPr>
                <w:sz w:val="16"/>
                <w:szCs w:val="16"/>
              </w:rPr>
              <w:t>S3-221280</w:t>
            </w:r>
          </w:p>
        </w:tc>
        <w:tc>
          <w:tcPr>
            <w:tcW w:w="312" w:type="dxa"/>
            <w:shd w:val="solid" w:color="FFFFFF" w:fill="auto"/>
          </w:tcPr>
          <w:p w14:paraId="1AE18ACF" w14:textId="77777777" w:rsidR="00100AF3" w:rsidRPr="006B0D02" w:rsidRDefault="00100AF3" w:rsidP="00100AF3">
            <w:pPr>
              <w:pStyle w:val="TAL"/>
              <w:rPr>
                <w:sz w:val="16"/>
                <w:szCs w:val="16"/>
              </w:rPr>
            </w:pPr>
          </w:p>
        </w:tc>
        <w:tc>
          <w:tcPr>
            <w:tcW w:w="374" w:type="dxa"/>
            <w:shd w:val="solid" w:color="FFFFFF" w:fill="auto"/>
          </w:tcPr>
          <w:p w14:paraId="5996F9C5" w14:textId="77777777" w:rsidR="00100AF3" w:rsidRPr="006B0D02" w:rsidRDefault="00100AF3" w:rsidP="00100AF3">
            <w:pPr>
              <w:pStyle w:val="TAR"/>
              <w:jc w:val="left"/>
              <w:rPr>
                <w:sz w:val="16"/>
                <w:szCs w:val="16"/>
              </w:rPr>
            </w:pPr>
          </w:p>
        </w:tc>
        <w:tc>
          <w:tcPr>
            <w:tcW w:w="338" w:type="dxa"/>
            <w:shd w:val="solid" w:color="FFFFFF" w:fill="auto"/>
          </w:tcPr>
          <w:p w14:paraId="0FF8DADA" w14:textId="77777777" w:rsidR="00100AF3" w:rsidRPr="006B0D02" w:rsidRDefault="00100AF3" w:rsidP="00100AF3">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100AF3" w:rsidRPr="00A24B99" w14:paraId="68B782FB" w14:textId="77777777" w:rsidTr="00BE4436">
              <w:tc>
                <w:tcPr>
                  <w:tcW w:w="1105" w:type="dxa"/>
                  <w:shd w:val="clear" w:color="auto" w:fill="auto"/>
                </w:tcPr>
                <w:p w14:paraId="6C15B0EF" w14:textId="77777777" w:rsidR="00100AF3" w:rsidRDefault="00100AF3" w:rsidP="00100AF3">
                  <w:pPr>
                    <w:pStyle w:val="TAL"/>
                    <w:rPr>
                      <w:sz w:val="16"/>
                      <w:szCs w:val="16"/>
                    </w:rPr>
                  </w:pPr>
                  <w:r w:rsidRPr="00260415">
                    <w:rPr>
                      <w:sz w:val="16"/>
                      <w:szCs w:val="16"/>
                    </w:rPr>
                    <w:t>S3-</w:t>
                  </w:r>
                  <w:r>
                    <w:rPr>
                      <w:sz w:val="16"/>
                      <w:szCs w:val="16"/>
                    </w:rPr>
                    <w:t>220910</w:t>
                  </w:r>
                </w:p>
              </w:tc>
              <w:tc>
                <w:tcPr>
                  <w:tcW w:w="3762" w:type="dxa"/>
                  <w:shd w:val="clear" w:color="auto" w:fill="auto"/>
                </w:tcPr>
                <w:p w14:paraId="1731B348" w14:textId="77777777" w:rsidR="00100AF3" w:rsidRPr="00A24B99" w:rsidRDefault="00100AF3" w:rsidP="00100AF3">
                  <w:pPr>
                    <w:spacing w:after="0"/>
                    <w:rPr>
                      <w:rFonts w:ascii="Arial" w:hAnsi="Arial" w:cs="Arial"/>
                      <w:sz w:val="16"/>
                      <w:szCs w:val="16"/>
                      <w:lang w:eastAsia="de-DE"/>
                    </w:rPr>
                  </w:pPr>
                  <w:r>
                    <w:rPr>
                      <w:rFonts w:ascii="Arial" w:hAnsi="Arial" w:cs="Arial"/>
                      <w:sz w:val="16"/>
                      <w:szCs w:val="16"/>
                      <w:lang w:eastAsia="de-DE"/>
                    </w:rPr>
                    <w:t>Rapporteur update to TR 33.875</w:t>
                  </w:r>
                </w:p>
              </w:tc>
            </w:tr>
            <w:tr w:rsidR="00100AF3" w:rsidRPr="00A24B99" w14:paraId="726B7831" w14:textId="77777777" w:rsidTr="00BE4436">
              <w:tc>
                <w:tcPr>
                  <w:tcW w:w="1105" w:type="dxa"/>
                  <w:shd w:val="clear" w:color="auto" w:fill="auto"/>
                </w:tcPr>
                <w:p w14:paraId="2EB5D401" w14:textId="43A2CACD" w:rsidR="00100AF3" w:rsidRPr="00260415" w:rsidRDefault="00100AF3" w:rsidP="00100AF3">
                  <w:pPr>
                    <w:pStyle w:val="TAL"/>
                    <w:rPr>
                      <w:sz w:val="16"/>
                      <w:szCs w:val="16"/>
                    </w:rPr>
                  </w:pPr>
                  <w:r w:rsidRPr="00100AF3">
                    <w:rPr>
                      <w:sz w:val="16"/>
                      <w:szCs w:val="16"/>
                    </w:rPr>
                    <w:t>S3-220932</w:t>
                  </w:r>
                </w:p>
              </w:tc>
              <w:tc>
                <w:tcPr>
                  <w:tcW w:w="3762" w:type="dxa"/>
                  <w:shd w:val="clear" w:color="auto" w:fill="auto"/>
                </w:tcPr>
                <w:p w14:paraId="1092FFC9" w14:textId="0CCB52B3" w:rsidR="00100AF3" w:rsidRDefault="00100AF3" w:rsidP="00100AF3">
                  <w:pPr>
                    <w:spacing w:after="0"/>
                    <w:rPr>
                      <w:rFonts w:ascii="Arial" w:hAnsi="Arial" w:cs="Arial"/>
                      <w:sz w:val="16"/>
                      <w:szCs w:val="16"/>
                      <w:lang w:eastAsia="de-DE"/>
                    </w:rPr>
                  </w:pPr>
                  <w:r>
                    <w:rPr>
                      <w:rFonts w:ascii="Arial" w:hAnsi="Arial" w:cs="Arial"/>
                      <w:sz w:val="16"/>
                      <w:szCs w:val="16"/>
                      <w:lang w:eastAsia="de-DE"/>
                    </w:rPr>
                    <w:t>Update to KI on roaming hub</w:t>
                  </w:r>
                </w:p>
              </w:tc>
            </w:tr>
            <w:tr w:rsidR="00100AF3" w:rsidRPr="00A24B99" w14:paraId="594DFAA6" w14:textId="77777777" w:rsidTr="00BE4436">
              <w:tc>
                <w:tcPr>
                  <w:tcW w:w="1105" w:type="dxa"/>
                  <w:shd w:val="clear" w:color="auto" w:fill="auto"/>
                </w:tcPr>
                <w:p w14:paraId="0940E0D3" w14:textId="189A34FE" w:rsidR="00100AF3" w:rsidRPr="00100AF3" w:rsidRDefault="00100AF3" w:rsidP="00100AF3">
                  <w:pPr>
                    <w:pStyle w:val="TAL"/>
                    <w:rPr>
                      <w:sz w:val="16"/>
                      <w:szCs w:val="16"/>
                    </w:rPr>
                  </w:pPr>
                  <w:r w:rsidRPr="00100AF3">
                    <w:rPr>
                      <w:sz w:val="16"/>
                      <w:szCs w:val="16"/>
                    </w:rPr>
                    <w:t>S3-221287</w:t>
                  </w:r>
                </w:p>
              </w:tc>
              <w:tc>
                <w:tcPr>
                  <w:tcW w:w="3762" w:type="dxa"/>
                  <w:shd w:val="clear" w:color="auto" w:fill="auto"/>
                </w:tcPr>
                <w:p w14:paraId="18FDBD25" w14:textId="42708EB6" w:rsidR="00100AF3" w:rsidRDefault="00100AF3" w:rsidP="00100AF3">
                  <w:pPr>
                    <w:spacing w:after="0"/>
                    <w:rPr>
                      <w:rFonts w:ascii="Arial" w:hAnsi="Arial" w:cs="Arial"/>
                      <w:sz w:val="16"/>
                      <w:szCs w:val="16"/>
                      <w:lang w:eastAsia="de-DE"/>
                    </w:rPr>
                  </w:pPr>
                  <w:r w:rsidRPr="00100AF3">
                    <w:rPr>
                      <w:rFonts w:ascii="Arial" w:hAnsi="Arial" w:cs="Arial"/>
                      <w:sz w:val="16"/>
                      <w:szCs w:val="16"/>
                      <w:lang w:eastAsia="de-DE"/>
                    </w:rPr>
                    <w:t>Requirement to KI on roaming hub</w:t>
                  </w:r>
                </w:p>
              </w:tc>
            </w:tr>
            <w:tr w:rsidR="00F21993" w:rsidRPr="00A24B99" w14:paraId="740ECA24" w14:textId="77777777" w:rsidTr="00BE4436">
              <w:tc>
                <w:tcPr>
                  <w:tcW w:w="1105" w:type="dxa"/>
                  <w:shd w:val="clear" w:color="auto" w:fill="auto"/>
                </w:tcPr>
                <w:p w14:paraId="7E57BC53" w14:textId="2AAB4CA8" w:rsidR="00F21993" w:rsidRPr="00100AF3" w:rsidRDefault="00F21993" w:rsidP="00100AF3">
                  <w:pPr>
                    <w:pStyle w:val="TAL"/>
                    <w:rPr>
                      <w:sz w:val="16"/>
                      <w:szCs w:val="16"/>
                    </w:rPr>
                  </w:pPr>
                  <w:r>
                    <w:rPr>
                      <w:sz w:val="16"/>
                      <w:szCs w:val="16"/>
                    </w:rPr>
                    <w:t>S3-220955</w:t>
                  </w:r>
                </w:p>
              </w:tc>
              <w:tc>
                <w:tcPr>
                  <w:tcW w:w="3762" w:type="dxa"/>
                  <w:shd w:val="clear" w:color="auto" w:fill="auto"/>
                </w:tcPr>
                <w:p w14:paraId="06E0AB0D" w14:textId="4247455F" w:rsidR="00F21993" w:rsidRPr="00100AF3" w:rsidRDefault="00F21993" w:rsidP="00100AF3">
                  <w:pPr>
                    <w:spacing w:after="0"/>
                    <w:rPr>
                      <w:rFonts w:ascii="Arial" w:hAnsi="Arial" w:cs="Arial"/>
                      <w:sz w:val="16"/>
                      <w:szCs w:val="16"/>
                      <w:lang w:eastAsia="de-DE"/>
                    </w:rPr>
                  </w:pPr>
                  <w:r>
                    <w:rPr>
                      <w:rFonts w:ascii="Arial" w:hAnsi="Arial" w:cs="Arial"/>
                      <w:sz w:val="16"/>
                      <w:szCs w:val="16"/>
                      <w:lang w:eastAsia="de-DE"/>
                    </w:rPr>
                    <w:t>New KI, NRF validation of NFc for access token requests</w:t>
                  </w:r>
                </w:p>
              </w:tc>
            </w:tr>
            <w:tr w:rsidR="00721D23" w:rsidRPr="00A24B99" w14:paraId="0681D61D" w14:textId="77777777" w:rsidTr="00BE4436">
              <w:tc>
                <w:tcPr>
                  <w:tcW w:w="1105" w:type="dxa"/>
                  <w:shd w:val="clear" w:color="auto" w:fill="auto"/>
                </w:tcPr>
                <w:p w14:paraId="68580E3A" w14:textId="3BE0E1C4" w:rsidR="00721D23" w:rsidRDefault="00721D23" w:rsidP="00100AF3">
                  <w:pPr>
                    <w:pStyle w:val="TAL"/>
                    <w:rPr>
                      <w:sz w:val="16"/>
                      <w:szCs w:val="16"/>
                    </w:rPr>
                  </w:pPr>
                  <w:r w:rsidRPr="00721D23">
                    <w:rPr>
                      <w:sz w:val="16"/>
                      <w:szCs w:val="16"/>
                    </w:rPr>
                    <w:t>S3-221232</w:t>
                  </w:r>
                </w:p>
              </w:tc>
              <w:tc>
                <w:tcPr>
                  <w:tcW w:w="3762" w:type="dxa"/>
                  <w:shd w:val="clear" w:color="auto" w:fill="auto"/>
                </w:tcPr>
                <w:p w14:paraId="1526A482" w14:textId="36BF137A" w:rsidR="00721D23" w:rsidRDefault="00721D23" w:rsidP="00100AF3">
                  <w:pPr>
                    <w:spacing w:after="0"/>
                    <w:rPr>
                      <w:rFonts w:ascii="Arial" w:hAnsi="Arial" w:cs="Arial"/>
                      <w:sz w:val="16"/>
                      <w:szCs w:val="16"/>
                      <w:lang w:eastAsia="de-DE"/>
                    </w:rPr>
                  </w:pPr>
                  <w:r w:rsidRPr="00721D23">
                    <w:rPr>
                      <w:rFonts w:ascii="Arial" w:hAnsi="Arial" w:cs="Arial"/>
                      <w:sz w:val="16"/>
                      <w:szCs w:val="16"/>
                      <w:lang w:eastAsia="de-DE"/>
                    </w:rPr>
                    <w:t>Update of Solution #12</w:t>
                  </w:r>
                </w:p>
              </w:tc>
            </w:tr>
          </w:tbl>
          <w:p w14:paraId="58F0A054" w14:textId="77777777" w:rsidR="00100AF3" w:rsidRPr="00260415" w:rsidRDefault="00100AF3" w:rsidP="00100AF3">
            <w:pPr>
              <w:pStyle w:val="TAL"/>
              <w:rPr>
                <w:sz w:val="16"/>
                <w:szCs w:val="16"/>
              </w:rPr>
            </w:pPr>
          </w:p>
        </w:tc>
        <w:tc>
          <w:tcPr>
            <w:tcW w:w="649" w:type="dxa"/>
            <w:shd w:val="solid" w:color="FFFFFF" w:fill="auto"/>
          </w:tcPr>
          <w:p w14:paraId="2243AD21" w14:textId="35246B81" w:rsidR="00100AF3" w:rsidRDefault="00100AF3" w:rsidP="00100AF3">
            <w:pPr>
              <w:pStyle w:val="TAC"/>
              <w:jc w:val="left"/>
              <w:rPr>
                <w:sz w:val="16"/>
                <w:szCs w:val="16"/>
              </w:rPr>
            </w:pPr>
            <w:r>
              <w:rPr>
                <w:sz w:val="16"/>
                <w:szCs w:val="16"/>
              </w:rPr>
              <w:t>1.2.0</w:t>
            </w:r>
          </w:p>
        </w:tc>
      </w:tr>
      <w:tr w:rsidR="006B79BC" w:rsidRPr="006B0D02" w14:paraId="49EB5EC8" w14:textId="77777777" w:rsidTr="00F33129">
        <w:trPr>
          <w:ins w:id="3962" w:author="NOKIA5" w:date="2022-08-30T18:44:00Z"/>
        </w:trPr>
        <w:tc>
          <w:tcPr>
            <w:tcW w:w="489" w:type="dxa"/>
            <w:shd w:val="solid" w:color="FFFFFF" w:fill="auto"/>
          </w:tcPr>
          <w:p w14:paraId="694530AE" w14:textId="4F9D0D2C" w:rsidR="006B79BC" w:rsidRDefault="006B79BC" w:rsidP="00100AF3">
            <w:pPr>
              <w:pStyle w:val="TAC"/>
              <w:jc w:val="left"/>
              <w:rPr>
                <w:ins w:id="3963" w:author="NOKIA5" w:date="2022-08-30T18:44:00Z"/>
                <w:sz w:val="16"/>
                <w:szCs w:val="16"/>
              </w:rPr>
            </w:pPr>
            <w:ins w:id="3964" w:author="rapp" w:date="2022-08-30T18:52:00Z">
              <w:r>
                <w:rPr>
                  <w:sz w:val="16"/>
                  <w:szCs w:val="16"/>
                </w:rPr>
                <w:lastRenderedPageBreak/>
                <w:t>2022-08</w:t>
              </w:r>
            </w:ins>
          </w:p>
        </w:tc>
        <w:tc>
          <w:tcPr>
            <w:tcW w:w="884" w:type="dxa"/>
            <w:shd w:val="solid" w:color="FFFFFF" w:fill="auto"/>
          </w:tcPr>
          <w:p w14:paraId="1E69648C" w14:textId="76308CD6" w:rsidR="006B79BC" w:rsidRDefault="006B79BC" w:rsidP="00100AF3">
            <w:pPr>
              <w:pStyle w:val="TAC"/>
              <w:jc w:val="left"/>
              <w:rPr>
                <w:ins w:id="3965" w:author="NOKIA5" w:date="2022-08-30T18:44:00Z"/>
                <w:sz w:val="16"/>
                <w:szCs w:val="16"/>
              </w:rPr>
            </w:pPr>
            <w:ins w:id="3966" w:author="rapp" w:date="2022-08-30T18:52:00Z">
              <w:r>
                <w:rPr>
                  <w:sz w:val="16"/>
                  <w:szCs w:val="16"/>
                </w:rPr>
                <w:t>SA3</w:t>
              </w:r>
            </w:ins>
            <w:ins w:id="3967" w:author="rapp" w:date="2022-08-30T18:53:00Z">
              <w:r>
                <w:rPr>
                  <w:sz w:val="16"/>
                  <w:szCs w:val="16"/>
                </w:rPr>
                <w:t>#108e</w:t>
              </w:r>
            </w:ins>
          </w:p>
        </w:tc>
        <w:tc>
          <w:tcPr>
            <w:tcW w:w="727" w:type="dxa"/>
            <w:shd w:val="solid" w:color="FFFFFF" w:fill="auto"/>
          </w:tcPr>
          <w:p w14:paraId="4C430076" w14:textId="4CDE2BCE" w:rsidR="006B79BC" w:rsidRDefault="006B79BC" w:rsidP="00100AF3">
            <w:pPr>
              <w:pStyle w:val="TAC"/>
              <w:jc w:val="left"/>
              <w:rPr>
                <w:ins w:id="3968" w:author="NOKIA5" w:date="2022-08-30T18:44:00Z"/>
                <w:sz w:val="16"/>
                <w:szCs w:val="16"/>
              </w:rPr>
            </w:pPr>
            <w:ins w:id="3969" w:author="rapp" w:date="2022-08-30T18:53:00Z">
              <w:r>
                <w:rPr>
                  <w:sz w:val="16"/>
                  <w:szCs w:val="16"/>
                </w:rPr>
                <w:t>S3-222295</w:t>
              </w:r>
            </w:ins>
          </w:p>
        </w:tc>
        <w:tc>
          <w:tcPr>
            <w:tcW w:w="312" w:type="dxa"/>
            <w:shd w:val="solid" w:color="FFFFFF" w:fill="auto"/>
          </w:tcPr>
          <w:p w14:paraId="41759226" w14:textId="77777777" w:rsidR="006B79BC" w:rsidRPr="006B0D02" w:rsidRDefault="006B79BC" w:rsidP="00100AF3">
            <w:pPr>
              <w:pStyle w:val="TAL"/>
              <w:rPr>
                <w:ins w:id="3970" w:author="NOKIA5" w:date="2022-08-30T18:44:00Z"/>
                <w:sz w:val="16"/>
                <w:szCs w:val="16"/>
              </w:rPr>
            </w:pPr>
          </w:p>
        </w:tc>
        <w:tc>
          <w:tcPr>
            <w:tcW w:w="374" w:type="dxa"/>
            <w:shd w:val="solid" w:color="FFFFFF" w:fill="auto"/>
          </w:tcPr>
          <w:p w14:paraId="56748921" w14:textId="77777777" w:rsidR="006B79BC" w:rsidRPr="006B0D02" w:rsidRDefault="006B79BC" w:rsidP="00100AF3">
            <w:pPr>
              <w:pStyle w:val="TAR"/>
              <w:jc w:val="left"/>
              <w:rPr>
                <w:ins w:id="3971" w:author="NOKIA5" w:date="2022-08-30T18:44:00Z"/>
                <w:sz w:val="16"/>
                <w:szCs w:val="16"/>
              </w:rPr>
            </w:pPr>
          </w:p>
        </w:tc>
        <w:tc>
          <w:tcPr>
            <w:tcW w:w="338" w:type="dxa"/>
            <w:shd w:val="solid" w:color="FFFFFF" w:fill="auto"/>
          </w:tcPr>
          <w:p w14:paraId="4FBDA236" w14:textId="77777777" w:rsidR="006B79BC" w:rsidRPr="006B0D02" w:rsidRDefault="006B79BC" w:rsidP="00100AF3">
            <w:pPr>
              <w:pStyle w:val="TAC"/>
              <w:jc w:val="left"/>
              <w:rPr>
                <w:ins w:id="3972" w:author="NOKIA5" w:date="2022-08-30T18:44:00Z"/>
                <w:sz w:val="16"/>
                <w:szCs w:val="16"/>
              </w:rPr>
            </w:pPr>
          </w:p>
        </w:tc>
        <w:tc>
          <w:tcPr>
            <w:tcW w:w="4947" w:type="dxa"/>
            <w:shd w:val="solid" w:color="FFFFFF" w:fill="auto"/>
          </w:tcPr>
          <w:tbl>
            <w:tblPr>
              <w:tblW w:w="4862" w:type="dxa"/>
              <w:tblLayout w:type="fixed"/>
              <w:tblLook w:val="04A0" w:firstRow="1" w:lastRow="0" w:firstColumn="1" w:lastColumn="0" w:noHBand="0" w:noVBand="1"/>
              <w:tblPrChange w:id="3973" w:author="rapp" w:date="2022-08-30T23:28:00Z">
                <w:tblPr>
                  <w:tblW w:w="4867" w:type="dxa"/>
                  <w:tblLayout w:type="fixed"/>
                  <w:tblLook w:val="04A0" w:firstRow="1" w:lastRow="0" w:firstColumn="1" w:lastColumn="0" w:noHBand="0" w:noVBand="1"/>
                </w:tblPr>
              </w:tblPrChange>
            </w:tblPr>
            <w:tblGrid>
              <w:gridCol w:w="1105"/>
              <w:gridCol w:w="3757"/>
              <w:tblGridChange w:id="3974">
                <w:tblGrid>
                  <w:gridCol w:w="1105"/>
                  <w:gridCol w:w="3757"/>
                  <w:gridCol w:w="5"/>
                </w:tblGrid>
              </w:tblGridChange>
            </w:tblGrid>
            <w:tr w:rsidR="006B79BC" w14:paraId="58AF37D5" w14:textId="77777777" w:rsidTr="00DE08D6">
              <w:trPr>
                <w:ins w:id="3975" w:author="NOKIA5" w:date="2022-08-30T18:45:00Z"/>
              </w:trPr>
              <w:tc>
                <w:tcPr>
                  <w:tcW w:w="1105" w:type="dxa"/>
                  <w:shd w:val="clear" w:color="auto" w:fill="auto"/>
                  <w:tcPrChange w:id="3976" w:author="rapp" w:date="2022-08-30T23:28:00Z">
                    <w:tcPr>
                      <w:tcW w:w="1105" w:type="dxa"/>
                      <w:shd w:val="clear" w:color="auto" w:fill="auto"/>
                    </w:tcPr>
                  </w:tcPrChange>
                </w:tcPr>
                <w:p w14:paraId="490E01F8" w14:textId="7D09DA0F" w:rsidR="006B79BC" w:rsidRPr="00260415" w:rsidRDefault="006B79BC" w:rsidP="006B79BC">
                  <w:pPr>
                    <w:pStyle w:val="TAL"/>
                    <w:rPr>
                      <w:ins w:id="3977" w:author="NOKIA5" w:date="2022-08-30T18:45:00Z"/>
                      <w:sz w:val="16"/>
                      <w:szCs w:val="16"/>
                    </w:rPr>
                  </w:pPr>
                  <w:ins w:id="3978" w:author="Nokia" w:date="2022-08-30T18:46:00Z">
                    <w:r w:rsidRPr="006B79BC">
                      <w:rPr>
                        <w:sz w:val="16"/>
                        <w:szCs w:val="16"/>
                      </w:rPr>
                      <w:t>S3-222278</w:t>
                    </w:r>
                  </w:ins>
                </w:p>
              </w:tc>
              <w:tc>
                <w:tcPr>
                  <w:tcW w:w="3757" w:type="dxa"/>
                  <w:shd w:val="clear" w:color="auto" w:fill="auto"/>
                  <w:tcPrChange w:id="3979" w:author="rapp" w:date="2022-08-30T23:28:00Z">
                    <w:tcPr>
                      <w:tcW w:w="3762" w:type="dxa"/>
                      <w:gridSpan w:val="2"/>
                      <w:shd w:val="clear" w:color="auto" w:fill="auto"/>
                    </w:tcPr>
                  </w:tcPrChange>
                </w:tcPr>
                <w:p w14:paraId="396E5492" w14:textId="36965580" w:rsidR="006B79BC" w:rsidRDefault="006B79BC" w:rsidP="006B79BC">
                  <w:pPr>
                    <w:spacing w:after="0"/>
                    <w:rPr>
                      <w:ins w:id="3980" w:author="NOKIA5" w:date="2022-08-30T18:45:00Z"/>
                      <w:rFonts w:ascii="Arial" w:hAnsi="Arial" w:cs="Arial"/>
                      <w:sz w:val="16"/>
                      <w:szCs w:val="16"/>
                      <w:lang w:eastAsia="de-DE"/>
                    </w:rPr>
                  </w:pPr>
                  <w:ins w:id="3981" w:author="Nokia" w:date="2022-08-30T18:52:00Z">
                    <w:r w:rsidRPr="006B79BC">
                      <w:rPr>
                        <w:rFonts w:ascii="Arial" w:hAnsi="Arial" w:cs="Arial"/>
                        <w:sz w:val="16"/>
                        <w:szCs w:val="16"/>
                        <w:lang w:eastAsia="de-DE"/>
                      </w:rPr>
                      <w:t>Editorial updates to 33875-120</w:t>
                    </w:r>
                  </w:ins>
                  <w:ins w:id="3982" w:author="rapp" w:date="2022-08-30T18:55:00Z">
                    <w:r>
                      <w:rPr>
                        <w:rFonts w:ascii="Arial" w:hAnsi="Arial" w:cs="Arial"/>
                        <w:sz w:val="16"/>
                        <w:szCs w:val="16"/>
                        <w:lang w:eastAsia="de-DE"/>
                      </w:rPr>
                      <w:t xml:space="preserve"> by rapporteur</w:t>
                    </w:r>
                  </w:ins>
                </w:p>
              </w:tc>
            </w:tr>
            <w:tr w:rsidR="006B79BC" w14:paraId="2426CAF0" w14:textId="77777777" w:rsidTr="00DE08D6">
              <w:trPr>
                <w:ins w:id="3983" w:author="NOKIA5" w:date="2022-08-30T18:45:00Z"/>
              </w:trPr>
              <w:tc>
                <w:tcPr>
                  <w:tcW w:w="1105" w:type="dxa"/>
                  <w:shd w:val="clear" w:color="auto" w:fill="auto"/>
                  <w:tcPrChange w:id="3984" w:author="rapp" w:date="2022-08-30T23:28:00Z">
                    <w:tcPr>
                      <w:tcW w:w="1105" w:type="dxa"/>
                      <w:shd w:val="clear" w:color="auto" w:fill="auto"/>
                    </w:tcPr>
                  </w:tcPrChange>
                </w:tcPr>
                <w:p w14:paraId="54FDDB91" w14:textId="2A6775C6" w:rsidR="006B79BC" w:rsidRPr="00100AF3" w:rsidRDefault="00235C36" w:rsidP="006B79BC">
                  <w:pPr>
                    <w:pStyle w:val="TAL"/>
                    <w:rPr>
                      <w:ins w:id="3985" w:author="NOKIA5" w:date="2022-08-30T18:45:00Z"/>
                      <w:sz w:val="16"/>
                      <w:szCs w:val="16"/>
                    </w:rPr>
                  </w:pPr>
                  <w:ins w:id="3986" w:author="S3-222279" w:date="2022-08-30T19:05:00Z">
                    <w:r w:rsidRPr="00235C36">
                      <w:rPr>
                        <w:sz w:val="16"/>
                        <w:szCs w:val="16"/>
                      </w:rPr>
                      <w:t>S3-222279</w:t>
                    </w:r>
                  </w:ins>
                </w:p>
              </w:tc>
              <w:tc>
                <w:tcPr>
                  <w:tcW w:w="3757" w:type="dxa"/>
                  <w:shd w:val="clear" w:color="auto" w:fill="auto"/>
                  <w:tcPrChange w:id="3987" w:author="rapp" w:date="2022-08-30T23:28:00Z">
                    <w:tcPr>
                      <w:tcW w:w="3762" w:type="dxa"/>
                      <w:gridSpan w:val="2"/>
                      <w:shd w:val="clear" w:color="auto" w:fill="auto"/>
                    </w:tcPr>
                  </w:tcPrChange>
                </w:tcPr>
                <w:p w14:paraId="29DD26D0" w14:textId="59904169" w:rsidR="006B79BC" w:rsidRDefault="00235C36" w:rsidP="006B79BC">
                  <w:pPr>
                    <w:spacing w:after="0"/>
                    <w:rPr>
                      <w:ins w:id="3988" w:author="NOKIA5" w:date="2022-08-30T18:45:00Z"/>
                      <w:rFonts w:ascii="Arial" w:hAnsi="Arial" w:cs="Arial"/>
                      <w:sz w:val="16"/>
                      <w:szCs w:val="16"/>
                      <w:lang w:eastAsia="de-DE"/>
                    </w:rPr>
                  </w:pPr>
                  <w:ins w:id="3989" w:author="S3-222279" w:date="2022-08-30T19:06:00Z">
                    <w:r w:rsidRPr="00235C36">
                      <w:rPr>
                        <w:rFonts w:ascii="Arial" w:hAnsi="Arial" w:cs="Arial"/>
                        <w:sz w:val="16"/>
                        <w:szCs w:val="16"/>
                        <w:lang w:eastAsia="de-DE"/>
                      </w:rPr>
                      <w:t>Scope update</w:t>
                    </w:r>
                  </w:ins>
                </w:p>
              </w:tc>
            </w:tr>
            <w:tr w:rsidR="006B79BC" w:rsidRPr="00100AF3" w14:paraId="7D4D6DB2" w14:textId="77777777" w:rsidTr="00DE08D6">
              <w:trPr>
                <w:trHeight w:val="194"/>
                <w:ins w:id="3990" w:author="NOKIA5" w:date="2022-08-30T18:45:00Z"/>
              </w:trPr>
              <w:tc>
                <w:tcPr>
                  <w:tcW w:w="1105" w:type="dxa"/>
                  <w:shd w:val="clear" w:color="auto" w:fill="auto"/>
                  <w:tcPrChange w:id="3991" w:author="rapp" w:date="2022-08-30T23:28:00Z">
                    <w:tcPr>
                      <w:tcW w:w="1105" w:type="dxa"/>
                      <w:shd w:val="clear" w:color="auto" w:fill="auto"/>
                    </w:tcPr>
                  </w:tcPrChange>
                </w:tcPr>
                <w:p w14:paraId="7F4416B3" w14:textId="7A65DC90" w:rsidR="006B79BC" w:rsidRPr="00100AF3" w:rsidRDefault="003E1AC4" w:rsidP="006B79BC">
                  <w:pPr>
                    <w:pStyle w:val="TAL"/>
                    <w:rPr>
                      <w:ins w:id="3992" w:author="NOKIA5" w:date="2022-08-30T18:45:00Z"/>
                      <w:sz w:val="16"/>
                      <w:szCs w:val="16"/>
                    </w:rPr>
                  </w:pPr>
                  <w:ins w:id="3993" w:author="S3-221845" w:date="2022-08-30T19:09:00Z">
                    <w:r>
                      <w:rPr>
                        <w:sz w:val="16"/>
                        <w:szCs w:val="16"/>
                      </w:rPr>
                      <w:t>S3-221</w:t>
                    </w:r>
                  </w:ins>
                  <w:ins w:id="3994" w:author="S3-221845" w:date="2022-08-30T19:10:00Z">
                    <w:r>
                      <w:rPr>
                        <w:sz w:val="16"/>
                        <w:szCs w:val="16"/>
                      </w:rPr>
                      <w:t>845</w:t>
                    </w:r>
                  </w:ins>
                </w:p>
              </w:tc>
              <w:tc>
                <w:tcPr>
                  <w:tcW w:w="3757" w:type="dxa"/>
                  <w:shd w:val="clear" w:color="auto" w:fill="auto"/>
                  <w:tcPrChange w:id="3995" w:author="rapp" w:date="2022-08-30T23:28:00Z">
                    <w:tcPr>
                      <w:tcW w:w="3762" w:type="dxa"/>
                      <w:gridSpan w:val="2"/>
                      <w:shd w:val="clear" w:color="auto" w:fill="auto"/>
                    </w:tcPr>
                  </w:tcPrChange>
                </w:tcPr>
                <w:p w14:paraId="7227D619" w14:textId="3042D178" w:rsidR="006B79BC" w:rsidRPr="00100AF3" w:rsidRDefault="003E1AC4" w:rsidP="00516DAD">
                  <w:pPr>
                    <w:spacing w:after="0"/>
                    <w:rPr>
                      <w:ins w:id="3996" w:author="NOKIA5" w:date="2022-08-30T18:45:00Z"/>
                      <w:rFonts w:ascii="Arial" w:hAnsi="Arial" w:cs="Arial"/>
                      <w:sz w:val="16"/>
                      <w:szCs w:val="16"/>
                      <w:lang w:eastAsia="de-DE"/>
                    </w:rPr>
                  </w:pPr>
                  <w:ins w:id="3997" w:author="S3-221845" w:date="2022-08-30T19:15:00Z">
                    <w:r w:rsidRPr="003E1AC4">
                      <w:rPr>
                        <w:rFonts w:ascii="Arial" w:hAnsi="Arial" w:cs="Arial"/>
                        <w:sz w:val="16"/>
                        <w:szCs w:val="16"/>
                        <w:lang w:eastAsia="de-DE"/>
                      </w:rPr>
                      <w:t>Clause 3 clean up of subsections</w:t>
                    </w:r>
                  </w:ins>
                </w:p>
              </w:tc>
            </w:tr>
            <w:tr w:rsidR="003E1AC4" w:rsidRPr="00100AF3" w14:paraId="6C695F7E" w14:textId="77777777" w:rsidTr="00DE08D6">
              <w:trPr>
                <w:ins w:id="3998" w:author="S3-221845" w:date="2022-08-30T19:15:00Z"/>
              </w:trPr>
              <w:tc>
                <w:tcPr>
                  <w:tcW w:w="1105" w:type="dxa"/>
                  <w:shd w:val="clear" w:color="auto" w:fill="auto"/>
                  <w:tcPrChange w:id="3999" w:author="rapp" w:date="2022-08-30T23:28:00Z">
                    <w:tcPr>
                      <w:tcW w:w="1105" w:type="dxa"/>
                      <w:shd w:val="clear" w:color="auto" w:fill="auto"/>
                    </w:tcPr>
                  </w:tcPrChange>
                </w:tcPr>
                <w:p w14:paraId="24285EBE" w14:textId="1FA60FD1" w:rsidR="003E1AC4" w:rsidRDefault="0038564B" w:rsidP="006B79BC">
                  <w:pPr>
                    <w:pStyle w:val="TAL"/>
                    <w:rPr>
                      <w:ins w:id="4000" w:author="S3-221845" w:date="2022-08-30T19:15:00Z"/>
                      <w:sz w:val="16"/>
                      <w:szCs w:val="16"/>
                    </w:rPr>
                  </w:pPr>
                  <w:ins w:id="4001" w:author="S3-222280" w:date="2022-08-30T19:18:00Z">
                    <w:r w:rsidRPr="0038564B">
                      <w:rPr>
                        <w:sz w:val="16"/>
                        <w:szCs w:val="16"/>
                      </w:rPr>
                      <w:t>S3-222280</w:t>
                    </w:r>
                  </w:ins>
                </w:p>
              </w:tc>
              <w:tc>
                <w:tcPr>
                  <w:tcW w:w="3757" w:type="dxa"/>
                  <w:shd w:val="clear" w:color="auto" w:fill="auto"/>
                  <w:tcPrChange w:id="4002" w:author="rapp" w:date="2022-08-30T23:28:00Z">
                    <w:tcPr>
                      <w:tcW w:w="3762" w:type="dxa"/>
                      <w:gridSpan w:val="2"/>
                      <w:shd w:val="clear" w:color="auto" w:fill="auto"/>
                    </w:tcPr>
                  </w:tcPrChange>
                </w:tcPr>
                <w:p w14:paraId="3BC76B3A" w14:textId="181C1C05" w:rsidR="003E1AC4" w:rsidRPr="003E1AC4" w:rsidRDefault="0038564B" w:rsidP="0038564B">
                  <w:pPr>
                    <w:spacing w:after="0"/>
                    <w:rPr>
                      <w:ins w:id="4003" w:author="S3-221845" w:date="2022-08-30T19:15:00Z"/>
                      <w:rFonts w:ascii="Arial" w:hAnsi="Arial" w:cs="Arial"/>
                      <w:sz w:val="16"/>
                      <w:szCs w:val="16"/>
                      <w:lang w:eastAsia="de-DE"/>
                    </w:rPr>
                    <w:pPrChange w:id="4004" w:author="S3-221845" w:date="2022-08-30T19:17:00Z">
                      <w:pPr/>
                    </w:pPrChange>
                  </w:pPr>
                  <w:ins w:id="4005" w:author="S3-222280" w:date="2022-08-30T19:18:00Z">
                    <w:r w:rsidRPr="0038564B">
                      <w:rPr>
                        <w:rFonts w:ascii="Arial" w:hAnsi="Arial" w:cs="Arial"/>
                        <w:sz w:val="16"/>
                        <w:szCs w:val="16"/>
                        <w:lang w:eastAsia="de-DE"/>
                      </w:rPr>
                      <w:t>Scope general remark</w:t>
                    </w:r>
                  </w:ins>
                </w:p>
              </w:tc>
            </w:tr>
            <w:tr w:rsidR="006B79BC" w14:paraId="4204D59D" w14:textId="77777777" w:rsidTr="00DE08D6">
              <w:trPr>
                <w:ins w:id="4006" w:author="NOKIA5" w:date="2022-08-30T18:45:00Z"/>
              </w:trPr>
              <w:tc>
                <w:tcPr>
                  <w:tcW w:w="1105" w:type="dxa"/>
                  <w:shd w:val="clear" w:color="auto" w:fill="auto"/>
                  <w:tcPrChange w:id="4007" w:author="rapp" w:date="2022-08-30T23:28:00Z">
                    <w:tcPr>
                      <w:tcW w:w="1105" w:type="dxa"/>
                      <w:shd w:val="clear" w:color="auto" w:fill="auto"/>
                    </w:tcPr>
                  </w:tcPrChange>
                </w:tcPr>
                <w:p w14:paraId="1E76462B" w14:textId="069A4F63" w:rsidR="006B79BC" w:rsidRDefault="0038564B" w:rsidP="006B79BC">
                  <w:pPr>
                    <w:pStyle w:val="TAL"/>
                    <w:rPr>
                      <w:ins w:id="4008" w:author="NOKIA5" w:date="2022-08-30T18:45:00Z"/>
                      <w:sz w:val="16"/>
                      <w:szCs w:val="16"/>
                    </w:rPr>
                  </w:pPr>
                  <w:ins w:id="4009" w:author="S3-222281" w:date="2022-08-30T19:20:00Z">
                    <w:r w:rsidRPr="0038564B">
                      <w:rPr>
                        <w:sz w:val="16"/>
                        <w:szCs w:val="16"/>
                      </w:rPr>
                      <w:t>S3-222281</w:t>
                    </w:r>
                  </w:ins>
                </w:p>
              </w:tc>
              <w:tc>
                <w:tcPr>
                  <w:tcW w:w="3757" w:type="dxa"/>
                  <w:shd w:val="clear" w:color="auto" w:fill="auto"/>
                  <w:tcPrChange w:id="4010" w:author="rapp" w:date="2022-08-30T23:28:00Z">
                    <w:tcPr>
                      <w:tcW w:w="3762" w:type="dxa"/>
                      <w:gridSpan w:val="2"/>
                      <w:shd w:val="clear" w:color="auto" w:fill="auto"/>
                    </w:tcPr>
                  </w:tcPrChange>
                </w:tcPr>
                <w:p w14:paraId="3A6EA6E1" w14:textId="68C913BF" w:rsidR="006B79BC" w:rsidRDefault="0038564B" w:rsidP="006B79BC">
                  <w:pPr>
                    <w:spacing w:after="0"/>
                    <w:rPr>
                      <w:ins w:id="4011" w:author="NOKIA5" w:date="2022-08-30T18:45:00Z"/>
                      <w:rFonts w:ascii="Arial" w:hAnsi="Arial" w:cs="Arial"/>
                      <w:sz w:val="16"/>
                      <w:szCs w:val="16"/>
                      <w:lang w:eastAsia="de-DE"/>
                    </w:rPr>
                  </w:pPr>
                  <w:ins w:id="4012" w:author="S3-222281" w:date="2022-08-30T19:20:00Z">
                    <w:r w:rsidRPr="0038564B">
                      <w:rPr>
                        <w:rFonts w:ascii="Arial" w:hAnsi="Arial" w:cs="Arial"/>
                        <w:sz w:val="16"/>
                        <w:szCs w:val="16"/>
                        <w:lang w:eastAsia="de-DE"/>
                      </w:rPr>
                      <w:t>Trust clause editorial update</w:t>
                    </w:r>
                  </w:ins>
                </w:p>
              </w:tc>
            </w:tr>
            <w:tr w:rsidR="00235C36" w14:paraId="3C53B2ED" w14:textId="77777777" w:rsidTr="00DE08D6">
              <w:trPr>
                <w:ins w:id="4013" w:author="S3-221844" w:date="2022-08-30T19:04:00Z"/>
              </w:trPr>
              <w:tc>
                <w:tcPr>
                  <w:tcW w:w="1105" w:type="dxa"/>
                  <w:shd w:val="clear" w:color="auto" w:fill="auto"/>
                  <w:tcPrChange w:id="4014" w:author="rapp" w:date="2022-08-30T23:28:00Z">
                    <w:tcPr>
                      <w:tcW w:w="1105" w:type="dxa"/>
                      <w:shd w:val="clear" w:color="auto" w:fill="auto"/>
                    </w:tcPr>
                  </w:tcPrChange>
                </w:tcPr>
                <w:p w14:paraId="53C5835C" w14:textId="758148FC" w:rsidR="00235C36" w:rsidRDefault="00745615" w:rsidP="006B79BC">
                  <w:pPr>
                    <w:pStyle w:val="TAL"/>
                    <w:rPr>
                      <w:ins w:id="4015" w:author="S3-221844" w:date="2022-08-30T19:04:00Z"/>
                      <w:sz w:val="16"/>
                      <w:szCs w:val="16"/>
                    </w:rPr>
                  </w:pPr>
                  <w:ins w:id="4016" w:author="S3-222282" w:date="2022-08-30T19:23:00Z">
                    <w:r w:rsidRPr="00745615">
                      <w:rPr>
                        <w:sz w:val="16"/>
                        <w:szCs w:val="16"/>
                      </w:rPr>
                      <w:t>S3-22228</w:t>
                    </w:r>
                    <w:r>
                      <w:rPr>
                        <w:sz w:val="16"/>
                        <w:szCs w:val="16"/>
                      </w:rPr>
                      <w:t>2</w:t>
                    </w:r>
                  </w:ins>
                </w:p>
              </w:tc>
              <w:tc>
                <w:tcPr>
                  <w:tcW w:w="3757" w:type="dxa"/>
                  <w:shd w:val="clear" w:color="auto" w:fill="auto"/>
                  <w:tcPrChange w:id="4017" w:author="rapp" w:date="2022-08-30T23:28:00Z">
                    <w:tcPr>
                      <w:tcW w:w="3762" w:type="dxa"/>
                      <w:gridSpan w:val="2"/>
                      <w:shd w:val="clear" w:color="auto" w:fill="auto"/>
                    </w:tcPr>
                  </w:tcPrChange>
                </w:tcPr>
                <w:p w14:paraId="5B4D376A" w14:textId="16BBDD78" w:rsidR="00235C36" w:rsidRDefault="00745615" w:rsidP="006B79BC">
                  <w:pPr>
                    <w:spacing w:after="0"/>
                    <w:rPr>
                      <w:ins w:id="4018" w:author="S3-221844" w:date="2022-08-30T19:04:00Z"/>
                      <w:rFonts w:ascii="Arial" w:hAnsi="Arial" w:cs="Arial"/>
                      <w:sz w:val="16"/>
                      <w:szCs w:val="16"/>
                      <w:lang w:eastAsia="de-DE"/>
                    </w:rPr>
                  </w:pPr>
                  <w:ins w:id="4019" w:author="S3-222282" w:date="2022-08-30T19:23:00Z">
                    <w:r w:rsidRPr="00745615">
                      <w:rPr>
                        <w:rFonts w:ascii="Arial" w:hAnsi="Arial" w:cs="Arial"/>
                        <w:sz w:val="16"/>
                        <w:szCs w:val="16"/>
                        <w:lang w:eastAsia="de-DE"/>
                      </w:rPr>
                      <w:t>KI1 EN resolution in KI1 - threat clarification</w:t>
                    </w:r>
                  </w:ins>
                </w:p>
              </w:tc>
            </w:tr>
            <w:tr w:rsidR="00235C36" w14:paraId="6B25F4DE" w14:textId="77777777" w:rsidTr="00DE08D6">
              <w:trPr>
                <w:ins w:id="4020" w:author="S3-221844" w:date="2022-08-30T19:04:00Z"/>
              </w:trPr>
              <w:tc>
                <w:tcPr>
                  <w:tcW w:w="1105" w:type="dxa"/>
                  <w:shd w:val="clear" w:color="auto" w:fill="auto"/>
                  <w:tcPrChange w:id="4021" w:author="rapp" w:date="2022-08-30T23:28:00Z">
                    <w:tcPr>
                      <w:tcW w:w="1105" w:type="dxa"/>
                      <w:shd w:val="clear" w:color="auto" w:fill="auto"/>
                    </w:tcPr>
                  </w:tcPrChange>
                </w:tcPr>
                <w:p w14:paraId="1E14F2F3" w14:textId="0B681BEA" w:rsidR="00235C36" w:rsidRDefault="00516DAD" w:rsidP="006B79BC">
                  <w:pPr>
                    <w:pStyle w:val="TAL"/>
                    <w:rPr>
                      <w:ins w:id="4022" w:author="S3-221844" w:date="2022-08-30T19:04:00Z"/>
                      <w:sz w:val="16"/>
                      <w:szCs w:val="16"/>
                    </w:rPr>
                  </w:pPr>
                  <w:ins w:id="4023" w:author="S3-222327" w:date="2022-08-30T19:32:00Z">
                    <w:r w:rsidRPr="00516DAD">
                      <w:rPr>
                        <w:sz w:val="16"/>
                        <w:szCs w:val="16"/>
                      </w:rPr>
                      <w:t>S3-222327</w:t>
                    </w:r>
                  </w:ins>
                </w:p>
              </w:tc>
              <w:tc>
                <w:tcPr>
                  <w:tcW w:w="3757" w:type="dxa"/>
                  <w:shd w:val="clear" w:color="auto" w:fill="auto"/>
                  <w:tcPrChange w:id="4024" w:author="rapp" w:date="2022-08-30T23:28:00Z">
                    <w:tcPr>
                      <w:tcW w:w="3762" w:type="dxa"/>
                      <w:gridSpan w:val="2"/>
                      <w:shd w:val="clear" w:color="auto" w:fill="auto"/>
                    </w:tcPr>
                  </w:tcPrChange>
                </w:tcPr>
                <w:p w14:paraId="24B9134B" w14:textId="668B4866" w:rsidR="00235C36" w:rsidRDefault="00516DAD" w:rsidP="006B79BC">
                  <w:pPr>
                    <w:spacing w:after="0"/>
                    <w:rPr>
                      <w:ins w:id="4025" w:author="S3-221844" w:date="2022-08-30T19:04:00Z"/>
                      <w:rFonts w:ascii="Arial" w:hAnsi="Arial" w:cs="Arial"/>
                      <w:sz w:val="16"/>
                      <w:szCs w:val="16"/>
                      <w:lang w:eastAsia="de-DE"/>
                    </w:rPr>
                  </w:pPr>
                  <w:ins w:id="4026" w:author="S3-222327" w:date="2022-08-30T19:33:00Z">
                    <w:r w:rsidRPr="00516DAD">
                      <w:rPr>
                        <w:rFonts w:ascii="Arial" w:hAnsi="Arial" w:cs="Arial"/>
                        <w:sz w:val="16"/>
                        <w:szCs w:val="16"/>
                        <w:lang w:eastAsia="de-DE"/>
                      </w:rPr>
                      <w:t>Resolving EN in solution #6</w:t>
                    </w:r>
                  </w:ins>
                </w:p>
              </w:tc>
            </w:tr>
            <w:tr w:rsidR="00235C36" w14:paraId="51E35C5B" w14:textId="77777777" w:rsidTr="00DE08D6">
              <w:trPr>
                <w:ins w:id="4027" w:author="S3-221844" w:date="2022-08-30T19:04:00Z"/>
              </w:trPr>
              <w:tc>
                <w:tcPr>
                  <w:tcW w:w="1105" w:type="dxa"/>
                  <w:shd w:val="clear" w:color="auto" w:fill="auto"/>
                  <w:tcPrChange w:id="4028" w:author="rapp" w:date="2022-08-30T23:28:00Z">
                    <w:tcPr>
                      <w:tcW w:w="1105" w:type="dxa"/>
                      <w:shd w:val="clear" w:color="auto" w:fill="auto"/>
                    </w:tcPr>
                  </w:tcPrChange>
                </w:tcPr>
                <w:p w14:paraId="216CF744" w14:textId="7CC0F49A" w:rsidR="00235C36" w:rsidRDefault="00D24AFB" w:rsidP="006B79BC">
                  <w:pPr>
                    <w:pStyle w:val="TAL"/>
                    <w:rPr>
                      <w:ins w:id="4029" w:author="S3-221844" w:date="2022-08-30T19:04:00Z"/>
                      <w:sz w:val="16"/>
                      <w:szCs w:val="16"/>
                    </w:rPr>
                  </w:pPr>
                  <w:ins w:id="4030" w:author="S3-222326" w:date="2022-08-30T19:42:00Z">
                    <w:r w:rsidRPr="00D24AFB">
                      <w:rPr>
                        <w:sz w:val="16"/>
                        <w:szCs w:val="16"/>
                      </w:rPr>
                      <w:t>S3-22232</w:t>
                    </w:r>
                    <w:r>
                      <w:rPr>
                        <w:sz w:val="16"/>
                        <w:szCs w:val="16"/>
                      </w:rPr>
                      <w:t>6</w:t>
                    </w:r>
                  </w:ins>
                </w:p>
              </w:tc>
              <w:tc>
                <w:tcPr>
                  <w:tcW w:w="3757" w:type="dxa"/>
                  <w:shd w:val="clear" w:color="auto" w:fill="auto"/>
                  <w:tcPrChange w:id="4031" w:author="rapp" w:date="2022-08-30T23:28:00Z">
                    <w:tcPr>
                      <w:tcW w:w="3762" w:type="dxa"/>
                      <w:gridSpan w:val="2"/>
                      <w:shd w:val="clear" w:color="auto" w:fill="auto"/>
                    </w:tcPr>
                  </w:tcPrChange>
                </w:tcPr>
                <w:p w14:paraId="6C569D74" w14:textId="20730635" w:rsidR="00235C36" w:rsidRDefault="00D24AFB" w:rsidP="006B79BC">
                  <w:pPr>
                    <w:spacing w:after="0"/>
                    <w:rPr>
                      <w:ins w:id="4032" w:author="S3-221844" w:date="2022-08-30T19:04:00Z"/>
                      <w:rFonts w:ascii="Arial" w:hAnsi="Arial" w:cs="Arial"/>
                      <w:sz w:val="16"/>
                      <w:szCs w:val="16"/>
                      <w:lang w:eastAsia="de-DE"/>
                    </w:rPr>
                  </w:pPr>
                  <w:ins w:id="4033" w:author="S3-222326" w:date="2022-08-30T19:42:00Z">
                    <w:r w:rsidRPr="00D24AFB">
                      <w:rPr>
                        <w:rFonts w:ascii="Arial" w:hAnsi="Arial" w:cs="Arial"/>
                        <w:sz w:val="16"/>
                        <w:szCs w:val="16"/>
                        <w:lang w:eastAsia="de-DE"/>
                      </w:rPr>
                      <w:t>Authentication of NF Producer in Indirect Communication</w:t>
                    </w:r>
                  </w:ins>
                </w:p>
              </w:tc>
            </w:tr>
            <w:tr w:rsidR="00235C36" w14:paraId="6580D411" w14:textId="77777777" w:rsidTr="00DE08D6">
              <w:trPr>
                <w:ins w:id="4034" w:author="S3-221844" w:date="2022-08-30T19:05:00Z"/>
              </w:trPr>
              <w:tc>
                <w:tcPr>
                  <w:tcW w:w="1105" w:type="dxa"/>
                  <w:shd w:val="clear" w:color="auto" w:fill="auto"/>
                  <w:tcPrChange w:id="4035" w:author="rapp" w:date="2022-08-30T23:28:00Z">
                    <w:tcPr>
                      <w:tcW w:w="1105" w:type="dxa"/>
                      <w:shd w:val="clear" w:color="auto" w:fill="auto"/>
                    </w:tcPr>
                  </w:tcPrChange>
                </w:tcPr>
                <w:p w14:paraId="215D0384" w14:textId="5C1BB25D" w:rsidR="00235C36" w:rsidRDefault="00EA0D6F" w:rsidP="006B79BC">
                  <w:pPr>
                    <w:pStyle w:val="TAL"/>
                    <w:rPr>
                      <w:ins w:id="4036" w:author="S3-221844" w:date="2022-08-30T19:05:00Z"/>
                      <w:sz w:val="16"/>
                      <w:szCs w:val="16"/>
                    </w:rPr>
                  </w:pPr>
                  <w:ins w:id="4037" w:author="S3-222283" w:date="2022-08-30T19:47:00Z">
                    <w:r w:rsidRPr="00EA0D6F">
                      <w:rPr>
                        <w:sz w:val="16"/>
                        <w:szCs w:val="16"/>
                      </w:rPr>
                      <w:t>S3-222283</w:t>
                    </w:r>
                  </w:ins>
                </w:p>
              </w:tc>
              <w:tc>
                <w:tcPr>
                  <w:tcW w:w="3757" w:type="dxa"/>
                  <w:shd w:val="clear" w:color="auto" w:fill="auto"/>
                  <w:tcPrChange w:id="4038" w:author="rapp" w:date="2022-08-30T23:28:00Z">
                    <w:tcPr>
                      <w:tcW w:w="3762" w:type="dxa"/>
                      <w:gridSpan w:val="2"/>
                      <w:shd w:val="clear" w:color="auto" w:fill="auto"/>
                    </w:tcPr>
                  </w:tcPrChange>
                </w:tcPr>
                <w:p w14:paraId="085CA70A" w14:textId="5F52DF4D" w:rsidR="00235C36" w:rsidRDefault="00EA0D6F" w:rsidP="006B79BC">
                  <w:pPr>
                    <w:spacing w:after="0"/>
                    <w:rPr>
                      <w:ins w:id="4039" w:author="S3-221844" w:date="2022-08-30T19:05:00Z"/>
                      <w:rFonts w:ascii="Arial" w:hAnsi="Arial" w:cs="Arial"/>
                      <w:sz w:val="16"/>
                      <w:szCs w:val="16"/>
                      <w:lang w:eastAsia="de-DE"/>
                    </w:rPr>
                  </w:pPr>
                  <w:ins w:id="4040" w:author="S3-222283" w:date="2022-08-30T19:47:00Z">
                    <w:r w:rsidRPr="00EA0D6F">
                      <w:rPr>
                        <w:rFonts w:ascii="Arial" w:hAnsi="Arial" w:cs="Arial"/>
                        <w:sz w:val="16"/>
                        <w:szCs w:val="16"/>
                        <w:lang w:eastAsia="de-DE"/>
                      </w:rPr>
                      <w:t>KI2 update with solution and conclusion on trust domain</w:t>
                    </w:r>
                  </w:ins>
                </w:p>
              </w:tc>
            </w:tr>
            <w:tr w:rsidR="00235C36" w14:paraId="27DE0A50" w14:textId="77777777" w:rsidTr="00DE08D6">
              <w:trPr>
                <w:ins w:id="4041" w:author="S3-221844" w:date="2022-08-30T19:05:00Z"/>
              </w:trPr>
              <w:tc>
                <w:tcPr>
                  <w:tcW w:w="1105" w:type="dxa"/>
                  <w:shd w:val="clear" w:color="auto" w:fill="auto"/>
                  <w:tcPrChange w:id="4042" w:author="rapp" w:date="2022-08-30T23:28:00Z">
                    <w:tcPr>
                      <w:tcW w:w="1105" w:type="dxa"/>
                      <w:shd w:val="clear" w:color="auto" w:fill="auto"/>
                    </w:tcPr>
                  </w:tcPrChange>
                </w:tcPr>
                <w:p w14:paraId="3ED5C361" w14:textId="66EDDE69" w:rsidR="00235C36" w:rsidRDefault="009862A7" w:rsidP="006B79BC">
                  <w:pPr>
                    <w:pStyle w:val="TAL"/>
                    <w:rPr>
                      <w:ins w:id="4043" w:author="S3-221844" w:date="2022-08-30T19:05:00Z"/>
                      <w:sz w:val="16"/>
                      <w:szCs w:val="16"/>
                    </w:rPr>
                  </w:pPr>
                  <w:ins w:id="4044" w:author="S3-222328" w:date="2022-08-30T20:05:00Z">
                    <w:r w:rsidRPr="009862A7">
                      <w:rPr>
                        <w:sz w:val="16"/>
                        <w:szCs w:val="16"/>
                      </w:rPr>
                      <w:t>S3-222328</w:t>
                    </w:r>
                  </w:ins>
                </w:p>
              </w:tc>
              <w:tc>
                <w:tcPr>
                  <w:tcW w:w="3757" w:type="dxa"/>
                  <w:shd w:val="clear" w:color="auto" w:fill="auto"/>
                  <w:tcPrChange w:id="4045" w:author="rapp" w:date="2022-08-30T23:28:00Z">
                    <w:tcPr>
                      <w:tcW w:w="3762" w:type="dxa"/>
                      <w:gridSpan w:val="2"/>
                      <w:shd w:val="clear" w:color="auto" w:fill="auto"/>
                    </w:tcPr>
                  </w:tcPrChange>
                </w:tcPr>
                <w:p w14:paraId="29B535CF" w14:textId="67BB1048" w:rsidR="00235C36" w:rsidRDefault="009862A7" w:rsidP="006B79BC">
                  <w:pPr>
                    <w:spacing w:after="0"/>
                    <w:rPr>
                      <w:ins w:id="4046" w:author="S3-221844" w:date="2022-08-30T19:05:00Z"/>
                      <w:rFonts w:ascii="Arial" w:hAnsi="Arial" w:cs="Arial"/>
                      <w:sz w:val="16"/>
                      <w:szCs w:val="16"/>
                      <w:lang w:eastAsia="de-DE"/>
                    </w:rPr>
                  </w:pPr>
                  <w:ins w:id="4047" w:author="S3-222328" w:date="2022-08-30T20:05:00Z">
                    <w:r w:rsidRPr="009862A7">
                      <w:rPr>
                        <w:rFonts w:ascii="Arial" w:hAnsi="Arial" w:cs="Arial"/>
                        <w:sz w:val="16"/>
                        <w:szCs w:val="16"/>
                        <w:lang w:eastAsia="de-DE"/>
                      </w:rPr>
                      <w:t>New solution for the authorization of the delegated subscribe</w:t>
                    </w:r>
                  </w:ins>
                </w:p>
              </w:tc>
            </w:tr>
            <w:tr w:rsidR="00235C36" w14:paraId="50ABFF24" w14:textId="77777777" w:rsidTr="00DE08D6">
              <w:trPr>
                <w:ins w:id="4048" w:author="S3-221844" w:date="2022-08-30T19:05:00Z"/>
              </w:trPr>
              <w:tc>
                <w:tcPr>
                  <w:tcW w:w="1105" w:type="dxa"/>
                  <w:shd w:val="clear" w:color="auto" w:fill="auto"/>
                  <w:tcPrChange w:id="4049" w:author="rapp" w:date="2022-08-30T23:28:00Z">
                    <w:tcPr>
                      <w:tcW w:w="1105" w:type="dxa"/>
                      <w:shd w:val="clear" w:color="auto" w:fill="auto"/>
                    </w:tcPr>
                  </w:tcPrChange>
                </w:tcPr>
                <w:p w14:paraId="74A16CCE" w14:textId="6B9BEB16" w:rsidR="00235C36" w:rsidRDefault="00CC2CF8" w:rsidP="006B79BC">
                  <w:pPr>
                    <w:pStyle w:val="TAL"/>
                    <w:rPr>
                      <w:ins w:id="4050" w:author="S3-221844" w:date="2022-08-30T19:05:00Z"/>
                      <w:sz w:val="16"/>
                      <w:szCs w:val="16"/>
                    </w:rPr>
                  </w:pPr>
                  <w:ins w:id="4051" w:author="S3-222284" w:date="2022-08-30T21:06:00Z">
                    <w:r w:rsidRPr="00CC2CF8">
                      <w:rPr>
                        <w:sz w:val="16"/>
                        <w:szCs w:val="16"/>
                      </w:rPr>
                      <w:t>S3-222284</w:t>
                    </w:r>
                  </w:ins>
                </w:p>
              </w:tc>
              <w:tc>
                <w:tcPr>
                  <w:tcW w:w="3757" w:type="dxa"/>
                  <w:shd w:val="clear" w:color="auto" w:fill="auto"/>
                  <w:tcPrChange w:id="4052" w:author="rapp" w:date="2022-08-30T23:28:00Z">
                    <w:tcPr>
                      <w:tcW w:w="3762" w:type="dxa"/>
                      <w:gridSpan w:val="2"/>
                      <w:shd w:val="clear" w:color="auto" w:fill="auto"/>
                    </w:tcPr>
                  </w:tcPrChange>
                </w:tcPr>
                <w:p w14:paraId="6FD81BB6" w14:textId="79898EDD" w:rsidR="00235C36" w:rsidRDefault="00CC2CF8" w:rsidP="006B79BC">
                  <w:pPr>
                    <w:spacing w:after="0"/>
                    <w:rPr>
                      <w:ins w:id="4053" w:author="S3-221844" w:date="2022-08-30T19:05:00Z"/>
                      <w:rFonts w:ascii="Arial" w:hAnsi="Arial" w:cs="Arial"/>
                      <w:sz w:val="16"/>
                      <w:szCs w:val="16"/>
                      <w:lang w:eastAsia="de-DE"/>
                    </w:rPr>
                  </w:pPr>
                  <w:ins w:id="4054" w:author="S3-222284" w:date="2022-08-30T21:07:00Z">
                    <w:r w:rsidRPr="00CC2CF8">
                      <w:rPr>
                        <w:rFonts w:ascii="Arial" w:hAnsi="Arial" w:cs="Arial"/>
                        <w:sz w:val="16"/>
                        <w:szCs w:val="16"/>
                        <w:lang w:eastAsia="de-DE"/>
                      </w:rPr>
                      <w:t>KI4 EN resolution of solution 3</w:t>
                    </w:r>
                  </w:ins>
                </w:p>
              </w:tc>
            </w:tr>
            <w:tr w:rsidR="00CC2CF8" w14:paraId="02832B78" w14:textId="77777777" w:rsidTr="00DE08D6">
              <w:trPr>
                <w:ins w:id="4055" w:author="S3-221844" w:date="2022-08-30T19:05:00Z"/>
              </w:trPr>
              <w:tc>
                <w:tcPr>
                  <w:tcW w:w="1105" w:type="dxa"/>
                  <w:shd w:val="clear" w:color="auto" w:fill="auto"/>
                  <w:tcPrChange w:id="4056" w:author="rapp" w:date="2022-08-30T23:28:00Z">
                    <w:tcPr>
                      <w:tcW w:w="1105" w:type="dxa"/>
                      <w:shd w:val="clear" w:color="auto" w:fill="auto"/>
                    </w:tcPr>
                  </w:tcPrChange>
                </w:tcPr>
                <w:p w14:paraId="40757266" w14:textId="05A9AC77" w:rsidR="00CC2CF8" w:rsidRDefault="00CC2CF8" w:rsidP="00CC2CF8">
                  <w:pPr>
                    <w:pStyle w:val="TAL"/>
                    <w:rPr>
                      <w:ins w:id="4057" w:author="S3-221844" w:date="2022-08-30T19:05:00Z"/>
                      <w:sz w:val="16"/>
                      <w:szCs w:val="16"/>
                    </w:rPr>
                  </w:pPr>
                  <w:ins w:id="4058" w:author="S3-222285" w:date="2022-08-30T21:13:00Z">
                    <w:r w:rsidRPr="00CC2CF8">
                      <w:rPr>
                        <w:sz w:val="16"/>
                        <w:szCs w:val="16"/>
                      </w:rPr>
                      <w:t>S3-22228</w:t>
                    </w:r>
                    <w:r>
                      <w:rPr>
                        <w:sz w:val="16"/>
                        <w:szCs w:val="16"/>
                      </w:rPr>
                      <w:t>5</w:t>
                    </w:r>
                  </w:ins>
                </w:p>
              </w:tc>
              <w:tc>
                <w:tcPr>
                  <w:tcW w:w="3757" w:type="dxa"/>
                  <w:shd w:val="clear" w:color="auto" w:fill="auto"/>
                  <w:tcPrChange w:id="4059" w:author="rapp" w:date="2022-08-30T23:28:00Z">
                    <w:tcPr>
                      <w:tcW w:w="3762" w:type="dxa"/>
                      <w:gridSpan w:val="2"/>
                      <w:shd w:val="clear" w:color="auto" w:fill="auto"/>
                    </w:tcPr>
                  </w:tcPrChange>
                </w:tcPr>
                <w:p w14:paraId="74B29821" w14:textId="7939DF75" w:rsidR="00CC2CF8" w:rsidRDefault="00CC2CF8" w:rsidP="00CC2CF8">
                  <w:pPr>
                    <w:spacing w:after="0"/>
                    <w:rPr>
                      <w:ins w:id="4060" w:author="S3-221844" w:date="2022-08-30T19:05:00Z"/>
                      <w:rFonts w:ascii="Arial" w:hAnsi="Arial" w:cs="Arial"/>
                      <w:sz w:val="16"/>
                      <w:szCs w:val="16"/>
                      <w:lang w:eastAsia="de-DE"/>
                    </w:rPr>
                  </w:pPr>
                  <w:ins w:id="4061" w:author="S3-222285" w:date="2022-08-30T21:13:00Z">
                    <w:r w:rsidRPr="00CC2CF8">
                      <w:rPr>
                        <w:rFonts w:ascii="Arial" w:hAnsi="Arial" w:cs="Arial"/>
                        <w:sz w:val="16"/>
                        <w:szCs w:val="16"/>
                        <w:lang w:eastAsia="de-DE"/>
                      </w:rPr>
                      <w:t>KI4 conclusion on authorization of SCP to act on behalf of another SCP</w:t>
                    </w:r>
                  </w:ins>
                </w:p>
              </w:tc>
            </w:tr>
            <w:tr w:rsidR="00CC2CF8" w14:paraId="2C6CE65C" w14:textId="77777777" w:rsidTr="00DE08D6">
              <w:trPr>
                <w:ins w:id="4062" w:author="S3-221844" w:date="2022-08-30T19:05:00Z"/>
              </w:trPr>
              <w:tc>
                <w:tcPr>
                  <w:tcW w:w="1105" w:type="dxa"/>
                  <w:shd w:val="clear" w:color="auto" w:fill="auto"/>
                  <w:tcPrChange w:id="4063" w:author="rapp" w:date="2022-08-30T23:28:00Z">
                    <w:tcPr>
                      <w:tcW w:w="1105" w:type="dxa"/>
                      <w:shd w:val="clear" w:color="auto" w:fill="auto"/>
                    </w:tcPr>
                  </w:tcPrChange>
                </w:tcPr>
                <w:p w14:paraId="04D1D9A7" w14:textId="0EA57ECA" w:rsidR="00CC2CF8" w:rsidRDefault="000911AD" w:rsidP="00CC2CF8">
                  <w:pPr>
                    <w:pStyle w:val="TAL"/>
                    <w:rPr>
                      <w:ins w:id="4064" w:author="S3-221844" w:date="2022-08-30T19:05:00Z"/>
                      <w:sz w:val="16"/>
                      <w:szCs w:val="16"/>
                    </w:rPr>
                  </w:pPr>
                  <w:ins w:id="4065" w:author="S3-222286" w:date="2022-08-30T21:15:00Z">
                    <w:r w:rsidRPr="000911AD">
                      <w:rPr>
                        <w:sz w:val="16"/>
                        <w:szCs w:val="16"/>
                      </w:rPr>
                      <w:t>S3-222286</w:t>
                    </w:r>
                  </w:ins>
                </w:p>
              </w:tc>
              <w:tc>
                <w:tcPr>
                  <w:tcW w:w="3757" w:type="dxa"/>
                  <w:shd w:val="clear" w:color="auto" w:fill="auto"/>
                  <w:tcPrChange w:id="4066" w:author="rapp" w:date="2022-08-30T23:28:00Z">
                    <w:tcPr>
                      <w:tcW w:w="3762" w:type="dxa"/>
                      <w:gridSpan w:val="2"/>
                      <w:shd w:val="clear" w:color="auto" w:fill="auto"/>
                    </w:tcPr>
                  </w:tcPrChange>
                </w:tcPr>
                <w:p w14:paraId="01978243" w14:textId="125879E4" w:rsidR="00CC2CF8" w:rsidRDefault="000911AD" w:rsidP="00CC2CF8">
                  <w:pPr>
                    <w:spacing w:after="0"/>
                    <w:rPr>
                      <w:ins w:id="4067" w:author="S3-221844" w:date="2022-08-30T19:05:00Z"/>
                      <w:rFonts w:ascii="Arial" w:hAnsi="Arial" w:cs="Arial"/>
                      <w:sz w:val="16"/>
                      <w:szCs w:val="16"/>
                      <w:lang w:eastAsia="de-DE"/>
                    </w:rPr>
                  </w:pPr>
                  <w:ins w:id="4068" w:author="S3-222286" w:date="2022-08-30T21:15:00Z">
                    <w:r w:rsidRPr="000911AD">
                      <w:rPr>
                        <w:rFonts w:ascii="Arial" w:hAnsi="Arial" w:cs="Arial"/>
                        <w:sz w:val="16"/>
                        <w:szCs w:val="16"/>
                        <w:lang w:eastAsia="de-DE"/>
                      </w:rPr>
                      <w:t>KI5 Sol</w:t>
                    </w:r>
                  </w:ins>
                  <w:ins w:id="4069" w:author="S3-222286" w:date="2022-08-30T21:21:00Z">
                    <w:r w:rsidR="00282695">
                      <w:rPr>
                        <w:rFonts w:ascii="Arial" w:hAnsi="Arial" w:cs="Arial"/>
                        <w:sz w:val="16"/>
                        <w:szCs w:val="16"/>
                        <w:lang w:eastAsia="de-DE"/>
                      </w:rPr>
                      <w:t>4</w:t>
                    </w:r>
                  </w:ins>
                  <w:ins w:id="4070" w:author="S3-222286" w:date="2022-08-30T21:15:00Z">
                    <w:r w:rsidRPr="000911AD">
                      <w:rPr>
                        <w:rFonts w:ascii="Arial" w:hAnsi="Arial" w:cs="Arial"/>
                        <w:sz w:val="16"/>
                        <w:szCs w:val="16"/>
                        <w:lang w:eastAsia="de-DE"/>
                      </w:rPr>
                      <w:t xml:space="preserve"> ENs resolution</w:t>
                    </w:r>
                  </w:ins>
                </w:p>
              </w:tc>
            </w:tr>
            <w:tr w:rsidR="00CC2CF8" w14:paraId="2CBDA7C6" w14:textId="77777777" w:rsidTr="00DE08D6">
              <w:trPr>
                <w:ins w:id="4071" w:author="S3-221844" w:date="2022-08-30T19:05:00Z"/>
              </w:trPr>
              <w:tc>
                <w:tcPr>
                  <w:tcW w:w="1105" w:type="dxa"/>
                  <w:shd w:val="clear" w:color="auto" w:fill="auto"/>
                  <w:tcPrChange w:id="4072" w:author="rapp" w:date="2022-08-30T23:28:00Z">
                    <w:tcPr>
                      <w:tcW w:w="1105" w:type="dxa"/>
                      <w:shd w:val="clear" w:color="auto" w:fill="auto"/>
                    </w:tcPr>
                  </w:tcPrChange>
                </w:tcPr>
                <w:p w14:paraId="4E8E43FB" w14:textId="0E915441" w:rsidR="00CC2CF8" w:rsidRDefault="00282695" w:rsidP="00CC2CF8">
                  <w:pPr>
                    <w:pStyle w:val="TAL"/>
                    <w:rPr>
                      <w:ins w:id="4073" w:author="S3-221844" w:date="2022-08-30T19:05:00Z"/>
                      <w:sz w:val="16"/>
                      <w:szCs w:val="16"/>
                    </w:rPr>
                  </w:pPr>
                  <w:ins w:id="4074" w:author="S3-221858" w:date="2022-08-30T21:20:00Z">
                    <w:r w:rsidRPr="00282695">
                      <w:rPr>
                        <w:sz w:val="16"/>
                        <w:szCs w:val="16"/>
                      </w:rPr>
                      <w:t>S3-221858</w:t>
                    </w:r>
                  </w:ins>
                </w:p>
              </w:tc>
              <w:tc>
                <w:tcPr>
                  <w:tcW w:w="3757" w:type="dxa"/>
                  <w:shd w:val="clear" w:color="auto" w:fill="auto"/>
                  <w:tcPrChange w:id="4075" w:author="rapp" w:date="2022-08-30T23:28:00Z">
                    <w:tcPr>
                      <w:tcW w:w="3762" w:type="dxa"/>
                      <w:gridSpan w:val="2"/>
                      <w:shd w:val="clear" w:color="auto" w:fill="auto"/>
                    </w:tcPr>
                  </w:tcPrChange>
                </w:tcPr>
                <w:p w14:paraId="42D2D18B" w14:textId="6FB71C1D" w:rsidR="00CC2CF8" w:rsidRDefault="00282695" w:rsidP="00CC2CF8">
                  <w:pPr>
                    <w:spacing w:after="0"/>
                    <w:rPr>
                      <w:ins w:id="4076" w:author="S3-221844" w:date="2022-08-30T19:05:00Z"/>
                      <w:rFonts w:ascii="Arial" w:hAnsi="Arial" w:cs="Arial"/>
                      <w:sz w:val="16"/>
                      <w:szCs w:val="16"/>
                      <w:lang w:eastAsia="de-DE"/>
                    </w:rPr>
                  </w:pPr>
                  <w:ins w:id="4077" w:author="S3-221858" w:date="2022-08-30T21:21:00Z">
                    <w:r w:rsidRPr="00282695">
                      <w:rPr>
                        <w:rFonts w:ascii="Arial" w:hAnsi="Arial" w:cs="Arial"/>
                        <w:sz w:val="16"/>
                        <w:szCs w:val="16"/>
                        <w:lang w:eastAsia="de-DE"/>
                      </w:rPr>
                      <w:t>KI5 Sol5 ENs resolution</w:t>
                    </w:r>
                  </w:ins>
                </w:p>
              </w:tc>
            </w:tr>
            <w:tr w:rsidR="00D52789" w14:paraId="73AB564C" w14:textId="77777777" w:rsidTr="00DE08D6">
              <w:trPr>
                <w:ins w:id="4078" w:author="S3-221859" w:date="2022-08-30T21:23:00Z"/>
              </w:trPr>
              <w:tc>
                <w:tcPr>
                  <w:tcW w:w="1105" w:type="dxa"/>
                  <w:shd w:val="clear" w:color="auto" w:fill="auto"/>
                  <w:tcPrChange w:id="4079"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1CD56B31" w14:textId="677DC3AA" w:rsidR="00D52789" w:rsidRPr="00282695" w:rsidRDefault="00D52789" w:rsidP="00CC2CF8">
                  <w:pPr>
                    <w:pStyle w:val="TAL"/>
                    <w:rPr>
                      <w:ins w:id="4080" w:author="S3-221859" w:date="2022-08-30T21:23:00Z"/>
                      <w:sz w:val="16"/>
                      <w:szCs w:val="16"/>
                    </w:rPr>
                  </w:pPr>
                  <w:ins w:id="4081" w:author="S3-221859" w:date="2022-08-30T21:23:00Z">
                    <w:r w:rsidRPr="00282695">
                      <w:rPr>
                        <w:sz w:val="16"/>
                        <w:szCs w:val="16"/>
                      </w:rPr>
                      <w:t>S3-22185</w:t>
                    </w:r>
                    <w:r>
                      <w:rPr>
                        <w:sz w:val="16"/>
                        <w:szCs w:val="16"/>
                      </w:rPr>
                      <w:t>9</w:t>
                    </w:r>
                  </w:ins>
                </w:p>
              </w:tc>
              <w:tc>
                <w:tcPr>
                  <w:tcW w:w="3757" w:type="dxa"/>
                  <w:shd w:val="clear" w:color="auto" w:fill="auto"/>
                  <w:tcPrChange w:id="4082"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427DEAF3" w14:textId="680D81FB" w:rsidR="00D52789" w:rsidRPr="00282695" w:rsidRDefault="006F39D4" w:rsidP="00CC2CF8">
                  <w:pPr>
                    <w:spacing w:after="0"/>
                    <w:rPr>
                      <w:ins w:id="4083" w:author="S3-221859" w:date="2022-08-30T21:23:00Z"/>
                      <w:rFonts w:ascii="Arial" w:hAnsi="Arial" w:cs="Arial"/>
                      <w:sz w:val="16"/>
                      <w:szCs w:val="16"/>
                      <w:lang w:eastAsia="de-DE"/>
                    </w:rPr>
                  </w:pPr>
                  <w:ins w:id="4084" w:author="S3-221859" w:date="2022-08-30T21:24:00Z">
                    <w:r w:rsidRPr="00282695">
                      <w:rPr>
                        <w:rFonts w:ascii="Arial" w:hAnsi="Arial" w:cs="Arial"/>
                        <w:sz w:val="16"/>
                        <w:szCs w:val="16"/>
                        <w:lang w:eastAsia="de-DE"/>
                      </w:rPr>
                      <w:t>KI5 Sol</w:t>
                    </w:r>
                    <w:r>
                      <w:rPr>
                        <w:rFonts w:ascii="Arial" w:hAnsi="Arial" w:cs="Arial"/>
                        <w:sz w:val="16"/>
                        <w:szCs w:val="16"/>
                        <w:lang w:eastAsia="de-DE"/>
                      </w:rPr>
                      <w:t>8</w:t>
                    </w:r>
                    <w:r w:rsidRPr="00282695">
                      <w:rPr>
                        <w:rFonts w:ascii="Arial" w:hAnsi="Arial" w:cs="Arial"/>
                        <w:sz w:val="16"/>
                        <w:szCs w:val="16"/>
                        <w:lang w:eastAsia="de-DE"/>
                      </w:rPr>
                      <w:t xml:space="preserve"> ENs resolution</w:t>
                    </w:r>
                  </w:ins>
                </w:p>
              </w:tc>
            </w:tr>
            <w:tr w:rsidR="006F39D4" w14:paraId="5F7F3025" w14:textId="77777777" w:rsidTr="00DE08D6">
              <w:trPr>
                <w:ins w:id="4085" w:author="S3-221859" w:date="2022-08-30T21:24:00Z"/>
              </w:trPr>
              <w:tc>
                <w:tcPr>
                  <w:tcW w:w="1105" w:type="dxa"/>
                  <w:shd w:val="clear" w:color="auto" w:fill="auto"/>
                  <w:tcPrChange w:id="4086"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721E1545" w14:textId="298A4C17" w:rsidR="006F39D4" w:rsidRPr="00282695" w:rsidRDefault="006F39D4" w:rsidP="00CC2CF8">
                  <w:pPr>
                    <w:pStyle w:val="TAL"/>
                    <w:rPr>
                      <w:ins w:id="4087" w:author="S3-221859" w:date="2022-08-30T21:24:00Z"/>
                      <w:sz w:val="16"/>
                      <w:szCs w:val="16"/>
                    </w:rPr>
                  </w:pPr>
                  <w:ins w:id="4088" w:author="S3-222339" w:date="2022-08-30T21:26:00Z">
                    <w:r w:rsidRPr="006F39D4">
                      <w:rPr>
                        <w:sz w:val="16"/>
                        <w:szCs w:val="16"/>
                      </w:rPr>
                      <w:t>S3-222339</w:t>
                    </w:r>
                  </w:ins>
                </w:p>
              </w:tc>
              <w:tc>
                <w:tcPr>
                  <w:tcW w:w="3757" w:type="dxa"/>
                  <w:shd w:val="clear" w:color="auto" w:fill="auto"/>
                  <w:tcPrChange w:id="4089"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0722DCD9" w14:textId="66356C66" w:rsidR="006F39D4" w:rsidRPr="00282695" w:rsidRDefault="006F39D4" w:rsidP="00CC2CF8">
                  <w:pPr>
                    <w:spacing w:after="0"/>
                    <w:rPr>
                      <w:ins w:id="4090" w:author="S3-221859" w:date="2022-08-30T21:24:00Z"/>
                      <w:rFonts w:ascii="Arial" w:hAnsi="Arial" w:cs="Arial"/>
                      <w:sz w:val="16"/>
                      <w:szCs w:val="16"/>
                      <w:lang w:eastAsia="de-DE"/>
                    </w:rPr>
                  </w:pPr>
                  <w:ins w:id="4091" w:author="S3-222339" w:date="2022-08-30T21:26:00Z">
                    <w:r w:rsidRPr="006F39D4">
                      <w:rPr>
                        <w:rFonts w:ascii="Arial" w:hAnsi="Arial" w:cs="Arial"/>
                        <w:sz w:val="16"/>
                        <w:szCs w:val="16"/>
                        <w:lang w:eastAsia="de-DE"/>
                      </w:rPr>
                      <w:t>Selective End of End Protection of HTTP Request and Response in Indirect</w:t>
                    </w:r>
                  </w:ins>
                </w:p>
              </w:tc>
            </w:tr>
            <w:tr w:rsidR="006F39D4" w14:paraId="00D473FE" w14:textId="77777777" w:rsidTr="00DE08D6">
              <w:trPr>
                <w:ins w:id="4092" w:author="S3-222339" w:date="2022-08-30T21:26:00Z"/>
              </w:trPr>
              <w:tc>
                <w:tcPr>
                  <w:tcW w:w="1105" w:type="dxa"/>
                  <w:shd w:val="clear" w:color="auto" w:fill="auto"/>
                  <w:tcPrChange w:id="4093"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3C10971B" w14:textId="2F29FA6E" w:rsidR="006F39D4" w:rsidRPr="006F39D4" w:rsidRDefault="006F39D4" w:rsidP="00CC2CF8">
                  <w:pPr>
                    <w:pStyle w:val="TAL"/>
                    <w:rPr>
                      <w:ins w:id="4094" w:author="S3-222339" w:date="2022-08-30T21:26:00Z"/>
                      <w:sz w:val="16"/>
                      <w:szCs w:val="16"/>
                    </w:rPr>
                  </w:pPr>
                  <w:ins w:id="4095" w:author="S3-222287" w:date="2022-08-30T21:32:00Z">
                    <w:r w:rsidRPr="006F39D4">
                      <w:rPr>
                        <w:sz w:val="16"/>
                        <w:szCs w:val="16"/>
                      </w:rPr>
                      <w:t>S3-222287</w:t>
                    </w:r>
                  </w:ins>
                </w:p>
              </w:tc>
              <w:tc>
                <w:tcPr>
                  <w:tcW w:w="3757" w:type="dxa"/>
                  <w:shd w:val="clear" w:color="auto" w:fill="auto"/>
                  <w:tcPrChange w:id="4096"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6381ACF1" w14:textId="793DA3D4" w:rsidR="006F39D4" w:rsidRPr="006F39D4" w:rsidRDefault="006F39D4" w:rsidP="00CC2CF8">
                  <w:pPr>
                    <w:spacing w:after="0"/>
                    <w:rPr>
                      <w:ins w:id="4097" w:author="S3-222339" w:date="2022-08-30T21:26:00Z"/>
                      <w:rFonts w:ascii="Arial" w:hAnsi="Arial" w:cs="Arial"/>
                      <w:sz w:val="16"/>
                      <w:szCs w:val="16"/>
                      <w:lang w:eastAsia="de-DE"/>
                    </w:rPr>
                  </w:pPr>
                  <w:ins w:id="4098" w:author="S3-222287" w:date="2022-08-30T21:32:00Z">
                    <w:r w:rsidRPr="006F39D4">
                      <w:rPr>
                        <w:rFonts w:ascii="Arial" w:hAnsi="Arial" w:cs="Arial"/>
                        <w:sz w:val="16"/>
                        <w:szCs w:val="16"/>
                        <w:lang w:eastAsia="de-DE"/>
                      </w:rPr>
                      <w:t>KI5 conclusion on e2e integrity prot of HTTP msg</w:t>
                    </w:r>
                  </w:ins>
                </w:p>
              </w:tc>
            </w:tr>
            <w:tr w:rsidR="0094022E" w:rsidRPr="006F39D4" w14:paraId="1C40700C" w14:textId="77777777" w:rsidTr="00DE08D6">
              <w:trPr>
                <w:ins w:id="4099" w:author="S3-222288" w:date="2022-08-30T21:38:00Z"/>
              </w:trPr>
              <w:tc>
                <w:tcPr>
                  <w:tcW w:w="1105" w:type="dxa"/>
                  <w:shd w:val="clear" w:color="auto" w:fill="auto"/>
                  <w:tcPrChange w:id="4100"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600DB38E" w14:textId="77777777" w:rsidR="0094022E" w:rsidRPr="006F39D4" w:rsidRDefault="0094022E" w:rsidP="00C753BC">
                  <w:pPr>
                    <w:pStyle w:val="TAL"/>
                    <w:rPr>
                      <w:ins w:id="4101" w:author="S3-222288" w:date="2022-08-30T21:38:00Z"/>
                      <w:sz w:val="16"/>
                      <w:szCs w:val="16"/>
                    </w:rPr>
                  </w:pPr>
                  <w:ins w:id="4102" w:author="S3-222288" w:date="2022-08-30T21:38:00Z">
                    <w:r w:rsidRPr="0094022E">
                      <w:rPr>
                        <w:sz w:val="16"/>
                        <w:szCs w:val="16"/>
                      </w:rPr>
                      <w:t>S3-222288</w:t>
                    </w:r>
                  </w:ins>
                </w:p>
              </w:tc>
              <w:tc>
                <w:tcPr>
                  <w:tcW w:w="3757" w:type="dxa"/>
                  <w:shd w:val="clear" w:color="auto" w:fill="auto"/>
                  <w:tcPrChange w:id="4103"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08AE27FB" w14:textId="77777777" w:rsidR="0094022E" w:rsidRPr="006F39D4" w:rsidRDefault="0094022E" w:rsidP="00C753BC">
                  <w:pPr>
                    <w:spacing w:after="0"/>
                    <w:rPr>
                      <w:ins w:id="4104" w:author="S3-222288" w:date="2022-08-30T21:38:00Z"/>
                      <w:rFonts w:ascii="Arial" w:hAnsi="Arial" w:cs="Arial"/>
                      <w:sz w:val="16"/>
                      <w:szCs w:val="16"/>
                      <w:lang w:eastAsia="de-DE"/>
                    </w:rPr>
                  </w:pPr>
                  <w:ins w:id="4105" w:author="S3-222288" w:date="2022-08-30T21:38:00Z">
                    <w:r w:rsidRPr="0094022E">
                      <w:rPr>
                        <w:rFonts w:ascii="Arial" w:hAnsi="Arial" w:cs="Arial"/>
                        <w:sz w:val="16"/>
                        <w:szCs w:val="16"/>
                        <w:lang w:eastAsia="de-DE"/>
                      </w:rPr>
                      <w:t>KI6 EN resolution in KI threat</w:t>
                    </w:r>
                  </w:ins>
                </w:p>
              </w:tc>
            </w:tr>
            <w:tr w:rsidR="0094022E" w14:paraId="3DD68708" w14:textId="77777777" w:rsidTr="00DE08D6">
              <w:trPr>
                <w:ins w:id="4106" w:author="S3-222287" w:date="2022-08-30T21:32:00Z"/>
              </w:trPr>
              <w:tc>
                <w:tcPr>
                  <w:tcW w:w="1105" w:type="dxa"/>
                  <w:shd w:val="clear" w:color="auto" w:fill="auto"/>
                  <w:tcPrChange w:id="4107"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55F1DB2B" w14:textId="0C24996D" w:rsidR="0094022E" w:rsidRPr="006F39D4" w:rsidRDefault="0094022E" w:rsidP="0094022E">
                  <w:pPr>
                    <w:pStyle w:val="TAL"/>
                    <w:rPr>
                      <w:ins w:id="4108" w:author="S3-222287" w:date="2022-08-30T21:32:00Z"/>
                      <w:sz w:val="16"/>
                      <w:szCs w:val="16"/>
                    </w:rPr>
                  </w:pPr>
                  <w:ins w:id="4109" w:author="S3-222289" w:date="2022-08-30T21:43:00Z">
                    <w:r w:rsidRPr="0094022E">
                      <w:rPr>
                        <w:sz w:val="16"/>
                        <w:szCs w:val="16"/>
                      </w:rPr>
                      <w:t>S3-222289</w:t>
                    </w:r>
                  </w:ins>
                </w:p>
              </w:tc>
              <w:tc>
                <w:tcPr>
                  <w:tcW w:w="3757" w:type="dxa"/>
                  <w:shd w:val="clear" w:color="auto" w:fill="auto"/>
                  <w:tcPrChange w:id="4110"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3A71E121" w14:textId="731E96E1" w:rsidR="0094022E" w:rsidRPr="006F39D4" w:rsidRDefault="0094022E" w:rsidP="0094022E">
                  <w:pPr>
                    <w:spacing w:after="0"/>
                    <w:rPr>
                      <w:ins w:id="4111" w:author="S3-222287" w:date="2022-08-30T21:32:00Z"/>
                      <w:rFonts w:ascii="Arial" w:hAnsi="Arial" w:cs="Arial"/>
                      <w:sz w:val="16"/>
                      <w:szCs w:val="16"/>
                      <w:lang w:eastAsia="de-DE"/>
                    </w:rPr>
                  </w:pPr>
                  <w:ins w:id="4112" w:author="S3-222289" w:date="2022-08-30T21:43:00Z">
                    <w:r w:rsidRPr="0094022E">
                      <w:rPr>
                        <w:rFonts w:ascii="Arial" w:hAnsi="Arial" w:cs="Arial"/>
                        <w:sz w:val="16"/>
                        <w:szCs w:val="16"/>
                        <w:lang w:eastAsia="de-DE"/>
                      </w:rPr>
                      <w:t>KI6 related Sol7 update and conclusion on access token usage by NFs of an NF Set</w:t>
                    </w:r>
                  </w:ins>
                </w:p>
              </w:tc>
            </w:tr>
            <w:tr w:rsidR="0094022E" w14:paraId="0DF2A829" w14:textId="77777777" w:rsidTr="00DE08D6">
              <w:trPr>
                <w:ins w:id="4113" w:author="S3-222289" w:date="2022-08-30T21:43:00Z"/>
              </w:trPr>
              <w:tc>
                <w:tcPr>
                  <w:tcW w:w="1105" w:type="dxa"/>
                  <w:shd w:val="clear" w:color="auto" w:fill="auto"/>
                  <w:tcPrChange w:id="4114"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71CE2945" w14:textId="072FBD2B" w:rsidR="0094022E" w:rsidRPr="0094022E" w:rsidRDefault="007A161A" w:rsidP="0094022E">
                  <w:pPr>
                    <w:pStyle w:val="TAL"/>
                    <w:rPr>
                      <w:ins w:id="4115" w:author="S3-222289" w:date="2022-08-30T21:43:00Z"/>
                      <w:sz w:val="16"/>
                      <w:szCs w:val="16"/>
                    </w:rPr>
                  </w:pPr>
                  <w:ins w:id="4116" w:author="S3-222290" w:date="2022-08-30T21:52:00Z">
                    <w:r>
                      <w:rPr>
                        <w:sz w:val="16"/>
                        <w:szCs w:val="16"/>
                      </w:rPr>
                      <w:t>S3-222290</w:t>
                    </w:r>
                  </w:ins>
                </w:p>
              </w:tc>
              <w:tc>
                <w:tcPr>
                  <w:tcW w:w="3757" w:type="dxa"/>
                  <w:shd w:val="clear" w:color="auto" w:fill="auto"/>
                  <w:tcPrChange w:id="4117"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0D12311C" w14:textId="389303D1" w:rsidR="0094022E" w:rsidRPr="0094022E" w:rsidRDefault="007A161A" w:rsidP="0094022E">
                  <w:pPr>
                    <w:spacing w:after="0"/>
                    <w:rPr>
                      <w:ins w:id="4118" w:author="S3-222289" w:date="2022-08-30T21:43:00Z"/>
                      <w:rFonts w:ascii="Arial" w:hAnsi="Arial" w:cs="Arial"/>
                      <w:sz w:val="16"/>
                      <w:szCs w:val="16"/>
                      <w:lang w:eastAsia="de-DE"/>
                    </w:rPr>
                  </w:pPr>
                  <w:ins w:id="4119" w:author="S3-222290" w:date="2022-08-30T21:52:00Z">
                    <w:r w:rsidRPr="007A161A">
                      <w:rPr>
                        <w:rFonts w:ascii="Arial" w:hAnsi="Arial" w:cs="Arial"/>
                        <w:sz w:val="16"/>
                        <w:szCs w:val="16"/>
                        <w:lang w:eastAsia="de-DE"/>
                      </w:rPr>
                      <w:t>KI7 evaluation of solution 9 on authorization method negotiation</w:t>
                    </w:r>
                  </w:ins>
                </w:p>
              </w:tc>
            </w:tr>
            <w:tr w:rsidR="00614B78" w14:paraId="7EDF6A05" w14:textId="77777777" w:rsidTr="00DE08D6">
              <w:trPr>
                <w:ins w:id="4120" w:author="S3-222291" w:date="2022-08-30T21:54:00Z"/>
              </w:trPr>
              <w:tc>
                <w:tcPr>
                  <w:tcW w:w="1105" w:type="dxa"/>
                  <w:shd w:val="clear" w:color="auto" w:fill="auto"/>
                  <w:tcPrChange w:id="4121"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3532126F" w14:textId="1DFD2533" w:rsidR="00614B78" w:rsidRDefault="00614B78" w:rsidP="0094022E">
                  <w:pPr>
                    <w:pStyle w:val="TAL"/>
                    <w:rPr>
                      <w:ins w:id="4122" w:author="S3-222291" w:date="2022-08-30T21:54:00Z"/>
                      <w:sz w:val="16"/>
                      <w:szCs w:val="16"/>
                    </w:rPr>
                  </w:pPr>
                  <w:ins w:id="4123" w:author="S3-222291" w:date="2022-08-30T21:55:00Z">
                    <w:r>
                      <w:rPr>
                        <w:sz w:val="16"/>
                        <w:szCs w:val="16"/>
                      </w:rPr>
                      <w:t>S3-222291</w:t>
                    </w:r>
                  </w:ins>
                </w:p>
              </w:tc>
              <w:tc>
                <w:tcPr>
                  <w:tcW w:w="3757" w:type="dxa"/>
                  <w:shd w:val="clear" w:color="auto" w:fill="auto"/>
                  <w:tcPrChange w:id="4124"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5CFA06B0" w14:textId="1EAE30C8" w:rsidR="00614B78" w:rsidRPr="007A161A" w:rsidRDefault="00614B78" w:rsidP="0094022E">
                  <w:pPr>
                    <w:spacing w:after="0"/>
                    <w:rPr>
                      <w:ins w:id="4125" w:author="S3-222291" w:date="2022-08-30T21:54:00Z"/>
                      <w:rFonts w:ascii="Arial" w:hAnsi="Arial" w:cs="Arial"/>
                      <w:sz w:val="16"/>
                      <w:szCs w:val="16"/>
                      <w:lang w:eastAsia="de-DE"/>
                    </w:rPr>
                  </w:pPr>
                  <w:ins w:id="4126" w:author="S3-222291" w:date="2022-08-30T21:55:00Z">
                    <w:r w:rsidRPr="00614B78">
                      <w:rPr>
                        <w:rFonts w:ascii="Arial" w:hAnsi="Arial" w:cs="Arial"/>
                        <w:sz w:val="16"/>
                        <w:szCs w:val="16"/>
                        <w:lang w:eastAsia="de-DE"/>
                      </w:rPr>
                      <w:t>KI7 Adding a solution on how to handle static auth in roaming with existing methods</w:t>
                    </w:r>
                  </w:ins>
                </w:p>
              </w:tc>
            </w:tr>
            <w:tr w:rsidR="006E641D" w14:paraId="1A45EB81" w14:textId="77777777" w:rsidTr="00DE08D6">
              <w:trPr>
                <w:ins w:id="4127" w:author="S3-222291" w:date="2022-08-30T22:10:00Z"/>
              </w:trPr>
              <w:tc>
                <w:tcPr>
                  <w:tcW w:w="1105" w:type="dxa"/>
                  <w:shd w:val="clear" w:color="auto" w:fill="auto"/>
                  <w:tcPrChange w:id="4128"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32AC1191" w14:textId="1C095CF8" w:rsidR="006E641D" w:rsidRDefault="006E641D" w:rsidP="0094022E">
                  <w:pPr>
                    <w:pStyle w:val="TAL"/>
                    <w:rPr>
                      <w:ins w:id="4129" w:author="S3-222291" w:date="2022-08-30T22:10:00Z"/>
                      <w:sz w:val="16"/>
                      <w:szCs w:val="16"/>
                    </w:rPr>
                  </w:pPr>
                  <w:ins w:id="4130" w:author="S3-222292" w:date="2022-08-30T22:10:00Z">
                    <w:r w:rsidRPr="006E641D">
                      <w:rPr>
                        <w:sz w:val="16"/>
                        <w:szCs w:val="16"/>
                      </w:rPr>
                      <w:t>S3-222292</w:t>
                    </w:r>
                  </w:ins>
                </w:p>
              </w:tc>
              <w:tc>
                <w:tcPr>
                  <w:tcW w:w="3757" w:type="dxa"/>
                  <w:shd w:val="clear" w:color="auto" w:fill="auto"/>
                  <w:tcPrChange w:id="4131"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0E2AC7F6" w14:textId="3042FEAC" w:rsidR="006E641D" w:rsidRPr="00614B78" w:rsidRDefault="006E641D" w:rsidP="0094022E">
                  <w:pPr>
                    <w:spacing w:after="0"/>
                    <w:rPr>
                      <w:ins w:id="4132" w:author="S3-222291" w:date="2022-08-30T22:10:00Z"/>
                      <w:rFonts w:ascii="Arial" w:hAnsi="Arial" w:cs="Arial"/>
                      <w:sz w:val="16"/>
                      <w:szCs w:val="16"/>
                      <w:lang w:eastAsia="de-DE"/>
                    </w:rPr>
                  </w:pPr>
                  <w:ins w:id="4133" w:author="S3-222292" w:date="2022-08-30T22:10:00Z">
                    <w:r w:rsidRPr="006E641D">
                      <w:rPr>
                        <w:rFonts w:ascii="Arial" w:hAnsi="Arial" w:cs="Arial"/>
                        <w:sz w:val="16"/>
                        <w:szCs w:val="16"/>
                        <w:lang w:eastAsia="de-DE"/>
                      </w:rPr>
                      <w:t>KI8 update of solution 10 and evaluation</w:t>
                    </w:r>
                  </w:ins>
                </w:p>
              </w:tc>
            </w:tr>
            <w:tr w:rsidR="006E641D" w14:paraId="5612B38C" w14:textId="77777777" w:rsidTr="00DE08D6">
              <w:trPr>
                <w:ins w:id="4134" w:author="S3-222292" w:date="2022-08-30T22:10:00Z"/>
              </w:trPr>
              <w:tc>
                <w:tcPr>
                  <w:tcW w:w="1105" w:type="dxa"/>
                  <w:shd w:val="clear" w:color="auto" w:fill="auto"/>
                  <w:tcPrChange w:id="4135"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0CFDE7C9" w14:textId="0FB1FFAB" w:rsidR="006E641D" w:rsidRPr="006E641D" w:rsidRDefault="006E641D" w:rsidP="006E641D">
                  <w:pPr>
                    <w:pStyle w:val="TAL"/>
                    <w:rPr>
                      <w:ins w:id="4136" w:author="S3-222292" w:date="2022-08-30T22:10:00Z"/>
                      <w:sz w:val="16"/>
                      <w:szCs w:val="16"/>
                    </w:rPr>
                  </w:pPr>
                  <w:ins w:id="4137" w:author="S3-222293" w:date="2022-08-30T22:16:00Z">
                    <w:r w:rsidRPr="006E641D">
                      <w:rPr>
                        <w:sz w:val="16"/>
                        <w:szCs w:val="16"/>
                      </w:rPr>
                      <w:t>S3-222293</w:t>
                    </w:r>
                  </w:ins>
                </w:p>
              </w:tc>
              <w:tc>
                <w:tcPr>
                  <w:tcW w:w="3757" w:type="dxa"/>
                  <w:shd w:val="clear" w:color="auto" w:fill="auto"/>
                  <w:tcPrChange w:id="4138"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03B1C657" w14:textId="3AAA0AFA" w:rsidR="006E641D" w:rsidRPr="006E641D" w:rsidRDefault="006E641D" w:rsidP="006E641D">
                  <w:pPr>
                    <w:spacing w:after="0"/>
                    <w:rPr>
                      <w:ins w:id="4139" w:author="S3-222292" w:date="2022-08-30T22:10:00Z"/>
                      <w:rFonts w:ascii="Arial" w:hAnsi="Arial" w:cs="Arial"/>
                      <w:sz w:val="16"/>
                      <w:szCs w:val="16"/>
                      <w:lang w:eastAsia="de-DE"/>
                    </w:rPr>
                  </w:pPr>
                  <w:ins w:id="4140" w:author="S3-222293" w:date="2022-08-30T22:16:00Z">
                    <w:r w:rsidRPr="006E641D">
                      <w:rPr>
                        <w:rFonts w:ascii="Arial" w:hAnsi="Arial" w:cs="Arial"/>
                        <w:sz w:val="16"/>
                        <w:szCs w:val="16"/>
                        <w:lang w:eastAsia="de-DE"/>
                      </w:rPr>
                      <w:t>KI8 conclusion on deploying multiple NRFs</w:t>
                    </w:r>
                  </w:ins>
                </w:p>
              </w:tc>
            </w:tr>
            <w:tr w:rsidR="006E641D" w14:paraId="3EBBFCD1" w14:textId="77777777" w:rsidTr="00DE08D6">
              <w:trPr>
                <w:ins w:id="4141" w:author="S3-222293" w:date="2022-08-30T22:15:00Z"/>
              </w:trPr>
              <w:tc>
                <w:tcPr>
                  <w:tcW w:w="1105" w:type="dxa"/>
                  <w:shd w:val="clear" w:color="auto" w:fill="auto"/>
                  <w:tcPrChange w:id="4142"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3A0F70AC" w14:textId="43E01878" w:rsidR="006E641D" w:rsidRPr="006E641D" w:rsidRDefault="00DC0F7E" w:rsidP="006E641D">
                  <w:pPr>
                    <w:pStyle w:val="TAL"/>
                    <w:rPr>
                      <w:ins w:id="4143" w:author="S3-222293" w:date="2022-08-30T22:15:00Z"/>
                      <w:sz w:val="16"/>
                      <w:szCs w:val="16"/>
                    </w:rPr>
                  </w:pPr>
                  <w:ins w:id="4144" w:author="S3-222311" w:date="2022-08-30T22:19:00Z">
                    <w:r w:rsidRPr="00DC0F7E">
                      <w:rPr>
                        <w:sz w:val="16"/>
                        <w:szCs w:val="16"/>
                      </w:rPr>
                      <w:t>S3-222311</w:t>
                    </w:r>
                  </w:ins>
                </w:p>
              </w:tc>
              <w:tc>
                <w:tcPr>
                  <w:tcW w:w="3757" w:type="dxa"/>
                  <w:shd w:val="clear" w:color="auto" w:fill="auto"/>
                  <w:tcPrChange w:id="4145"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7D6249F3" w14:textId="6B991B0A" w:rsidR="006E641D" w:rsidRPr="006E641D" w:rsidRDefault="00DC0F7E" w:rsidP="006E641D">
                  <w:pPr>
                    <w:spacing w:after="0"/>
                    <w:rPr>
                      <w:ins w:id="4146" w:author="S3-222293" w:date="2022-08-30T22:15:00Z"/>
                      <w:rFonts w:ascii="Arial" w:hAnsi="Arial" w:cs="Arial"/>
                      <w:sz w:val="16"/>
                      <w:szCs w:val="16"/>
                      <w:lang w:eastAsia="de-DE"/>
                    </w:rPr>
                  </w:pPr>
                  <w:ins w:id="4147" w:author="S3-222311" w:date="2022-08-30T22:19:00Z">
                    <w:r w:rsidRPr="00DC0F7E">
                      <w:rPr>
                        <w:rFonts w:ascii="Arial" w:hAnsi="Arial" w:cs="Arial"/>
                        <w:sz w:val="16"/>
                        <w:szCs w:val="16"/>
                        <w:lang w:eastAsia="de-DE"/>
                      </w:rPr>
                      <w:t>Resolve EN for solution#11</w:t>
                    </w:r>
                  </w:ins>
                </w:p>
              </w:tc>
            </w:tr>
            <w:tr w:rsidR="00B1738D" w14:paraId="26E3921B" w14:textId="77777777" w:rsidTr="00DE08D6">
              <w:trPr>
                <w:ins w:id="4148" w:author="S3-222294" w:date="2022-08-30T22:23:00Z"/>
              </w:trPr>
              <w:tc>
                <w:tcPr>
                  <w:tcW w:w="1105" w:type="dxa"/>
                  <w:shd w:val="clear" w:color="auto" w:fill="auto"/>
                  <w:tcPrChange w:id="4149"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3214AE55" w14:textId="3E581FD4" w:rsidR="00B1738D" w:rsidRPr="00DC0F7E" w:rsidRDefault="00B1738D" w:rsidP="006E641D">
                  <w:pPr>
                    <w:pStyle w:val="TAL"/>
                    <w:rPr>
                      <w:ins w:id="4150" w:author="S3-222294" w:date="2022-08-30T22:23:00Z"/>
                      <w:sz w:val="16"/>
                      <w:szCs w:val="16"/>
                    </w:rPr>
                  </w:pPr>
                  <w:ins w:id="4151" w:author="S3-222294" w:date="2022-08-30T22:23:00Z">
                    <w:r w:rsidRPr="00B1738D">
                      <w:rPr>
                        <w:sz w:val="16"/>
                        <w:szCs w:val="16"/>
                      </w:rPr>
                      <w:t>S3-222294</w:t>
                    </w:r>
                  </w:ins>
                </w:p>
              </w:tc>
              <w:tc>
                <w:tcPr>
                  <w:tcW w:w="3757" w:type="dxa"/>
                  <w:shd w:val="clear" w:color="auto" w:fill="auto"/>
                  <w:tcPrChange w:id="4152"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5E70C287" w14:textId="2BBFD64A" w:rsidR="00B1738D" w:rsidRPr="00DC0F7E" w:rsidRDefault="00B1738D" w:rsidP="006E641D">
                  <w:pPr>
                    <w:spacing w:after="0"/>
                    <w:rPr>
                      <w:ins w:id="4153" w:author="S3-222294" w:date="2022-08-30T22:23:00Z"/>
                      <w:rFonts w:ascii="Arial" w:hAnsi="Arial" w:cs="Arial"/>
                      <w:sz w:val="16"/>
                      <w:szCs w:val="16"/>
                      <w:lang w:eastAsia="de-DE"/>
                    </w:rPr>
                  </w:pPr>
                  <w:ins w:id="4154" w:author="S3-222294" w:date="2022-08-30T22:23:00Z">
                    <w:r w:rsidRPr="00B1738D">
                      <w:rPr>
                        <w:rFonts w:ascii="Arial" w:hAnsi="Arial" w:cs="Arial"/>
                        <w:sz w:val="16"/>
                        <w:szCs w:val="16"/>
                        <w:lang w:eastAsia="de-DE"/>
                      </w:rPr>
                      <w:t>Conclusion on KI9 authorization for inter-slicing access</w:t>
                    </w:r>
                  </w:ins>
                </w:p>
              </w:tc>
            </w:tr>
            <w:tr w:rsidR="009555B3" w14:paraId="514B838A" w14:textId="77777777" w:rsidTr="00DE08D6">
              <w:trPr>
                <w:ins w:id="4155" w:author="S3-222314 " w:date="2022-08-30T22:31:00Z"/>
              </w:trPr>
              <w:tc>
                <w:tcPr>
                  <w:tcW w:w="1105" w:type="dxa"/>
                  <w:shd w:val="clear" w:color="auto" w:fill="auto"/>
                  <w:tcPrChange w:id="4156"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467F97D4" w14:textId="26D00961" w:rsidR="009555B3" w:rsidRPr="00B1738D" w:rsidRDefault="009555B3" w:rsidP="006E641D">
                  <w:pPr>
                    <w:pStyle w:val="TAL"/>
                    <w:rPr>
                      <w:ins w:id="4157" w:author="S3-222314 " w:date="2022-08-30T22:31:00Z"/>
                      <w:sz w:val="16"/>
                      <w:szCs w:val="16"/>
                    </w:rPr>
                  </w:pPr>
                  <w:ins w:id="4158" w:author="S3-222314 " w:date="2022-08-30T22:31:00Z">
                    <w:r w:rsidRPr="009555B3">
                      <w:rPr>
                        <w:sz w:val="16"/>
                        <w:szCs w:val="16"/>
                      </w:rPr>
                      <w:t>S3-222314</w:t>
                    </w:r>
                  </w:ins>
                </w:p>
              </w:tc>
              <w:tc>
                <w:tcPr>
                  <w:tcW w:w="3757" w:type="dxa"/>
                  <w:shd w:val="clear" w:color="auto" w:fill="auto"/>
                  <w:tcPrChange w:id="4159"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27F085D8" w14:textId="798C37E3" w:rsidR="009555B3" w:rsidRPr="00B1738D" w:rsidRDefault="009555B3" w:rsidP="006E641D">
                  <w:pPr>
                    <w:spacing w:after="0"/>
                    <w:rPr>
                      <w:ins w:id="4160" w:author="S3-222314 " w:date="2022-08-30T22:31:00Z"/>
                      <w:rFonts w:ascii="Arial" w:hAnsi="Arial" w:cs="Arial"/>
                      <w:sz w:val="16"/>
                      <w:szCs w:val="16"/>
                      <w:lang w:eastAsia="de-DE"/>
                    </w:rPr>
                  </w:pPr>
                  <w:ins w:id="4161" w:author="S3-222314 " w:date="2022-08-30T22:31:00Z">
                    <w:r w:rsidRPr="009555B3">
                      <w:rPr>
                        <w:rFonts w:ascii="Arial" w:hAnsi="Arial" w:cs="Arial"/>
                        <w:sz w:val="16"/>
                        <w:szCs w:val="16"/>
                        <w:lang w:eastAsia="de-DE"/>
                      </w:rPr>
                      <w:t>Conclusion for KI#9</w:t>
                    </w:r>
                  </w:ins>
                </w:p>
              </w:tc>
            </w:tr>
            <w:tr w:rsidR="009555B3" w14:paraId="4C597F5A" w14:textId="77777777" w:rsidTr="00DE08D6">
              <w:trPr>
                <w:ins w:id="4162" w:author="S3-222436" w:date="2022-08-30T22:39:00Z"/>
              </w:trPr>
              <w:tc>
                <w:tcPr>
                  <w:tcW w:w="1105" w:type="dxa"/>
                  <w:shd w:val="clear" w:color="auto" w:fill="auto"/>
                  <w:tcPrChange w:id="4163"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7234EB80" w14:textId="0D460146" w:rsidR="009555B3" w:rsidRPr="009555B3" w:rsidRDefault="009555B3" w:rsidP="006E641D">
                  <w:pPr>
                    <w:pStyle w:val="TAL"/>
                    <w:rPr>
                      <w:ins w:id="4164" w:author="S3-222436" w:date="2022-08-30T22:39:00Z"/>
                      <w:sz w:val="16"/>
                      <w:szCs w:val="16"/>
                    </w:rPr>
                  </w:pPr>
                  <w:ins w:id="4165" w:author="S3-222436" w:date="2022-08-30T22:39:00Z">
                    <w:r w:rsidRPr="009555B3">
                      <w:rPr>
                        <w:sz w:val="16"/>
                        <w:szCs w:val="16"/>
                      </w:rPr>
                      <w:t>S3-222436</w:t>
                    </w:r>
                  </w:ins>
                </w:p>
              </w:tc>
              <w:tc>
                <w:tcPr>
                  <w:tcW w:w="3757" w:type="dxa"/>
                  <w:shd w:val="clear" w:color="auto" w:fill="auto"/>
                  <w:tcPrChange w:id="4166"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733B7DE4" w14:textId="2DC2A23D" w:rsidR="009555B3" w:rsidRPr="009555B3" w:rsidRDefault="009555B3" w:rsidP="006E641D">
                  <w:pPr>
                    <w:spacing w:after="0"/>
                    <w:rPr>
                      <w:ins w:id="4167" w:author="S3-222436" w:date="2022-08-30T22:39:00Z"/>
                      <w:rFonts w:ascii="Arial" w:hAnsi="Arial" w:cs="Arial"/>
                      <w:sz w:val="16"/>
                      <w:szCs w:val="16"/>
                      <w:lang w:eastAsia="de-DE"/>
                    </w:rPr>
                  </w:pPr>
                  <w:ins w:id="4168" w:author="S3-222436" w:date="2022-08-30T22:39:00Z">
                    <w:r w:rsidRPr="009555B3">
                      <w:rPr>
                        <w:rFonts w:ascii="Arial" w:hAnsi="Arial" w:cs="Arial"/>
                        <w:sz w:val="16"/>
                        <w:szCs w:val="16"/>
                        <w:lang w:eastAsia="de-DE"/>
                      </w:rPr>
                      <w:t>Update to and split of KI#10 to clarify the scenarios</w:t>
                    </w:r>
                  </w:ins>
                </w:p>
              </w:tc>
            </w:tr>
            <w:tr w:rsidR="009555B3" w14:paraId="31DB53A5" w14:textId="77777777" w:rsidTr="00DE08D6">
              <w:trPr>
                <w:ins w:id="4169" w:author="S3-222436" w:date="2022-08-30T22:39:00Z"/>
              </w:trPr>
              <w:tc>
                <w:tcPr>
                  <w:tcW w:w="1105" w:type="dxa"/>
                  <w:shd w:val="clear" w:color="auto" w:fill="auto"/>
                  <w:tcPrChange w:id="4170"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4773E13B" w14:textId="2173182B" w:rsidR="009555B3" w:rsidRPr="009555B3" w:rsidRDefault="001179A9" w:rsidP="006E641D">
                  <w:pPr>
                    <w:pStyle w:val="TAL"/>
                    <w:rPr>
                      <w:ins w:id="4171" w:author="S3-222436" w:date="2022-08-30T22:39:00Z"/>
                      <w:sz w:val="16"/>
                      <w:szCs w:val="16"/>
                    </w:rPr>
                  </w:pPr>
                  <w:ins w:id="4172" w:author="S3-222437" w:date="2022-08-30T22:53:00Z">
                    <w:r w:rsidRPr="001179A9">
                      <w:rPr>
                        <w:sz w:val="16"/>
                        <w:szCs w:val="16"/>
                      </w:rPr>
                      <w:t>S3-222437</w:t>
                    </w:r>
                  </w:ins>
                </w:p>
              </w:tc>
              <w:tc>
                <w:tcPr>
                  <w:tcW w:w="3757" w:type="dxa"/>
                  <w:shd w:val="clear" w:color="auto" w:fill="auto"/>
                  <w:tcPrChange w:id="4173"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43947863" w14:textId="67B89555" w:rsidR="009555B3" w:rsidRPr="009555B3" w:rsidRDefault="001179A9" w:rsidP="006E641D">
                  <w:pPr>
                    <w:spacing w:after="0"/>
                    <w:rPr>
                      <w:ins w:id="4174" w:author="S3-222436" w:date="2022-08-30T22:39:00Z"/>
                      <w:rFonts w:ascii="Arial" w:hAnsi="Arial" w:cs="Arial"/>
                      <w:sz w:val="16"/>
                      <w:szCs w:val="16"/>
                      <w:lang w:eastAsia="de-DE"/>
                    </w:rPr>
                  </w:pPr>
                  <w:ins w:id="4175" w:author="S3-222437" w:date="2022-08-30T22:53:00Z">
                    <w:r w:rsidRPr="001179A9">
                      <w:rPr>
                        <w:rFonts w:ascii="Arial" w:hAnsi="Arial" w:cs="Arial"/>
                        <w:sz w:val="16"/>
                        <w:szCs w:val="16"/>
                        <w:lang w:eastAsia="de-DE"/>
                      </w:rPr>
                      <w:t>Solution for KI#10 (hosted SEPP)</w:t>
                    </w:r>
                  </w:ins>
                </w:p>
              </w:tc>
            </w:tr>
            <w:tr w:rsidR="00CF240A" w14:paraId="6A05BB81" w14:textId="77777777" w:rsidTr="00DE08D6">
              <w:trPr>
                <w:ins w:id="4176" w:author="S3-222246-r3" w:date="2022-08-30T23:04:00Z"/>
              </w:trPr>
              <w:tc>
                <w:tcPr>
                  <w:tcW w:w="1105" w:type="dxa"/>
                  <w:shd w:val="clear" w:color="auto" w:fill="auto"/>
                  <w:tcPrChange w:id="4177"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70EAC43C" w14:textId="482D3604" w:rsidR="00CF240A" w:rsidRPr="001179A9" w:rsidRDefault="00CF240A" w:rsidP="006E641D">
                  <w:pPr>
                    <w:pStyle w:val="TAL"/>
                    <w:rPr>
                      <w:ins w:id="4178" w:author="S3-222246-r3" w:date="2022-08-30T23:04:00Z"/>
                      <w:sz w:val="16"/>
                      <w:szCs w:val="16"/>
                    </w:rPr>
                  </w:pPr>
                  <w:ins w:id="4179" w:author="S3-222246-r3" w:date="2022-08-30T23:04:00Z">
                    <w:r w:rsidRPr="00CF240A">
                      <w:rPr>
                        <w:sz w:val="16"/>
                        <w:szCs w:val="16"/>
                        <w:highlight w:val="yellow"/>
                        <w:rPrChange w:id="4180" w:author="S3-222246-r3" w:date="2022-08-30T23:04:00Z">
                          <w:rPr>
                            <w:sz w:val="16"/>
                            <w:szCs w:val="16"/>
                          </w:rPr>
                        </w:rPrChange>
                      </w:rPr>
                      <w:t>S3-222246</w:t>
                    </w:r>
                    <w:r w:rsidRPr="00CF240A">
                      <w:rPr>
                        <w:sz w:val="16"/>
                        <w:szCs w:val="16"/>
                        <w:highlight w:val="yellow"/>
                        <w:rPrChange w:id="4181" w:author="S3-222246-r3" w:date="2022-08-30T23:04:00Z">
                          <w:rPr>
                            <w:sz w:val="16"/>
                            <w:szCs w:val="16"/>
                          </w:rPr>
                        </w:rPrChange>
                      </w:rPr>
                      <w:t>-r3</w:t>
                    </w:r>
                  </w:ins>
                </w:p>
              </w:tc>
              <w:tc>
                <w:tcPr>
                  <w:tcW w:w="3757" w:type="dxa"/>
                  <w:shd w:val="clear" w:color="auto" w:fill="auto"/>
                  <w:tcPrChange w:id="4182"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79771FA3" w14:textId="7F5E4C9A" w:rsidR="00CF240A" w:rsidRPr="001179A9" w:rsidRDefault="00CF240A" w:rsidP="006E641D">
                  <w:pPr>
                    <w:spacing w:after="0"/>
                    <w:rPr>
                      <w:ins w:id="4183" w:author="S3-222246-r3" w:date="2022-08-30T23:04:00Z"/>
                      <w:rFonts w:ascii="Arial" w:hAnsi="Arial" w:cs="Arial"/>
                      <w:sz w:val="16"/>
                      <w:szCs w:val="16"/>
                      <w:lang w:eastAsia="de-DE"/>
                    </w:rPr>
                  </w:pPr>
                  <w:ins w:id="4184" w:author="S3-222246-r3" w:date="2022-08-30T23:04:00Z">
                    <w:r w:rsidRPr="00CF240A">
                      <w:rPr>
                        <w:rFonts w:ascii="Arial" w:hAnsi="Arial" w:cs="Arial"/>
                        <w:sz w:val="16"/>
                        <w:szCs w:val="16"/>
                        <w:lang w:eastAsia="de-DE"/>
                      </w:rPr>
                      <w:t>pCR to TR33.875 new solution on PRINS for roaming hubs</w:t>
                    </w:r>
                  </w:ins>
                </w:p>
              </w:tc>
            </w:tr>
            <w:tr w:rsidR="00000027" w14:paraId="58732567" w14:textId="77777777" w:rsidTr="00DE08D6">
              <w:trPr>
                <w:ins w:id="4185" w:author="S3-221872" w:date="2022-08-30T23:14:00Z"/>
              </w:trPr>
              <w:tc>
                <w:tcPr>
                  <w:tcW w:w="1105" w:type="dxa"/>
                  <w:shd w:val="clear" w:color="auto" w:fill="auto"/>
                  <w:tcPrChange w:id="4186"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1F55FB34" w14:textId="6B4A1001" w:rsidR="00000027" w:rsidRPr="00CA009A" w:rsidRDefault="00000027" w:rsidP="006E641D">
                  <w:pPr>
                    <w:pStyle w:val="TAL"/>
                    <w:rPr>
                      <w:ins w:id="4187" w:author="S3-221872" w:date="2022-08-30T23:14:00Z"/>
                      <w:sz w:val="16"/>
                      <w:szCs w:val="16"/>
                      <w:highlight w:val="yellow"/>
                    </w:rPr>
                  </w:pPr>
                  <w:ins w:id="4188" w:author="S3-221872" w:date="2022-08-30T23:14:00Z">
                    <w:r w:rsidRPr="00000027">
                      <w:rPr>
                        <w:sz w:val="16"/>
                        <w:szCs w:val="16"/>
                      </w:rPr>
                      <w:t>S3-221872</w:t>
                    </w:r>
                  </w:ins>
                </w:p>
              </w:tc>
              <w:tc>
                <w:tcPr>
                  <w:tcW w:w="3757" w:type="dxa"/>
                  <w:shd w:val="clear" w:color="auto" w:fill="auto"/>
                  <w:tcPrChange w:id="4189"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4092BD40" w14:textId="744125F6" w:rsidR="00000027" w:rsidRPr="00CF240A" w:rsidRDefault="00000027" w:rsidP="006E641D">
                  <w:pPr>
                    <w:spacing w:after="0"/>
                    <w:rPr>
                      <w:ins w:id="4190" w:author="S3-221872" w:date="2022-08-30T23:14:00Z"/>
                      <w:rFonts w:ascii="Arial" w:hAnsi="Arial" w:cs="Arial"/>
                      <w:sz w:val="16"/>
                      <w:szCs w:val="16"/>
                      <w:lang w:eastAsia="de-DE"/>
                    </w:rPr>
                  </w:pPr>
                  <w:ins w:id="4191" w:author="S3-221872" w:date="2022-08-30T23:14:00Z">
                    <w:r w:rsidRPr="00000027">
                      <w:rPr>
                        <w:rFonts w:ascii="Arial" w:hAnsi="Arial" w:cs="Arial"/>
                        <w:sz w:val="16"/>
                        <w:szCs w:val="16"/>
                        <w:lang w:eastAsia="de-DE"/>
                      </w:rPr>
                      <w:t>KI10 conclusion on N32 roaming</w:t>
                    </w:r>
                  </w:ins>
                </w:p>
              </w:tc>
            </w:tr>
            <w:tr w:rsidR="00000027" w14:paraId="2B59006D" w14:textId="77777777" w:rsidTr="00DE08D6">
              <w:trPr>
                <w:ins w:id="4192" w:author="S3-222302" w:date="2022-08-30T23:17:00Z"/>
              </w:trPr>
              <w:tc>
                <w:tcPr>
                  <w:tcW w:w="1105" w:type="dxa"/>
                  <w:shd w:val="clear" w:color="auto" w:fill="auto"/>
                  <w:tcPrChange w:id="4193"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550FE72A" w14:textId="1880110E" w:rsidR="00000027" w:rsidRPr="00000027" w:rsidRDefault="00000027" w:rsidP="006E641D">
                  <w:pPr>
                    <w:pStyle w:val="TAL"/>
                    <w:rPr>
                      <w:ins w:id="4194" w:author="S3-222302" w:date="2022-08-30T23:17:00Z"/>
                      <w:sz w:val="16"/>
                      <w:szCs w:val="16"/>
                    </w:rPr>
                  </w:pPr>
                  <w:ins w:id="4195" w:author="S3-222302" w:date="2022-08-30T23:17:00Z">
                    <w:r>
                      <w:rPr>
                        <w:sz w:val="16"/>
                        <w:szCs w:val="16"/>
                      </w:rPr>
                      <w:t>S3-222302</w:t>
                    </w:r>
                  </w:ins>
                </w:p>
              </w:tc>
              <w:tc>
                <w:tcPr>
                  <w:tcW w:w="3757" w:type="dxa"/>
                  <w:shd w:val="clear" w:color="auto" w:fill="auto"/>
                  <w:tcPrChange w:id="4196"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5E2422D4" w14:textId="2BBF8F02" w:rsidR="00000027" w:rsidRPr="00000027" w:rsidRDefault="00000027" w:rsidP="006E641D">
                  <w:pPr>
                    <w:spacing w:after="0"/>
                    <w:rPr>
                      <w:ins w:id="4197" w:author="S3-222302" w:date="2022-08-30T23:17:00Z"/>
                      <w:rFonts w:ascii="Arial" w:hAnsi="Arial" w:cs="Arial"/>
                      <w:sz w:val="16"/>
                      <w:szCs w:val="16"/>
                      <w:lang w:eastAsia="de-DE"/>
                    </w:rPr>
                  </w:pPr>
                  <w:ins w:id="4198" w:author="S3-222302" w:date="2022-08-30T23:18:00Z">
                    <w:r w:rsidRPr="00000027">
                      <w:rPr>
                        <w:rFonts w:ascii="Arial" w:hAnsi="Arial" w:cs="Arial"/>
                        <w:sz w:val="16"/>
                        <w:szCs w:val="16"/>
                        <w:lang w:eastAsia="de-DE"/>
                      </w:rPr>
                      <w:t>Certificate solution for NRF validation of NFc for access token requests</w:t>
                    </w:r>
                  </w:ins>
                </w:p>
              </w:tc>
            </w:tr>
            <w:tr w:rsidR="00000027" w14:paraId="3BAFF8A0" w14:textId="77777777" w:rsidTr="00DE08D6">
              <w:tblPrEx>
                <w:tblPrExChange w:id="4199" w:author="rapp" w:date="2022-08-30T23:28:00Z">
                  <w:tblPrEx>
                    <w:tblW w:w="4862" w:type="dxa"/>
                  </w:tblPrEx>
                </w:tblPrExChange>
              </w:tblPrEx>
              <w:trPr>
                <w:ins w:id="4200" w:author="S3-222302" w:date="2022-08-30T23:18:00Z"/>
                <w:trPrChange w:id="4201" w:author="rapp" w:date="2022-08-30T23:28:00Z">
                  <w:trPr>
                    <w:gridAfter w:val="0"/>
                  </w:trPr>
                </w:trPrChange>
              </w:trPr>
              <w:tc>
                <w:tcPr>
                  <w:tcW w:w="1105" w:type="dxa"/>
                  <w:shd w:val="clear" w:color="auto" w:fill="auto"/>
                  <w:tcPrChange w:id="4202"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0551FAFE" w14:textId="14DB7265" w:rsidR="00000027" w:rsidRDefault="00822B3F" w:rsidP="006E641D">
                  <w:pPr>
                    <w:pStyle w:val="TAL"/>
                    <w:rPr>
                      <w:ins w:id="4203" w:author="S3-222302" w:date="2022-08-30T23:18:00Z"/>
                      <w:sz w:val="16"/>
                      <w:szCs w:val="16"/>
                    </w:rPr>
                  </w:pPr>
                  <w:ins w:id="4204" w:author="S3-222303" w:date="2022-08-30T23:21:00Z">
                    <w:r w:rsidRPr="00822B3F">
                      <w:rPr>
                        <w:sz w:val="16"/>
                        <w:szCs w:val="16"/>
                      </w:rPr>
                      <w:t>S3-222303</w:t>
                    </w:r>
                  </w:ins>
                </w:p>
              </w:tc>
              <w:tc>
                <w:tcPr>
                  <w:tcW w:w="3757" w:type="dxa"/>
                  <w:shd w:val="clear" w:color="auto" w:fill="auto"/>
                  <w:tcPrChange w:id="4205" w:author="rapp" w:date="2022-08-30T23:28:00Z">
                    <w:tcPr>
                      <w:tcW w:w="3757" w:type="dxa"/>
                      <w:tcBorders>
                        <w:top w:val="single" w:sz="4" w:space="0" w:color="auto"/>
                        <w:left w:val="single" w:sz="4" w:space="0" w:color="auto"/>
                        <w:bottom w:val="single" w:sz="4" w:space="0" w:color="auto"/>
                        <w:right w:val="single" w:sz="4" w:space="0" w:color="auto"/>
                      </w:tcBorders>
                      <w:shd w:val="clear" w:color="auto" w:fill="auto"/>
                    </w:tcPr>
                  </w:tcPrChange>
                </w:tcPr>
                <w:p w14:paraId="35168318" w14:textId="020F7225" w:rsidR="00000027" w:rsidRPr="00000027" w:rsidRDefault="00822B3F" w:rsidP="006E641D">
                  <w:pPr>
                    <w:spacing w:after="0"/>
                    <w:rPr>
                      <w:ins w:id="4206" w:author="S3-222302" w:date="2022-08-30T23:18:00Z"/>
                      <w:rFonts w:ascii="Arial" w:hAnsi="Arial" w:cs="Arial"/>
                      <w:sz w:val="16"/>
                      <w:szCs w:val="16"/>
                      <w:lang w:eastAsia="de-DE"/>
                    </w:rPr>
                  </w:pPr>
                  <w:ins w:id="4207" w:author="S3-222303" w:date="2022-08-30T23:21:00Z">
                    <w:r w:rsidRPr="00822B3F">
                      <w:rPr>
                        <w:rFonts w:ascii="Arial" w:hAnsi="Arial" w:cs="Arial"/>
                        <w:sz w:val="16"/>
                        <w:szCs w:val="16"/>
                        <w:lang w:eastAsia="de-DE"/>
                      </w:rPr>
                      <w:t>Combined certificate and profile solution for NRF validation of NFc for access token requests</w:t>
                    </w:r>
                  </w:ins>
                </w:p>
              </w:tc>
            </w:tr>
            <w:tr w:rsidR="00822B3F" w14:paraId="6A3F66CA" w14:textId="77777777" w:rsidTr="00DE08D6">
              <w:tblPrEx>
                <w:tblPrExChange w:id="4208" w:author="rapp" w:date="2022-08-30T23:28:00Z">
                  <w:tblPrEx>
                    <w:tblW w:w="4862" w:type="dxa"/>
                  </w:tblPrEx>
                </w:tblPrExChange>
              </w:tblPrEx>
              <w:trPr>
                <w:ins w:id="4209" w:author="S3-221873" w:date="2022-08-30T23:24:00Z"/>
                <w:trPrChange w:id="4210" w:author="rapp" w:date="2022-08-30T23:28:00Z">
                  <w:trPr>
                    <w:gridAfter w:val="0"/>
                  </w:trPr>
                </w:trPrChange>
              </w:trPr>
              <w:tc>
                <w:tcPr>
                  <w:tcW w:w="1105" w:type="dxa"/>
                  <w:shd w:val="clear" w:color="auto" w:fill="auto"/>
                  <w:tcPrChange w:id="4211"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018B17F7" w14:textId="323D1E74" w:rsidR="00822B3F" w:rsidRPr="00822B3F" w:rsidRDefault="00822B3F" w:rsidP="006E641D">
                  <w:pPr>
                    <w:pStyle w:val="TAL"/>
                    <w:rPr>
                      <w:ins w:id="4212" w:author="S3-221873" w:date="2022-08-30T23:24:00Z"/>
                      <w:sz w:val="16"/>
                      <w:szCs w:val="16"/>
                    </w:rPr>
                  </w:pPr>
                  <w:ins w:id="4213" w:author="S3-221873" w:date="2022-08-30T23:24:00Z">
                    <w:r>
                      <w:rPr>
                        <w:sz w:val="16"/>
                        <w:szCs w:val="16"/>
                      </w:rPr>
                      <w:t>S3-221873</w:t>
                    </w:r>
                  </w:ins>
                </w:p>
              </w:tc>
              <w:tc>
                <w:tcPr>
                  <w:tcW w:w="3757" w:type="dxa"/>
                  <w:shd w:val="clear" w:color="auto" w:fill="auto"/>
                  <w:tcPrChange w:id="4214" w:author="rapp" w:date="2022-08-30T23:28:00Z">
                    <w:tcPr>
                      <w:tcW w:w="3757" w:type="dxa"/>
                      <w:tcBorders>
                        <w:top w:val="single" w:sz="4" w:space="0" w:color="auto"/>
                        <w:left w:val="single" w:sz="4" w:space="0" w:color="auto"/>
                        <w:bottom w:val="single" w:sz="4" w:space="0" w:color="auto"/>
                        <w:right w:val="single" w:sz="4" w:space="0" w:color="auto"/>
                      </w:tcBorders>
                      <w:shd w:val="clear" w:color="auto" w:fill="auto"/>
                    </w:tcPr>
                  </w:tcPrChange>
                </w:tcPr>
                <w:p w14:paraId="50230338" w14:textId="61D54A9E" w:rsidR="00822B3F" w:rsidRPr="00822B3F" w:rsidRDefault="00822B3F" w:rsidP="006E641D">
                  <w:pPr>
                    <w:spacing w:after="0"/>
                    <w:rPr>
                      <w:ins w:id="4215" w:author="S3-221873" w:date="2022-08-30T23:24:00Z"/>
                      <w:rFonts w:ascii="Arial" w:hAnsi="Arial" w:cs="Arial"/>
                      <w:sz w:val="16"/>
                      <w:szCs w:val="16"/>
                      <w:lang w:eastAsia="de-DE"/>
                    </w:rPr>
                  </w:pPr>
                  <w:ins w:id="4216" w:author="S3-221873" w:date="2022-08-30T23:24:00Z">
                    <w:r w:rsidRPr="00822B3F">
                      <w:rPr>
                        <w:rFonts w:ascii="Arial" w:hAnsi="Arial" w:cs="Arial"/>
                        <w:sz w:val="16"/>
                        <w:szCs w:val="16"/>
                        <w:lang w:eastAsia="de-DE"/>
                      </w:rPr>
                      <w:t>KI11 conclusion on NFc registration at NRF</w:t>
                    </w:r>
                  </w:ins>
                </w:p>
              </w:tc>
            </w:tr>
          </w:tbl>
          <w:p w14:paraId="3904C8AF" w14:textId="77777777" w:rsidR="006B79BC" w:rsidRPr="00260415" w:rsidRDefault="006B79BC" w:rsidP="00100AF3">
            <w:pPr>
              <w:pStyle w:val="TAL"/>
              <w:rPr>
                <w:ins w:id="4217" w:author="NOKIA5" w:date="2022-08-30T18:44:00Z"/>
                <w:sz w:val="16"/>
                <w:szCs w:val="16"/>
              </w:rPr>
            </w:pPr>
          </w:p>
        </w:tc>
        <w:tc>
          <w:tcPr>
            <w:tcW w:w="649" w:type="dxa"/>
            <w:shd w:val="solid" w:color="FFFFFF" w:fill="auto"/>
          </w:tcPr>
          <w:p w14:paraId="0793BDF7" w14:textId="248B3488" w:rsidR="006B79BC" w:rsidRDefault="006B79BC" w:rsidP="00100AF3">
            <w:pPr>
              <w:pStyle w:val="TAC"/>
              <w:jc w:val="left"/>
              <w:rPr>
                <w:ins w:id="4218" w:author="NOKIA5" w:date="2022-08-30T18:44:00Z"/>
                <w:sz w:val="16"/>
                <w:szCs w:val="16"/>
              </w:rPr>
            </w:pPr>
            <w:ins w:id="4219" w:author="rapp" w:date="2022-08-30T18:53:00Z">
              <w:r>
                <w:rPr>
                  <w:sz w:val="16"/>
                  <w:szCs w:val="16"/>
                </w:rPr>
                <w:t>1.3.0</w:t>
              </w:r>
            </w:ins>
          </w:p>
        </w:tc>
      </w:tr>
    </w:tbl>
    <w:p w14:paraId="1BAD1913" w14:textId="77777777" w:rsidR="00080512" w:rsidRDefault="00080512" w:rsidP="002729F7"/>
    <w:sectPr w:rsidR="00080512">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097B0B" w14:textId="77777777" w:rsidR="006B1B74" w:rsidRDefault="006B1B74">
      <w:r>
        <w:separator/>
      </w:r>
    </w:p>
  </w:endnote>
  <w:endnote w:type="continuationSeparator" w:id="0">
    <w:p w14:paraId="1F430EC2" w14:textId="77777777" w:rsidR="006B1B74" w:rsidRDefault="006B1B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17A7B" w14:textId="77777777" w:rsidR="00B918F7" w:rsidRDefault="00B918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87B2E" w14:textId="77777777" w:rsidR="00B918F7" w:rsidRDefault="00B918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F09CE" w14:textId="77777777" w:rsidR="00B918F7" w:rsidRDefault="00B918F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C2ACAB" w14:textId="77777777" w:rsidR="006B1B74" w:rsidRDefault="006B1B74">
      <w:r>
        <w:separator/>
      </w:r>
    </w:p>
  </w:footnote>
  <w:footnote w:type="continuationSeparator" w:id="0">
    <w:p w14:paraId="11F0C4CA" w14:textId="77777777" w:rsidR="006B1B74" w:rsidRDefault="006B1B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4EC9F" w14:textId="77777777" w:rsidR="00B918F7" w:rsidRDefault="00B918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C3850" w14:textId="77777777" w:rsidR="00B918F7" w:rsidRDefault="00B918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F2020" w14:textId="77777777" w:rsidR="00B918F7" w:rsidRDefault="00B918F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5311E549"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3242">
      <w:rPr>
        <w:rFonts w:ascii="Arial" w:hAnsi="Arial" w:cs="Arial"/>
        <w:b/>
        <w:noProof/>
        <w:sz w:val="18"/>
        <w:szCs w:val="18"/>
      </w:rPr>
      <w:t>3GPP TR 33.875 V1.32.0 (2022-085)</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4571233D"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3242">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DB75296"/>
    <w:multiLevelType w:val="hybridMultilevel"/>
    <w:tmpl w:val="0E9E4802"/>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abstractNum w:abstractNumId="5" w15:restartNumberingAfterBreak="0">
    <w:nsid w:val="35331200"/>
    <w:multiLevelType w:val="hybridMultilevel"/>
    <w:tmpl w:val="15047C42"/>
    <w:lvl w:ilvl="0" w:tplc="87AC63C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520A0DA3"/>
    <w:multiLevelType w:val="hybridMultilevel"/>
    <w:tmpl w:val="59AA2958"/>
    <w:lvl w:ilvl="0" w:tplc="EBC6C59A">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13" w15:restartNumberingAfterBreak="0">
    <w:nsid w:val="79B3163F"/>
    <w:multiLevelType w:val="hybridMultilevel"/>
    <w:tmpl w:val="36CEF72A"/>
    <w:lvl w:ilvl="0" w:tplc="041D000F">
      <w:start w:val="1"/>
      <w:numFmt w:val="decimal"/>
      <w:lvlText w:val="%1."/>
      <w:lvlJc w:val="left"/>
      <w:pPr>
        <w:ind w:left="928" w:hanging="360"/>
      </w:pPr>
    </w:lvl>
    <w:lvl w:ilvl="1" w:tplc="041D0019" w:tentative="1">
      <w:start w:val="1"/>
      <w:numFmt w:val="lowerLetter"/>
      <w:lvlText w:val="%2."/>
      <w:lvlJc w:val="left"/>
      <w:pPr>
        <w:ind w:left="1648" w:hanging="360"/>
      </w:pPr>
    </w:lvl>
    <w:lvl w:ilvl="2" w:tplc="041D001B" w:tentative="1">
      <w:start w:val="1"/>
      <w:numFmt w:val="lowerRoman"/>
      <w:lvlText w:val="%3."/>
      <w:lvlJc w:val="right"/>
      <w:pPr>
        <w:ind w:left="2368" w:hanging="180"/>
      </w:pPr>
    </w:lvl>
    <w:lvl w:ilvl="3" w:tplc="041D000F" w:tentative="1">
      <w:start w:val="1"/>
      <w:numFmt w:val="decimal"/>
      <w:lvlText w:val="%4."/>
      <w:lvlJc w:val="left"/>
      <w:pPr>
        <w:ind w:left="3088" w:hanging="360"/>
      </w:pPr>
    </w:lvl>
    <w:lvl w:ilvl="4" w:tplc="041D0019" w:tentative="1">
      <w:start w:val="1"/>
      <w:numFmt w:val="lowerLetter"/>
      <w:lvlText w:val="%5."/>
      <w:lvlJc w:val="left"/>
      <w:pPr>
        <w:ind w:left="3808" w:hanging="360"/>
      </w:pPr>
    </w:lvl>
    <w:lvl w:ilvl="5" w:tplc="041D001B" w:tentative="1">
      <w:start w:val="1"/>
      <w:numFmt w:val="lowerRoman"/>
      <w:lvlText w:val="%6."/>
      <w:lvlJc w:val="right"/>
      <w:pPr>
        <w:ind w:left="4528" w:hanging="180"/>
      </w:pPr>
    </w:lvl>
    <w:lvl w:ilvl="6" w:tplc="041D000F" w:tentative="1">
      <w:start w:val="1"/>
      <w:numFmt w:val="decimal"/>
      <w:lvlText w:val="%7."/>
      <w:lvlJc w:val="left"/>
      <w:pPr>
        <w:ind w:left="5248" w:hanging="360"/>
      </w:pPr>
    </w:lvl>
    <w:lvl w:ilvl="7" w:tplc="041D0019" w:tentative="1">
      <w:start w:val="1"/>
      <w:numFmt w:val="lowerLetter"/>
      <w:lvlText w:val="%8."/>
      <w:lvlJc w:val="left"/>
      <w:pPr>
        <w:ind w:left="5968" w:hanging="360"/>
      </w:pPr>
    </w:lvl>
    <w:lvl w:ilvl="8" w:tplc="041D001B" w:tentative="1">
      <w:start w:val="1"/>
      <w:numFmt w:val="lowerRoman"/>
      <w:lvlText w:val="%9."/>
      <w:lvlJc w:val="right"/>
      <w:pPr>
        <w:ind w:left="6688" w:hanging="180"/>
      </w:pPr>
    </w:lvl>
  </w:abstractNum>
  <w:abstractNum w:abstractNumId="14" w15:restartNumberingAfterBreak="0">
    <w:nsid w:val="7AAA1E03"/>
    <w:multiLevelType w:val="hybridMultilevel"/>
    <w:tmpl w:val="15689364"/>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9"/>
  </w:num>
  <w:num w:numId="5">
    <w:abstractNumId w:val="12"/>
  </w:num>
  <w:num w:numId="6">
    <w:abstractNumId w:val="2"/>
  </w:num>
  <w:num w:numId="7">
    <w:abstractNumId w:val="11"/>
  </w:num>
  <w:num w:numId="8">
    <w:abstractNumId w:val="8"/>
  </w:num>
  <w:num w:numId="9">
    <w:abstractNumId w:val="6"/>
  </w:num>
  <w:num w:numId="10">
    <w:abstractNumId w:val="10"/>
  </w:num>
  <w:num w:numId="11">
    <w:abstractNumId w:val="7"/>
  </w:num>
  <w:num w:numId="12">
    <w:abstractNumId w:val="5"/>
  </w:num>
  <w:num w:numId="13">
    <w:abstractNumId w:val="4"/>
  </w:num>
  <w:num w:numId="14">
    <w:abstractNumId w:val="14"/>
  </w:num>
  <w:num w:numId="15">
    <w:abstractNumId w:val="1"/>
  </w:num>
  <w:num w:numId="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rson w15:author="S3-222279">
    <w15:presenceInfo w15:providerId="None" w15:userId="S3-222279"/>
  </w15:person>
  <w15:person w15:author="S3-222283">
    <w15:presenceInfo w15:providerId="None" w15:userId="S3-222283"/>
  </w15:person>
  <w15:person w15:author="S3-222291">
    <w15:presenceInfo w15:providerId="None" w15:userId="S3-222291"/>
  </w15:person>
  <w15:person w15:author="S3-222246-r3">
    <w15:presenceInfo w15:providerId="None" w15:userId="S3-222246-r3"/>
  </w15:person>
  <w15:person w15:author="S3-221845">
    <w15:presenceInfo w15:providerId="None" w15:userId="S3-221845"/>
  </w15:person>
  <w15:person w15:author="NOKIA">
    <w15:presenceInfo w15:providerId="None" w15:userId="NOKIA"/>
  </w15:person>
  <w15:person w15:author="S3-222281">
    <w15:presenceInfo w15:providerId="None" w15:userId="S3-222281"/>
  </w15:person>
  <w15:person w15:author="aj">
    <w15:presenceInfo w15:providerId="None" w15:userId="aj"/>
  </w15:person>
  <w15:person w15:author="S3-222282">
    <w15:presenceInfo w15:providerId="None" w15:userId="S3-222282"/>
  </w15:person>
  <w15:person w15:author="NOKIA4">
    <w15:presenceInfo w15:providerId="None" w15:userId="NOKIA4"/>
  </w15:person>
  <w15:person w15:author="S3-222288">
    <w15:presenceInfo w15:providerId="None" w15:userId="S3-222288"/>
  </w15:person>
  <w15:person w15:author="S3-222436">
    <w15:presenceInfo w15:providerId="None" w15:userId="S3-222436"/>
  </w15:person>
  <w15:person w15:author="S3-222328">
    <w15:presenceInfo w15:providerId="None" w15:userId="S3-222328"/>
  </w15:person>
  <w15:person w15:author="S3-222294">
    <w15:presenceInfo w15:providerId="None" w15:userId="S3-222294"/>
  </w15:person>
  <w15:person w15:author="S3-222284">
    <w15:presenceInfo w15:providerId="None" w15:userId="S3-222284"/>
  </w15:person>
  <w15:person w15:author="S3-222286">
    <w15:presenceInfo w15:providerId="None" w15:userId="S3-222286"/>
  </w15:person>
  <w15:person w15:author="S3-221858">
    <w15:presenceInfo w15:providerId="None" w15:userId="S3-221858"/>
  </w15:person>
  <w15:person w15:author="S3-222327">
    <w15:presenceInfo w15:providerId="None" w15:userId="S3-222327"/>
  </w15:person>
  <w15:person w15:author="Huawei-zb">
    <w15:presenceInfo w15:providerId="None" w15:userId="Huawei-zb"/>
  </w15:person>
  <w15:person w15:author="NOKIA3">
    <w15:presenceInfo w15:providerId="None" w15:userId="NOKIA3"/>
  </w15:person>
  <w15:person w15:author="S3-222289">
    <w15:presenceInfo w15:providerId="None" w15:userId="S3-222289"/>
  </w15:person>
  <w15:person w15:author="S3-221859">
    <w15:presenceInfo w15:providerId="None" w15:userId="S3-221859"/>
  </w15:person>
  <w15:person w15:author="S3-222290">
    <w15:presenceInfo w15:providerId="None" w15:userId="S3-222290"/>
  </w15:person>
  <w15:person w15:author="S3-222292">
    <w15:presenceInfo w15:providerId="None" w15:userId="S3-222292"/>
  </w15:person>
  <w15:person w15:author="NOKIA1">
    <w15:presenceInfo w15:providerId="None" w15:userId="NOKIA1"/>
  </w15:person>
  <w15:person w15:author="S3-222311">
    <w15:presenceInfo w15:providerId="None" w15:userId="S3-222311"/>
  </w15:person>
  <w15:person w15:author="S3-222326">
    <w15:presenceInfo w15:providerId="None" w15:userId="S3-222326"/>
  </w15:person>
  <w15:person w15:author="Huawei">
    <w15:presenceInfo w15:providerId="None" w15:userId="Huawei"/>
  </w15:person>
  <w15:person w15:author="Huawei-3">
    <w15:presenceInfo w15:providerId="None" w15:userId="Huawei-3"/>
  </w15:person>
  <w15:person w15:author="S3-222339">
    <w15:presenceInfo w15:providerId="None" w15:userId="S3-222339"/>
  </w15:person>
  <w15:person w15:author="S3-222437">
    <w15:presenceInfo w15:providerId="None" w15:userId="S3-222437"/>
  </w15:person>
  <w15:person w15:author="S3-222302">
    <w15:presenceInfo w15:providerId="None" w15:userId="S3-222302"/>
  </w15:person>
  <w15:person w15:author="Ericsson-SA3#108-e-r1">
    <w15:presenceInfo w15:providerId="None" w15:userId="Ericsson-SA3#108-e-r1"/>
  </w15:person>
  <w15:person w15:author="S3-222303">
    <w15:presenceInfo w15:providerId="None" w15:userId="S3-222303"/>
  </w15:person>
  <w15:person w15:author="S3-222280">
    <w15:presenceInfo w15:providerId="None" w15:userId="S3-222280"/>
  </w15:person>
  <w15:person w15:author="S3-222285">
    <w15:presenceInfo w15:providerId="None" w15:userId="S3-222285"/>
  </w15:person>
  <w15:person w15:author="S3-222287">
    <w15:presenceInfo w15:providerId="None" w15:userId="S3-222287"/>
  </w15:person>
  <w15:person w15:author="S3-222293">
    <w15:presenceInfo w15:providerId="None" w15:userId="S3-222293"/>
  </w15:person>
  <w15:person w15:author="S3-222314 ">
    <w15:presenceInfo w15:providerId="None" w15:userId="S3-222314 "/>
  </w15:person>
  <w15:person w15:author="S3-221872">
    <w15:presenceInfo w15:providerId="None" w15:userId="S3-221872"/>
  </w15:person>
  <w15:person w15:author="S3-221873">
    <w15:presenceInfo w15:providerId="None" w15:userId="S3-221873"/>
  </w15:person>
  <w15:person w15:author="NOKIA5">
    <w15:presenceInfo w15:providerId="None" w15:userId="NOKIA5"/>
  </w15:person>
  <w15:person w15:author="Nokia">
    <w15:presenceInfo w15:providerId="None" w15:userId="Nokia"/>
  </w15:person>
  <w15:person w15:author="S3-221844">
    <w15:presenceInfo w15:providerId="None" w15:userId="S3-2218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27"/>
    <w:rsid w:val="0001016B"/>
    <w:rsid w:val="000173AA"/>
    <w:rsid w:val="00023677"/>
    <w:rsid w:val="00033397"/>
    <w:rsid w:val="00040095"/>
    <w:rsid w:val="00040EF6"/>
    <w:rsid w:val="00044CB5"/>
    <w:rsid w:val="00051834"/>
    <w:rsid w:val="00054A22"/>
    <w:rsid w:val="00054D1E"/>
    <w:rsid w:val="00062023"/>
    <w:rsid w:val="000655A6"/>
    <w:rsid w:val="00080512"/>
    <w:rsid w:val="00080B65"/>
    <w:rsid w:val="00090F61"/>
    <w:rsid w:val="000911AD"/>
    <w:rsid w:val="000957D9"/>
    <w:rsid w:val="000A01F5"/>
    <w:rsid w:val="000A33E4"/>
    <w:rsid w:val="000B03E1"/>
    <w:rsid w:val="000C0877"/>
    <w:rsid w:val="000C47C3"/>
    <w:rsid w:val="000C4DB9"/>
    <w:rsid w:val="000D58AB"/>
    <w:rsid w:val="000F00C1"/>
    <w:rsid w:val="000F17B5"/>
    <w:rsid w:val="000F3926"/>
    <w:rsid w:val="00100AF3"/>
    <w:rsid w:val="0011001F"/>
    <w:rsid w:val="001179A9"/>
    <w:rsid w:val="0012052E"/>
    <w:rsid w:val="00121DCD"/>
    <w:rsid w:val="001248FD"/>
    <w:rsid w:val="00133525"/>
    <w:rsid w:val="00140C67"/>
    <w:rsid w:val="00152D2D"/>
    <w:rsid w:val="00156B92"/>
    <w:rsid w:val="00185656"/>
    <w:rsid w:val="001926AE"/>
    <w:rsid w:val="001A4C42"/>
    <w:rsid w:val="001A7420"/>
    <w:rsid w:val="001B1339"/>
    <w:rsid w:val="001B1BCF"/>
    <w:rsid w:val="001B364A"/>
    <w:rsid w:val="001B645B"/>
    <w:rsid w:val="001B6637"/>
    <w:rsid w:val="001C21C3"/>
    <w:rsid w:val="001C592C"/>
    <w:rsid w:val="001D02C2"/>
    <w:rsid w:val="001D668C"/>
    <w:rsid w:val="001E0356"/>
    <w:rsid w:val="001E5381"/>
    <w:rsid w:val="001E5E93"/>
    <w:rsid w:val="001F0C1D"/>
    <w:rsid w:val="001F1132"/>
    <w:rsid w:val="001F168B"/>
    <w:rsid w:val="001F4FC8"/>
    <w:rsid w:val="001F702A"/>
    <w:rsid w:val="002033BB"/>
    <w:rsid w:val="00234187"/>
    <w:rsid w:val="002347A2"/>
    <w:rsid w:val="00235C36"/>
    <w:rsid w:val="002413E1"/>
    <w:rsid w:val="00247C05"/>
    <w:rsid w:val="0025099D"/>
    <w:rsid w:val="00260415"/>
    <w:rsid w:val="002675F0"/>
    <w:rsid w:val="002729F7"/>
    <w:rsid w:val="00282695"/>
    <w:rsid w:val="00297304"/>
    <w:rsid w:val="002A255D"/>
    <w:rsid w:val="002A5D7B"/>
    <w:rsid w:val="002B31D9"/>
    <w:rsid w:val="002B6339"/>
    <w:rsid w:val="002D3E4F"/>
    <w:rsid w:val="002E00EE"/>
    <w:rsid w:val="002E1EC6"/>
    <w:rsid w:val="002E423D"/>
    <w:rsid w:val="002E58F9"/>
    <w:rsid w:val="002F2102"/>
    <w:rsid w:val="002F440E"/>
    <w:rsid w:val="003172DC"/>
    <w:rsid w:val="003337DF"/>
    <w:rsid w:val="003422D5"/>
    <w:rsid w:val="0035332F"/>
    <w:rsid w:val="003537CD"/>
    <w:rsid w:val="0035462D"/>
    <w:rsid w:val="0035642D"/>
    <w:rsid w:val="00366D60"/>
    <w:rsid w:val="00373AAC"/>
    <w:rsid w:val="00373E4D"/>
    <w:rsid w:val="003765B8"/>
    <w:rsid w:val="00380D02"/>
    <w:rsid w:val="0038564B"/>
    <w:rsid w:val="003A68A1"/>
    <w:rsid w:val="003C3971"/>
    <w:rsid w:val="003C4566"/>
    <w:rsid w:val="003C700A"/>
    <w:rsid w:val="003D5558"/>
    <w:rsid w:val="003E1AC4"/>
    <w:rsid w:val="00403B2E"/>
    <w:rsid w:val="00417609"/>
    <w:rsid w:val="00423334"/>
    <w:rsid w:val="004345EC"/>
    <w:rsid w:val="004608C6"/>
    <w:rsid w:val="00465515"/>
    <w:rsid w:val="00494FD0"/>
    <w:rsid w:val="004D3578"/>
    <w:rsid w:val="004E0A8E"/>
    <w:rsid w:val="004E213A"/>
    <w:rsid w:val="004F0988"/>
    <w:rsid w:val="004F3340"/>
    <w:rsid w:val="00515A3B"/>
    <w:rsid w:val="00516DAD"/>
    <w:rsid w:val="0053388B"/>
    <w:rsid w:val="00535773"/>
    <w:rsid w:val="00543E6C"/>
    <w:rsid w:val="005552A9"/>
    <w:rsid w:val="00560E4B"/>
    <w:rsid w:val="00565087"/>
    <w:rsid w:val="0057511E"/>
    <w:rsid w:val="00590967"/>
    <w:rsid w:val="00597B11"/>
    <w:rsid w:val="005D2E01"/>
    <w:rsid w:val="005D7526"/>
    <w:rsid w:val="005E093B"/>
    <w:rsid w:val="005E3630"/>
    <w:rsid w:val="005E4BB2"/>
    <w:rsid w:val="005E7D2E"/>
    <w:rsid w:val="005F6437"/>
    <w:rsid w:val="00602AEA"/>
    <w:rsid w:val="00614B78"/>
    <w:rsid w:val="00614FDF"/>
    <w:rsid w:val="00624C6B"/>
    <w:rsid w:val="00633635"/>
    <w:rsid w:val="0063543D"/>
    <w:rsid w:val="00647114"/>
    <w:rsid w:val="00663242"/>
    <w:rsid w:val="00674748"/>
    <w:rsid w:val="00675D29"/>
    <w:rsid w:val="006767FB"/>
    <w:rsid w:val="00695096"/>
    <w:rsid w:val="006A022C"/>
    <w:rsid w:val="006A323F"/>
    <w:rsid w:val="006B175F"/>
    <w:rsid w:val="006B1B74"/>
    <w:rsid w:val="006B30D0"/>
    <w:rsid w:val="006B79BC"/>
    <w:rsid w:val="006C3D95"/>
    <w:rsid w:val="006C5EB3"/>
    <w:rsid w:val="006D355C"/>
    <w:rsid w:val="006E342E"/>
    <w:rsid w:val="006E5C86"/>
    <w:rsid w:val="006E641D"/>
    <w:rsid w:val="006E6882"/>
    <w:rsid w:val="006E6F7D"/>
    <w:rsid w:val="006F39D4"/>
    <w:rsid w:val="00701116"/>
    <w:rsid w:val="00703543"/>
    <w:rsid w:val="00713C44"/>
    <w:rsid w:val="00721D23"/>
    <w:rsid w:val="007259A1"/>
    <w:rsid w:val="00734A5B"/>
    <w:rsid w:val="0074026F"/>
    <w:rsid w:val="007429F6"/>
    <w:rsid w:val="00744E76"/>
    <w:rsid w:val="00745615"/>
    <w:rsid w:val="00766BF5"/>
    <w:rsid w:val="0076734F"/>
    <w:rsid w:val="00771AA5"/>
    <w:rsid w:val="00774DA4"/>
    <w:rsid w:val="00781F0F"/>
    <w:rsid w:val="00791A56"/>
    <w:rsid w:val="007A161A"/>
    <w:rsid w:val="007A33F0"/>
    <w:rsid w:val="007A5F89"/>
    <w:rsid w:val="007A712B"/>
    <w:rsid w:val="007B600E"/>
    <w:rsid w:val="007C2B81"/>
    <w:rsid w:val="007D620D"/>
    <w:rsid w:val="007F0F4A"/>
    <w:rsid w:val="007F7E4C"/>
    <w:rsid w:val="008028A4"/>
    <w:rsid w:val="008166DF"/>
    <w:rsid w:val="00822B3F"/>
    <w:rsid w:val="00823F2B"/>
    <w:rsid w:val="00830747"/>
    <w:rsid w:val="00850E76"/>
    <w:rsid w:val="008521A7"/>
    <w:rsid w:val="00856789"/>
    <w:rsid w:val="0086045C"/>
    <w:rsid w:val="008655C6"/>
    <w:rsid w:val="00872672"/>
    <w:rsid w:val="008768CA"/>
    <w:rsid w:val="008773C9"/>
    <w:rsid w:val="0089066F"/>
    <w:rsid w:val="008C384C"/>
    <w:rsid w:val="008D6635"/>
    <w:rsid w:val="008E3015"/>
    <w:rsid w:val="008E4706"/>
    <w:rsid w:val="008E59CF"/>
    <w:rsid w:val="008F026C"/>
    <w:rsid w:val="00900D58"/>
    <w:rsid w:val="0090271F"/>
    <w:rsid w:val="00902E23"/>
    <w:rsid w:val="009114D7"/>
    <w:rsid w:val="009133E9"/>
    <w:rsid w:val="0091348E"/>
    <w:rsid w:val="00917CCB"/>
    <w:rsid w:val="00926E19"/>
    <w:rsid w:val="0094022E"/>
    <w:rsid w:val="00942EC2"/>
    <w:rsid w:val="00944041"/>
    <w:rsid w:val="009555B3"/>
    <w:rsid w:val="00961FC7"/>
    <w:rsid w:val="00975FC2"/>
    <w:rsid w:val="00980543"/>
    <w:rsid w:val="009824D5"/>
    <w:rsid w:val="009862A7"/>
    <w:rsid w:val="009A6606"/>
    <w:rsid w:val="009D1CED"/>
    <w:rsid w:val="009E4401"/>
    <w:rsid w:val="009E4882"/>
    <w:rsid w:val="009F37B7"/>
    <w:rsid w:val="009F6EF5"/>
    <w:rsid w:val="00A007F1"/>
    <w:rsid w:val="00A10F02"/>
    <w:rsid w:val="00A164B4"/>
    <w:rsid w:val="00A20C7B"/>
    <w:rsid w:val="00A21E93"/>
    <w:rsid w:val="00A24AC0"/>
    <w:rsid w:val="00A24B99"/>
    <w:rsid w:val="00A26956"/>
    <w:rsid w:val="00A27486"/>
    <w:rsid w:val="00A400DD"/>
    <w:rsid w:val="00A51974"/>
    <w:rsid w:val="00A53724"/>
    <w:rsid w:val="00A546E1"/>
    <w:rsid w:val="00A56066"/>
    <w:rsid w:val="00A56AEB"/>
    <w:rsid w:val="00A7299F"/>
    <w:rsid w:val="00A73129"/>
    <w:rsid w:val="00A82346"/>
    <w:rsid w:val="00A82FD4"/>
    <w:rsid w:val="00A87275"/>
    <w:rsid w:val="00A92BA1"/>
    <w:rsid w:val="00AB2581"/>
    <w:rsid w:val="00AB29CA"/>
    <w:rsid w:val="00AC6095"/>
    <w:rsid w:val="00AC6BC6"/>
    <w:rsid w:val="00AD04B7"/>
    <w:rsid w:val="00AD0F30"/>
    <w:rsid w:val="00AE65E2"/>
    <w:rsid w:val="00B15449"/>
    <w:rsid w:val="00B1738D"/>
    <w:rsid w:val="00B21A3F"/>
    <w:rsid w:val="00B23EF8"/>
    <w:rsid w:val="00B32031"/>
    <w:rsid w:val="00B7744E"/>
    <w:rsid w:val="00B90ACD"/>
    <w:rsid w:val="00B918F7"/>
    <w:rsid w:val="00B93086"/>
    <w:rsid w:val="00BA19ED"/>
    <w:rsid w:val="00BA4B8D"/>
    <w:rsid w:val="00BC0F7D"/>
    <w:rsid w:val="00BC6C55"/>
    <w:rsid w:val="00BD4668"/>
    <w:rsid w:val="00BD7D31"/>
    <w:rsid w:val="00BE3255"/>
    <w:rsid w:val="00BF128E"/>
    <w:rsid w:val="00C074DD"/>
    <w:rsid w:val="00C13A5B"/>
    <w:rsid w:val="00C1496A"/>
    <w:rsid w:val="00C33079"/>
    <w:rsid w:val="00C45231"/>
    <w:rsid w:val="00C559FD"/>
    <w:rsid w:val="00C72833"/>
    <w:rsid w:val="00C80F1D"/>
    <w:rsid w:val="00C85F04"/>
    <w:rsid w:val="00C93F40"/>
    <w:rsid w:val="00CA009A"/>
    <w:rsid w:val="00CA3D0C"/>
    <w:rsid w:val="00CB4CA4"/>
    <w:rsid w:val="00CC2CF8"/>
    <w:rsid w:val="00CE40EA"/>
    <w:rsid w:val="00CE5320"/>
    <w:rsid w:val="00CF1CB6"/>
    <w:rsid w:val="00CF240A"/>
    <w:rsid w:val="00D03E94"/>
    <w:rsid w:val="00D1427A"/>
    <w:rsid w:val="00D24AFB"/>
    <w:rsid w:val="00D46999"/>
    <w:rsid w:val="00D50C3C"/>
    <w:rsid w:val="00D52789"/>
    <w:rsid w:val="00D57972"/>
    <w:rsid w:val="00D675A9"/>
    <w:rsid w:val="00D738D6"/>
    <w:rsid w:val="00D755EB"/>
    <w:rsid w:val="00D76048"/>
    <w:rsid w:val="00D87E00"/>
    <w:rsid w:val="00D90ECC"/>
    <w:rsid w:val="00D9134D"/>
    <w:rsid w:val="00DA4AFF"/>
    <w:rsid w:val="00DA7A03"/>
    <w:rsid w:val="00DB1818"/>
    <w:rsid w:val="00DB3234"/>
    <w:rsid w:val="00DC0F7E"/>
    <w:rsid w:val="00DC309B"/>
    <w:rsid w:val="00DC4DA2"/>
    <w:rsid w:val="00DC5201"/>
    <w:rsid w:val="00DD3304"/>
    <w:rsid w:val="00DD4C17"/>
    <w:rsid w:val="00DD74A5"/>
    <w:rsid w:val="00DE08D6"/>
    <w:rsid w:val="00DE1DE3"/>
    <w:rsid w:val="00DF1CB5"/>
    <w:rsid w:val="00DF2B1F"/>
    <w:rsid w:val="00DF3FD9"/>
    <w:rsid w:val="00DF62CD"/>
    <w:rsid w:val="00E16509"/>
    <w:rsid w:val="00E370D3"/>
    <w:rsid w:val="00E44582"/>
    <w:rsid w:val="00E67747"/>
    <w:rsid w:val="00E74591"/>
    <w:rsid w:val="00E77645"/>
    <w:rsid w:val="00E94601"/>
    <w:rsid w:val="00EA0D6F"/>
    <w:rsid w:val="00EA15B0"/>
    <w:rsid w:val="00EA5EA7"/>
    <w:rsid w:val="00EB104D"/>
    <w:rsid w:val="00EC4A25"/>
    <w:rsid w:val="00F025A2"/>
    <w:rsid w:val="00F04712"/>
    <w:rsid w:val="00F06B08"/>
    <w:rsid w:val="00F120BB"/>
    <w:rsid w:val="00F13360"/>
    <w:rsid w:val="00F21993"/>
    <w:rsid w:val="00F21A67"/>
    <w:rsid w:val="00F22EC7"/>
    <w:rsid w:val="00F26F7E"/>
    <w:rsid w:val="00F325C8"/>
    <w:rsid w:val="00F33129"/>
    <w:rsid w:val="00F456A0"/>
    <w:rsid w:val="00F634BB"/>
    <w:rsid w:val="00F653B8"/>
    <w:rsid w:val="00F9008D"/>
    <w:rsid w:val="00FA1266"/>
    <w:rsid w:val="00FA206A"/>
    <w:rsid w:val="00FC1192"/>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qFormat/>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uiPriority w:val="99"/>
    <w:rsid w:val="007C2B81"/>
    <w:rPr>
      <w:rFonts w:eastAsia="SimSun"/>
    </w:rPr>
  </w:style>
  <w:style w:type="character" w:customStyle="1" w:styleId="CommentTextChar">
    <w:name w:val="Comment Text Char"/>
    <w:basedOn w:val="DefaultParagraphFont"/>
    <w:link w:val="CommentText"/>
    <w:uiPriority w:val="99"/>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qFormat/>
    <w:locked/>
    <w:rsid w:val="008E59CF"/>
    <w:rPr>
      <w:rFonts w:ascii="Arial" w:hAnsi="Arial"/>
      <w:sz w:val="18"/>
      <w:lang w:val="en-GB" w:eastAsia="en-US"/>
    </w:rPr>
  </w:style>
  <w:style w:type="character" w:customStyle="1" w:styleId="TACChar">
    <w:name w:val="TAC Char"/>
    <w:basedOn w:val="DefaultParagraphFont"/>
    <w:link w:val="TAC"/>
    <w:qFormat/>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 w:type="character" w:customStyle="1" w:styleId="TANChar">
    <w:name w:val="TAN Char"/>
    <w:basedOn w:val="DefaultParagraphFont"/>
    <w:link w:val="TAN"/>
    <w:qFormat/>
    <w:locked/>
    <w:rsid w:val="00614B78"/>
    <w:rPr>
      <w:rFonts w:ascii="Arial" w:hAnsi="Arial"/>
      <w:sz w:val="18"/>
      <w:lang w:val="en-GB" w:eastAsia="en-US"/>
    </w:rPr>
  </w:style>
  <w:style w:type="character" w:customStyle="1" w:styleId="Kommentarzeichen">
    <w:name w:val="Kommentarzeichen"/>
    <w:rsid w:val="00CF240A"/>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81438686">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7.emf"/><Relationship Id="rId39" Type="http://schemas.openxmlformats.org/officeDocument/2006/relationships/package" Target="embeddings/Microsoft_Visio_Drawing2.vsdx"/><Relationship Id="rId21" Type="http://schemas.openxmlformats.org/officeDocument/2006/relationships/header" Target="header3.xml"/><Relationship Id="rId34" Type="http://schemas.openxmlformats.org/officeDocument/2006/relationships/package" Target="embeddings/Microsoft_Visio_Drawing.vsdx"/><Relationship Id="rId42" Type="http://schemas.openxmlformats.org/officeDocument/2006/relationships/image" Target="media/image15.emf"/><Relationship Id="rId47" Type="http://schemas.openxmlformats.org/officeDocument/2006/relationships/package" Target="embeddings/Microsoft_Visio_Drawing6.vsdx"/><Relationship Id="rId50" Type="http://schemas.openxmlformats.org/officeDocument/2006/relationships/image" Target="media/image19.emf"/><Relationship Id="rId55" Type="http://schemas.openxmlformats.org/officeDocument/2006/relationships/image" Target="media/image22.emf"/><Relationship Id="rId63" Type="http://schemas.openxmlformats.org/officeDocument/2006/relationships/image" Target="media/image28.wmf"/><Relationship Id="rId68" Type="http://schemas.openxmlformats.org/officeDocument/2006/relationships/header" Target="header4.xml"/><Relationship Id="rId7" Type="http://schemas.openxmlformats.org/officeDocument/2006/relationships/customXml" Target="../customXml/item6.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5.svg"/><Relationship Id="rId32" Type="http://schemas.openxmlformats.org/officeDocument/2006/relationships/hyperlink" Target="https://www.3gpp.org/ftp/TSG_SA/WG3_Security/TSGS3_103e/Docs/S3-211383.zip" TargetMode="External"/><Relationship Id="rId37" Type="http://schemas.openxmlformats.org/officeDocument/2006/relationships/image" Target="media/image12.emf"/><Relationship Id="rId40" Type="http://schemas.openxmlformats.org/officeDocument/2006/relationships/image" Target="media/image14.emf"/><Relationship Id="rId45" Type="http://schemas.openxmlformats.org/officeDocument/2006/relationships/package" Target="embeddings/Microsoft_Visio_Drawing5.vsdx"/><Relationship Id="rId53" Type="http://schemas.openxmlformats.org/officeDocument/2006/relationships/package" Target="embeddings/Microsoft_Visio_Drawing8.vsdx"/><Relationship Id="rId58" Type="http://schemas.openxmlformats.org/officeDocument/2006/relationships/image" Target="media/image25.svg"/><Relationship Id="rId66" Type="http://schemas.openxmlformats.org/officeDocument/2006/relationships/image" Target="media/image30.wmf"/><Relationship Id="rId5" Type="http://schemas.openxmlformats.org/officeDocument/2006/relationships/customXml" Target="../customXml/item4.xml"/><Relationship Id="rId15" Type="http://schemas.openxmlformats.org/officeDocument/2006/relationships/image" Target="media/image2.jpeg"/><Relationship Id="rId23" Type="http://schemas.openxmlformats.org/officeDocument/2006/relationships/image" Target="media/image4.png"/><Relationship Id="rId28" Type="http://schemas.openxmlformats.org/officeDocument/2006/relationships/image" Target="media/image8.emf"/><Relationship Id="rId36" Type="http://schemas.openxmlformats.org/officeDocument/2006/relationships/package" Target="embeddings/Microsoft_Visio_Drawing1.vsdx"/><Relationship Id="rId49" Type="http://schemas.openxmlformats.org/officeDocument/2006/relationships/oleObject" Target="embeddings/Microsoft_Visio_2003-2010_Drawing.vsd"/><Relationship Id="rId57" Type="http://schemas.openxmlformats.org/officeDocument/2006/relationships/image" Target="media/image24.png"/><Relationship Id="rId61" Type="http://schemas.openxmlformats.org/officeDocument/2006/relationships/image" Target="media/image27.wmf"/><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yperlink" Target="https://www.3gpp.org/ftp/TSG_SA/WG3_Security/TSGS3_103e/Docs/S3-211383.zip" TargetMode="External"/><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package" Target="embeddings/Microsoft_Visio_Drawing9.vsdx"/><Relationship Id="rId65" Type="http://schemas.openxmlformats.org/officeDocument/2006/relationships/image" Target="media/image29.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3.xml"/><Relationship Id="rId27" Type="http://schemas.openxmlformats.org/officeDocument/2006/relationships/oleObject" Target="embeddings/oleObject1.bin"/><Relationship Id="rId30" Type="http://schemas.openxmlformats.org/officeDocument/2006/relationships/image" Target="media/image9.png"/><Relationship Id="rId35" Type="http://schemas.openxmlformats.org/officeDocument/2006/relationships/image" Target="media/image11.emf"/><Relationship Id="rId43" Type="http://schemas.openxmlformats.org/officeDocument/2006/relationships/package" Target="embeddings/Microsoft_Visio_Drawing4.vsdx"/><Relationship Id="rId48" Type="http://schemas.openxmlformats.org/officeDocument/2006/relationships/image" Target="media/image18.emf"/><Relationship Id="rId56" Type="http://schemas.openxmlformats.org/officeDocument/2006/relationships/image" Target="media/image23.emf"/><Relationship Id="rId64" Type="http://schemas.openxmlformats.org/officeDocument/2006/relationships/oleObject" Target="embeddings/oleObject4.bin"/><Relationship Id="rId69" Type="http://schemas.openxmlformats.org/officeDocument/2006/relationships/footer" Target="footer4.xml"/><Relationship Id="rId8" Type="http://schemas.openxmlformats.org/officeDocument/2006/relationships/numbering" Target="numbering.xml"/><Relationship Id="rId51" Type="http://schemas.openxmlformats.org/officeDocument/2006/relationships/package" Target="embeddings/Microsoft_Visio_Drawing7.vsdx"/><Relationship Id="rId72"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6.png"/><Relationship Id="rId33" Type="http://schemas.openxmlformats.org/officeDocument/2006/relationships/image" Target="media/image10.emf"/><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6.emf"/><Relationship Id="rId67" Type="http://schemas.openxmlformats.org/officeDocument/2006/relationships/oleObject" Target="embeddings/oleObject5.bin"/><Relationship Id="rId20" Type="http://schemas.openxmlformats.org/officeDocument/2006/relationships/footer" Target="footer2.xml"/><Relationship Id="rId41" Type="http://schemas.openxmlformats.org/officeDocument/2006/relationships/package" Target="embeddings/Microsoft_Visio_Drawing3.vsdx"/><Relationship Id="rId54" Type="http://schemas.openxmlformats.org/officeDocument/2006/relationships/image" Target="media/image21.emf"/><Relationship Id="rId62" Type="http://schemas.openxmlformats.org/officeDocument/2006/relationships/oleObject" Target="embeddings/oleObject3.bin"/><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2.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5.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6.xml><?xml version="1.0" encoding="utf-8"?>
<ds:datastoreItem xmlns:ds="http://schemas.openxmlformats.org/officeDocument/2006/customXml" ds:itemID="{77506BE1-48A5-4F81-825D-DA60FEF72AC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2</Pages>
  <Words>27227</Words>
  <Characters>171537</Characters>
  <Application>Microsoft Office Word</Application>
  <DocSecurity>0</DocSecurity>
  <Lines>1429</Lines>
  <Paragraphs>3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83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16</cp:revision>
  <cp:lastPrinted>2019-02-25T14:05:00Z</cp:lastPrinted>
  <dcterms:created xsi:type="dcterms:W3CDTF">2022-08-30T16:44:00Z</dcterms:created>
  <dcterms:modified xsi:type="dcterms:W3CDTF">2022-08-30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